>
      <c r="V48176">
        <v>0</v>
      </c>
      <c r="W48176">
        <v>0</v>
      </c>
      <c r="X48176">
        <v>0</v>
      </c>
      <c r="Y48176">
        <v>0</v>
      </c>
      <c r="Z48176">
        <v>0</v>
      </c>
      <c r="AA48176">
        <v>0</v>
      </c>
      <c r="AB48176">
        <v>0</v>
      </c>
      <c r="AC48176">
        <v>0</v>
      </c>
      <c r="AD48176">
        <v>0</v>
      </c>
      <c r="AE48176">
        <v>0</v>
      </c>
      <c r="AF48176">
        <v>0</v>
      </c>
      <c r="AG48176">
        <v>0</v>
      </c>
      <c r="AH48176">
        <v>0</v>
      </c>
      <c r="AI48176">
        <v>0</v>
      </c>
      <c r="AJ48176">
        <v>0</v>
      </c>
      <c r="AK48176">
        <v>0</v>
      </c>
      <c r="AL48176">
        <v>0</v>
      </c>
      <c r="AM48176">
        <v>0</v>
      </c>
    </row>
    <row r="48177" spans="1:39" x14ac:dyDescent="0.45">
      <c r="A48177" t="s">
        <v>176096</v>
      </c>
      <c r="B48177" t="s">
        <v>176097</v>
      </c>
      <c r="C48177" t="s">
        <v>176098</v>
      </c>
      <c r="D48177" t="s">
        <v>3082</v>
      </c>
      <c r="E48177" t="s">
        <v>1758</v>
      </c>
      <c r="F48177" t="s">
        <v>176099</v>
      </c>
      <c r="G48177" t="s">
        <v>57</v>
      </c>
      <c r="H48177" t="s">
        <v>46</v>
      </c>
      <c r="I48177" t="s">
        <v>58</v>
      </c>
      <c r="J48177" t="s">
        <v>59</v>
      </c>
      <c r="K48177" t="s">
        <v>103869</v>
      </c>
      <c r="L48177">
        <v>3</v>
      </c>
      <c r="M48177" s="1">
        <v>35431</v>
      </c>
      <c r="N48177" s="2">
        <v>35431</v>
      </c>
      <c r="O48177" t="s">
        <v>1513</v>
      </c>
      <c r="P48177">
        <v>1997</v>
      </c>
      <c r="Q48177" s="1">
        <v>39913</v>
      </c>
      <c r="R48177" s="1">
        <v>41456</v>
      </c>
      <c r="S48177">
        <v>0</v>
      </c>
      <c r="T48177">
        <v>7597653</v>
      </c>
      <c r="U48177">
        <v>0</v>
      </c>
      <c r="V48177">
        <v>0</v>
      </c>
      <c r="W48177">
        <v>0</v>
      </c>
      <c r="X48177">
        <v>13500000</v>
      </c>
      <c r="Y48177">
        <v>0</v>
      </c>
      <c r="Z48177">
        <v>0</v>
      </c>
      <c r="AA48177">
        <v>0</v>
      </c>
      <c r="AB48177">
        <v>0</v>
      </c>
      <c r="AC48177">
        <v>0</v>
      </c>
      <c r="AD48177">
        <v>0</v>
      </c>
      <c r="AE48177">
        <v>0</v>
      </c>
      <c r="AF48177">
        <v>0</v>
      </c>
      <c r="AG48177">
        <v>0</v>
      </c>
      <c r="AH48177">
        <v>0</v>
      </c>
      <c r="AI48177">
        <v>0</v>
      </c>
      <c r="AJ48177">
        <v>0</v>
      </c>
      <c r="AK48177">
        <v>0</v>
      </c>
      <c r="AL48177">
        <v>0</v>
      </c>
      <c r="AM48177">
        <v>0</v>
      </c>
    </row>
    <row r="48178" spans="1:39" x14ac:dyDescent="0.45">
      <c r="A48178" t="s">
        <v>176100</v>
      </c>
      <c r="B48178" t="s">
        <v>176101</v>
      </c>
      <c r="C48178" t="s">
        <v>176102</v>
      </c>
      <c r="D48178" t="s">
        <v>54</v>
      </c>
      <c r="E48178" t="s">
        <v>55</v>
      </c>
      <c r="F48178" t="s">
        <v>176103</v>
      </c>
      <c r="G48178" t="s">
        <v>57</v>
      </c>
      <c r="H48178" t="s">
        <v>4479</v>
      </c>
      <c r="J48178" t="s">
        <v>4480</v>
      </c>
      <c r="K48178" t="s">
        <v>4480</v>
      </c>
      <c r="L48178">
        <v>2</v>
      </c>
      <c r="M48178" s="1">
        <v>36892</v>
      </c>
      <c r="N48178" s="2">
        <v>36892</v>
      </c>
      <c r="O48178" t="s">
        <v>172</v>
      </c>
      <c r="P48178">
        <v>2001</v>
      </c>
      <c r="Q48178" s="1">
        <v>39624</v>
      </c>
      <c r="R48178" s="1">
        <v>40147</v>
      </c>
      <c r="S48178">
        <v>0</v>
      </c>
      <c r="T48178">
        <v>7087770</v>
      </c>
      <c r="U48178">
        <v>0</v>
      </c>
      <c r="V48178">
        <v>0</v>
      </c>
      <c r="W48178">
        <v>0</v>
      </c>
      <c r="X48178">
        <v>0</v>
      </c>
      <c r="Y48178">
        <v>0</v>
      </c>
      <c r="Z48178">
        <v>0</v>
      </c>
      <c r="AA48178">
        <v>0</v>
      </c>
      <c r="AB48178">
        <v>0</v>
      </c>
      <c r="AC48178">
        <v>0</v>
      </c>
      <c r="AD48178">
        <v>0</v>
      </c>
      <c r="AE48178">
        <v>0</v>
      </c>
      <c r="AF48178">
        <v>3587770</v>
      </c>
      <c r="AG48178">
        <v>3500000</v>
      </c>
      <c r="AH48178">
        <v>0</v>
      </c>
      <c r="AI48178">
        <v>0</v>
      </c>
      <c r="AJ48178">
        <v>0</v>
      </c>
      <c r="AK48178">
        <v>0</v>
      </c>
      <c r="AL48178">
        <v>0</v>
      </c>
      <c r="AM48178">
        <v>0</v>
      </c>
    </row>
    <row r="48179" spans="1:39" x14ac:dyDescent="0.45">
      <c r="A48179" t="s">
        <v>176104</v>
      </c>
      <c r="B48179" t="s">
        <v>176105</v>
      </c>
      <c r="C48179" t="s">
        <v>176106</v>
      </c>
      <c r="D48179" t="s">
        <v>176107</v>
      </c>
      <c r="E48179" t="s">
        <v>363</v>
      </c>
      <c r="F48179" s="3">
        <v>28000</v>
      </c>
      <c r="G48179" t="s">
        <v>57</v>
      </c>
      <c r="H48179" t="s">
        <v>46</v>
      </c>
      <c r="I48179" t="s">
        <v>58</v>
      </c>
      <c r="J48179" t="s">
        <v>198</v>
      </c>
      <c r="K48179" t="s">
        <v>199</v>
      </c>
      <c r="L48179">
        <v>1</v>
      </c>
      <c r="M48179" s="1">
        <v>41487</v>
      </c>
      <c r="N48179" s="2">
        <v>41487</v>
      </c>
      <c r="O48179" t="s">
        <v>276</v>
      </c>
      <c r="P48179">
        <v>2013</v>
      </c>
      <c r="Q48179" s="1">
        <v>41689</v>
      </c>
      <c r="R48179" s="1">
        <v>41689</v>
      </c>
      <c r="S48179">
        <v>28000</v>
      </c>
      <c r="T48179">
        <v>0</v>
      </c>
      <c r="U48179">
        <v>0</v>
      </c>
      <c r="V48179">
        <v>0</v>
      </c>
      <c r="W48179">
        <v>0</v>
      </c>
      <c r="X48179">
        <v>0</v>
      </c>
      <c r="Y48179">
        <v>0</v>
      </c>
      <c r="Z48179">
        <v>0</v>
      </c>
      <c r="AA48179">
        <v>0</v>
      </c>
      <c r="AB48179">
        <v>0</v>
      </c>
      <c r="AC48179">
        <v>0</v>
      </c>
      <c r="AD48179">
        <v>0</v>
      </c>
      <c r="AE48179">
        <v>0</v>
      </c>
      <c r="AF48179">
        <v>0</v>
      </c>
      <c r="AG48179">
        <v>0</v>
      </c>
      <c r="AH48179">
        <v>0</v>
      </c>
      <c r="AI48179">
        <v>0</v>
      </c>
      <c r="AJ48179">
        <v>0</v>
      </c>
      <c r="AK48179">
        <v>0</v>
      </c>
      <c r="AL48179">
        <v>0</v>
      </c>
      <c r="AM48179">
        <v>0</v>
      </c>
    </row>
    <row r="48180" spans="1:39" x14ac:dyDescent="0.45">
      <c r="A48180" t="s">
        <v>176108</v>
      </c>
      <c r="B48180" t="s">
        <v>176109</v>
      </c>
      <c r="C48180" t="s">
        <v>176110</v>
      </c>
      <c r="D48180" t="s">
        <v>176111</v>
      </c>
      <c r="E48180" t="s">
        <v>8992</v>
      </c>
      <c r="F48180" t="s">
        <v>176112</v>
      </c>
      <c r="G48180" t="s">
        <v>57</v>
      </c>
      <c r="H48180" t="s">
        <v>508</v>
      </c>
      <c r="J48180" t="s">
        <v>23759</v>
      </c>
      <c r="K48180" t="s">
        <v>23759</v>
      </c>
      <c r="L48180">
        <v>2</v>
      </c>
      <c r="M48180" s="1">
        <v>40909</v>
      </c>
      <c r="N48180" s="2">
        <v>40909</v>
      </c>
      <c r="O48180" t="s">
        <v>132</v>
      </c>
      <c r="P48180">
        <v>2012</v>
      </c>
      <c r="Q48180" s="1">
        <v>41375</v>
      </c>
      <c r="R48180" s="1">
        <v>41700</v>
      </c>
      <c r="S48180">
        <v>1574280</v>
      </c>
      <c r="T48180">
        <v>0</v>
      </c>
      <c r="U48180">
        <v>0</v>
      </c>
      <c r="V48180">
        <v>0</v>
      </c>
      <c r="W48180">
        <v>0</v>
      </c>
      <c r="X48180">
        <v>0</v>
      </c>
      <c r="Y48180">
        <v>0</v>
      </c>
      <c r="Z48180">
        <v>0</v>
      </c>
      <c r="AA48180">
        <v>0</v>
      </c>
      <c r="AB48180">
        <v>0</v>
      </c>
      <c r="AC48180">
        <v>0</v>
      </c>
      <c r="AD48180">
        <v>0</v>
      </c>
      <c r="AE48180">
        <v>0</v>
      </c>
      <c r="AF48180">
        <v>0</v>
      </c>
      <c r="AG48180">
        <v>0</v>
      </c>
      <c r="AH48180">
        <v>0</v>
      </c>
      <c r="AI48180">
        <v>0</v>
      </c>
      <c r="AJ48180">
        <v>0</v>
      </c>
      <c r="AK48180">
        <v>0</v>
      </c>
      <c r="AL48180">
        <v>0</v>
      </c>
      <c r="AM48180">
        <v>0</v>
      </c>
    </row>
    <row r="48181" spans="1:39" x14ac:dyDescent="0.45">
      <c r="A48181" t="s">
        <v>176113</v>
      </c>
      <c r="B48181" t="s">
        <v>176114</v>
      </c>
      <c r="C48181" t="s">
        <v>176115</v>
      </c>
      <c r="D48181" t="s">
        <v>293</v>
      </c>
      <c r="E48181" t="s">
        <v>294</v>
      </c>
      <c r="F48181" t="s">
        <v>222</v>
      </c>
      <c r="G48181" t="s">
        <v>57</v>
      </c>
      <c r="H48181" t="s">
        <v>74</v>
      </c>
      <c r="J48181" t="s">
        <v>75</v>
      </c>
      <c r="K48181" t="s">
        <v>75</v>
      </c>
      <c r="L48181">
        <v>1</v>
      </c>
      <c r="Q48181" s="1">
        <v>41670</v>
      </c>
      <c r="R48181" s="1">
        <v>41670</v>
      </c>
      <c r="S48181">
        <v>0</v>
      </c>
      <c r="T48181">
        <v>10000000</v>
      </c>
      <c r="U48181">
        <v>0</v>
      </c>
      <c r="V48181">
        <v>0</v>
      </c>
      <c r="W48181">
        <v>0</v>
      </c>
      <c r="X48181">
        <v>0</v>
      </c>
      <c r="Y48181">
        <v>0</v>
      </c>
      <c r="Z48181">
        <v>0</v>
      </c>
      <c r="AA48181">
        <v>0</v>
      </c>
      <c r="AB48181">
        <v>0</v>
      </c>
      <c r="AC48181">
        <v>0</v>
      </c>
      <c r="AD48181">
        <v>0</v>
      </c>
      <c r="AE48181">
        <v>0</v>
      </c>
      <c r="AF48181">
        <v>0</v>
      </c>
      <c r="AG48181">
        <v>0</v>
      </c>
      <c r="AH48181">
        <v>0</v>
      </c>
      <c r="AI48181">
        <v>0</v>
      </c>
      <c r="AJ48181">
        <v>0</v>
      </c>
      <c r="AK48181">
        <v>0</v>
      </c>
      <c r="AL48181">
        <v>0</v>
      </c>
      <c r="AM48181">
        <v>0</v>
      </c>
    </row>
    <row r="48182" spans="1:39" x14ac:dyDescent="0.45">
      <c r="A48182" t="s">
        <v>176116</v>
      </c>
      <c r="B48182" t="s">
        <v>176117</v>
      </c>
      <c r="C48182" t="s">
        <v>176118</v>
      </c>
      <c r="D48182" t="s">
        <v>293</v>
      </c>
      <c r="E48182" t="s">
        <v>294</v>
      </c>
      <c r="F48182" t="s">
        <v>29061</v>
      </c>
      <c r="G48182" t="s">
        <v>57</v>
      </c>
      <c r="H48182" t="s">
        <v>46</v>
      </c>
      <c r="I48182" t="s">
        <v>81</v>
      </c>
      <c r="J48182" t="s">
        <v>3389</v>
      </c>
      <c r="K48182" t="s">
        <v>3389</v>
      </c>
      <c r="L48182">
        <v>1</v>
      </c>
      <c r="M48182" s="1">
        <v>39814</v>
      </c>
      <c r="N48182" s="2">
        <v>39814</v>
      </c>
      <c r="O48182" t="s">
        <v>188</v>
      </c>
      <c r="P48182">
        <v>2009</v>
      </c>
      <c r="Q48182" s="1">
        <v>41599</v>
      </c>
      <c r="R48182" s="1">
        <v>41599</v>
      </c>
      <c r="S48182">
        <v>0</v>
      </c>
      <c r="T48182">
        <v>11300000</v>
      </c>
      <c r="U48182">
        <v>0</v>
      </c>
      <c r="V48182">
        <v>0</v>
      </c>
      <c r="W48182">
        <v>0</v>
      </c>
      <c r="X48182">
        <v>0</v>
      </c>
      <c r="Y48182">
        <v>0</v>
      </c>
      <c r="Z48182">
        <v>0</v>
      </c>
      <c r="AA48182">
        <v>0</v>
      </c>
      <c r="AB48182">
        <v>0</v>
      </c>
      <c r="AC48182">
        <v>0</v>
      </c>
      <c r="AD48182">
        <v>0</v>
      </c>
      <c r="AE48182">
        <v>0</v>
      </c>
      <c r="AF48182">
        <v>0</v>
      </c>
      <c r="AG48182">
        <v>0</v>
      </c>
      <c r="AH48182">
        <v>0</v>
      </c>
      <c r="AI48182">
        <v>0</v>
      </c>
      <c r="AJ48182">
        <v>0</v>
      </c>
      <c r="AK48182">
        <v>0</v>
      </c>
      <c r="AL48182">
        <v>0</v>
      </c>
      <c r="AM48182">
        <v>0</v>
      </c>
    </row>
    <row r="48183" spans="1:39" x14ac:dyDescent="0.45">
      <c r="A48183" t="s">
        <v>176119</v>
      </c>
      <c r="B48183" t="s">
        <v>176120</v>
      </c>
      <c r="C48183" t="s">
        <v>176121</v>
      </c>
      <c r="D48183" t="s">
        <v>389</v>
      </c>
      <c r="E48183" t="s">
        <v>390</v>
      </c>
      <c r="F48183" t="s">
        <v>4630</v>
      </c>
      <c r="G48183" t="s">
        <v>57</v>
      </c>
      <c r="H48183" t="s">
        <v>46</v>
      </c>
      <c r="I48183" t="s">
        <v>299</v>
      </c>
      <c r="J48183" t="s">
        <v>300</v>
      </c>
      <c r="K48183" t="s">
        <v>3811</v>
      </c>
      <c r="L48183">
        <v>2</v>
      </c>
      <c r="Q48183" s="1">
        <v>40602</v>
      </c>
      <c r="R48183" s="1">
        <v>40801</v>
      </c>
      <c r="S48183">
        <v>0</v>
      </c>
      <c r="T48183">
        <v>13200000</v>
      </c>
      <c r="U48183">
        <v>0</v>
      </c>
      <c r="V48183">
        <v>0</v>
      </c>
      <c r="W48183">
        <v>0</v>
      </c>
      <c r="X48183">
        <v>0</v>
      </c>
      <c r="Y48183">
        <v>0</v>
      </c>
      <c r="Z48183">
        <v>0</v>
      </c>
      <c r="AA48183">
        <v>0</v>
      </c>
      <c r="AB48183">
        <v>0</v>
      </c>
      <c r="AC48183">
        <v>0</v>
      </c>
      <c r="AD48183">
        <v>0</v>
      </c>
      <c r="AE48183">
        <v>0</v>
      </c>
      <c r="AF48183">
        <v>0</v>
      </c>
      <c r="AG48183">
        <v>0</v>
      </c>
      <c r="AH48183">
        <v>0</v>
      </c>
      <c r="AI48183">
        <v>0</v>
      </c>
      <c r="AJ48183">
        <v>0</v>
      </c>
      <c r="AK48183">
        <v>0</v>
      </c>
      <c r="AL48183">
        <v>0</v>
      </c>
      <c r="AM48183">
        <v>0</v>
      </c>
    </row>
    <row r="48184" spans="1:39" x14ac:dyDescent="0.45">
      <c r="A48184" t="s">
        <v>176122</v>
      </c>
      <c r="B48184" t="s">
        <v>176123</v>
      </c>
      <c r="C48184" t="s">
        <v>176124</v>
      </c>
      <c r="D48184" t="s">
        <v>27563</v>
      </c>
      <c r="E48184" t="s">
        <v>6842</v>
      </c>
      <c r="F48184" t="s">
        <v>9299</v>
      </c>
      <c r="G48184" t="s">
        <v>57</v>
      </c>
      <c r="H48184" t="s">
        <v>46</v>
      </c>
      <c r="I48184" t="s">
        <v>1388</v>
      </c>
      <c r="J48184" t="s">
        <v>8439</v>
      </c>
      <c r="K48184" t="s">
        <v>8439</v>
      </c>
      <c r="L48184">
        <v>1</v>
      </c>
      <c r="M48184" s="1">
        <v>39448</v>
      </c>
      <c r="N48184" s="2">
        <v>39448</v>
      </c>
      <c r="O48184" t="s">
        <v>181</v>
      </c>
      <c r="P48184">
        <v>2008</v>
      </c>
      <c r="Q48184" s="1">
        <v>41915</v>
      </c>
      <c r="R48184" s="1">
        <v>41915</v>
      </c>
      <c r="S48184">
        <v>0</v>
      </c>
      <c r="T48184">
        <v>0</v>
      </c>
      <c r="U48184">
        <v>0</v>
      </c>
      <c r="V48184">
        <v>0</v>
      </c>
      <c r="W48184">
        <v>0</v>
      </c>
      <c r="X48184">
        <v>21000000</v>
      </c>
      <c r="Y48184">
        <v>0</v>
      </c>
      <c r="Z48184">
        <v>0</v>
      </c>
      <c r="AA48184">
        <v>0</v>
      </c>
      <c r="AB48184">
        <v>0</v>
      </c>
      <c r="AC48184">
        <v>0</v>
      </c>
      <c r="AD48184">
        <v>0</v>
      </c>
      <c r="AE48184">
        <v>0</v>
      </c>
      <c r="AF48184">
        <v>0</v>
      </c>
      <c r="AG48184">
        <v>0</v>
      </c>
      <c r="AH48184">
        <v>0</v>
      </c>
      <c r="AI48184">
        <v>0</v>
      </c>
      <c r="AJ48184">
        <v>0</v>
      </c>
      <c r="AK48184">
        <v>0</v>
      </c>
      <c r="AL48184">
        <v>0</v>
      </c>
      <c r="AM48184">
        <v>0</v>
      </c>
    </row>
    <row r="48185" spans="1:39" x14ac:dyDescent="0.45">
      <c r="A48185" t="s">
        <v>176125</v>
      </c>
      <c r="B48185" t="s">
        <v>176126</v>
      </c>
      <c r="C48185" t="s">
        <v>176127</v>
      </c>
      <c r="D48185" t="s">
        <v>293</v>
      </c>
      <c r="E48185" t="s">
        <v>294</v>
      </c>
      <c r="F48185" t="s">
        <v>4146</v>
      </c>
      <c r="G48185" t="s">
        <v>101</v>
      </c>
      <c r="H48185" t="s">
        <v>508</v>
      </c>
      <c r="J48185" t="s">
        <v>509</v>
      </c>
      <c r="L48185">
        <v>3</v>
      </c>
      <c r="Q48185" s="1">
        <v>38448</v>
      </c>
      <c r="R48185" s="1">
        <v>40290</v>
      </c>
      <c r="S48185">
        <v>0</v>
      </c>
      <c r="T48185">
        <v>22500000</v>
      </c>
      <c r="U48185">
        <v>0</v>
      </c>
      <c r="V48185">
        <v>0</v>
      </c>
      <c r="W48185">
        <v>0</v>
      </c>
      <c r="X48185">
        <v>0</v>
      </c>
      <c r="Y48185">
        <v>0</v>
      </c>
      <c r="Z48185">
        <v>0</v>
      </c>
      <c r="AA48185">
        <v>0</v>
      </c>
      <c r="AB48185">
        <v>0</v>
      </c>
      <c r="AC48185">
        <v>0</v>
      </c>
      <c r="AD48185">
        <v>0</v>
      </c>
      <c r="AE48185">
        <v>0</v>
      </c>
      <c r="AF48185">
        <v>0</v>
      </c>
      <c r="AG48185">
        <v>0</v>
      </c>
      <c r="AH48185">
        <v>0</v>
      </c>
      <c r="AI48185">
        <v>0</v>
      </c>
      <c r="AJ48185">
        <v>0</v>
      </c>
      <c r="AK48185">
        <v>0</v>
      </c>
      <c r="AL48185">
        <v>0</v>
      </c>
      <c r="AM48185">
        <v>0</v>
      </c>
    </row>
    <row r="48186" spans="1:39" x14ac:dyDescent="0.45">
      <c r="A48186" t="s">
        <v>176128</v>
      </c>
      <c r="B48186" t="s">
        <v>176129</v>
      </c>
      <c r="C48186" t="s">
        <v>176130</v>
      </c>
      <c r="D48186" t="s">
        <v>176131</v>
      </c>
      <c r="E48186" t="s">
        <v>8309</v>
      </c>
      <c r="F48186" t="s">
        <v>176132</v>
      </c>
      <c r="G48186" t="s">
        <v>57</v>
      </c>
      <c r="H48186" t="s">
        <v>46</v>
      </c>
      <c r="I48186" t="s">
        <v>205</v>
      </c>
      <c r="J48186" t="s">
        <v>206</v>
      </c>
      <c r="K48186" t="s">
        <v>207</v>
      </c>
      <c r="L48186">
        <v>2</v>
      </c>
      <c r="M48186" s="1">
        <v>40422</v>
      </c>
      <c r="N48186" s="2">
        <v>40422</v>
      </c>
      <c r="O48186" t="s">
        <v>200</v>
      </c>
      <c r="P48186">
        <v>2010</v>
      </c>
      <c r="Q48186" s="1">
        <v>40532</v>
      </c>
      <c r="R48186" s="1">
        <v>41067</v>
      </c>
      <c r="S48186">
        <v>0</v>
      </c>
      <c r="T48186">
        <v>27509998</v>
      </c>
      <c r="U48186">
        <v>0</v>
      </c>
      <c r="V48186">
        <v>0</v>
      </c>
      <c r="W48186">
        <v>0</v>
      </c>
      <c r="X48186">
        <v>0</v>
      </c>
      <c r="Y48186">
        <v>0</v>
      </c>
      <c r="Z48186">
        <v>0</v>
      </c>
      <c r="AA48186">
        <v>0</v>
      </c>
      <c r="AB48186">
        <v>0</v>
      </c>
      <c r="AC48186">
        <v>0</v>
      </c>
      <c r="AD48186">
        <v>0</v>
      </c>
      <c r="AE48186">
        <v>0</v>
      </c>
      <c r="AF48186">
        <v>12509998</v>
      </c>
      <c r="AG48186">
        <v>0</v>
      </c>
      <c r="AH48186">
        <v>0</v>
      </c>
      <c r="AI48186">
        <v>0</v>
      </c>
      <c r="AJ48186">
        <v>0</v>
      </c>
      <c r="AK48186">
        <v>0</v>
      </c>
      <c r="AL48186">
        <v>0</v>
      </c>
      <c r="AM48186">
        <v>0</v>
      </c>
    </row>
    <row r="48187" spans="1:39" x14ac:dyDescent="0.45">
      <c r="A48187" t="s">
        <v>176133</v>
      </c>
      <c r="B48187" t="s">
        <v>176134</v>
      </c>
      <c r="C48187" t="s">
        <v>176135</v>
      </c>
      <c r="D48187" t="s">
        <v>4930</v>
      </c>
      <c r="E48187" t="s">
        <v>108</v>
      </c>
      <c r="F48187" t="s">
        <v>230</v>
      </c>
      <c r="G48187" t="s">
        <v>101</v>
      </c>
      <c r="H48187" t="s">
        <v>46</v>
      </c>
      <c r="I48187" t="s">
        <v>47</v>
      </c>
      <c r="J48187" t="s">
        <v>48</v>
      </c>
      <c r="K48187" t="s">
        <v>49</v>
      </c>
      <c r="L48187">
        <v>1</v>
      </c>
      <c r="M48187" s="1">
        <v>39066</v>
      </c>
      <c r="N48187" s="2">
        <v>39052</v>
      </c>
      <c r="O48187" t="s">
        <v>1347</v>
      </c>
      <c r="P48187">
        <v>2006</v>
      </c>
      <c r="Q48187" s="1">
        <v>40148</v>
      </c>
      <c r="R48187" s="1">
        <v>40148</v>
      </c>
      <c r="S48187">
        <v>3000000</v>
      </c>
      <c r="T48187">
        <v>0</v>
      </c>
      <c r="U48187">
        <v>0</v>
      </c>
      <c r="V48187">
        <v>0</v>
      </c>
      <c r="W48187">
        <v>0</v>
      </c>
      <c r="X48187">
        <v>0</v>
      </c>
      <c r="Y48187">
        <v>0</v>
      </c>
      <c r="Z48187">
        <v>0</v>
      </c>
      <c r="AA48187">
        <v>0</v>
      </c>
      <c r="AB48187">
        <v>0</v>
      </c>
      <c r="AC48187">
        <v>0</v>
      </c>
      <c r="AD48187">
        <v>0</v>
      </c>
      <c r="AE48187">
        <v>0</v>
      </c>
      <c r="AF48187">
        <v>0</v>
      </c>
      <c r="AG48187">
        <v>0</v>
      </c>
      <c r="AH48187">
        <v>0</v>
      </c>
      <c r="AI48187">
        <v>0</v>
      </c>
      <c r="AJ48187">
        <v>0</v>
      </c>
      <c r="AK48187">
        <v>0</v>
      </c>
      <c r="AL48187">
        <v>0</v>
      </c>
      <c r="AM48187">
        <v>0</v>
      </c>
    </row>
    <row r="48188" spans="1:39" x14ac:dyDescent="0.45">
      <c r="A48188" t="s">
        <v>176136</v>
      </c>
      <c r="B48188" t="s">
        <v>176137</v>
      </c>
      <c r="C48188" t="s">
        <v>176138</v>
      </c>
      <c r="D48188" t="s">
        <v>293</v>
      </c>
      <c r="E48188" t="s">
        <v>294</v>
      </c>
      <c r="F48188" t="s">
        <v>310</v>
      </c>
      <c r="G48188" t="s">
        <v>57</v>
      </c>
      <c r="H48188" t="s">
        <v>46</v>
      </c>
      <c r="I48188" t="s">
        <v>58</v>
      </c>
      <c r="J48188" t="s">
        <v>198</v>
      </c>
      <c r="K48188" t="s">
        <v>1363</v>
      </c>
      <c r="L48188">
        <v>1</v>
      </c>
      <c r="M48188" s="1">
        <v>36161</v>
      </c>
      <c r="N48188" s="2">
        <v>36161</v>
      </c>
      <c r="O48188" t="s">
        <v>1121</v>
      </c>
      <c r="P48188">
        <v>1999</v>
      </c>
      <c r="Q48188" s="1">
        <v>41234</v>
      </c>
      <c r="R48188" s="1">
        <v>41234</v>
      </c>
      <c r="S48188">
        <v>0</v>
      </c>
      <c r="T48188">
        <v>20000000</v>
      </c>
      <c r="U48188">
        <v>0</v>
      </c>
      <c r="V48188">
        <v>0</v>
      </c>
      <c r="W48188">
        <v>0</v>
      </c>
      <c r="X48188">
        <v>0</v>
      </c>
      <c r="Y48188">
        <v>0</v>
      </c>
      <c r="Z48188">
        <v>0</v>
      </c>
      <c r="AA48188">
        <v>0</v>
      </c>
      <c r="AB48188">
        <v>0</v>
      </c>
      <c r="AC48188">
        <v>0</v>
      </c>
      <c r="AD48188">
        <v>0</v>
      </c>
      <c r="AE48188">
        <v>0</v>
      </c>
      <c r="AF48188">
        <v>0</v>
      </c>
      <c r="AG48188">
        <v>0</v>
      </c>
      <c r="AH48188">
        <v>0</v>
      </c>
      <c r="AI48188">
        <v>0</v>
      </c>
      <c r="AJ48188">
        <v>0</v>
      </c>
      <c r="AK48188">
        <v>0</v>
      </c>
      <c r="AL48188">
        <v>0</v>
      </c>
      <c r="AM48188">
        <v>0</v>
      </c>
    </row>
    <row r="48189" spans="1:39" x14ac:dyDescent="0.45">
      <c r="A48189" t="s">
        <v>176139</v>
      </c>
      <c r="B48189" t="s">
        <v>176140</v>
      </c>
      <c r="D48189" t="s">
        <v>88</v>
      </c>
      <c r="E48189" t="s">
        <v>89</v>
      </c>
      <c r="F48189" t="s">
        <v>8811</v>
      </c>
      <c r="G48189" t="s">
        <v>57</v>
      </c>
      <c r="H48189" t="s">
        <v>46</v>
      </c>
      <c r="I48189" t="s">
        <v>58</v>
      </c>
      <c r="J48189" t="s">
        <v>198</v>
      </c>
      <c r="K48189" t="s">
        <v>833</v>
      </c>
      <c r="L48189">
        <v>3</v>
      </c>
      <c r="M48189" s="1">
        <v>37987</v>
      </c>
      <c r="N48189" s="2">
        <v>37987</v>
      </c>
      <c r="O48189" t="s">
        <v>452</v>
      </c>
      <c r="P48189">
        <v>2004</v>
      </c>
      <c r="Q48189" s="1">
        <v>38365</v>
      </c>
      <c r="R48189" s="1">
        <v>39021</v>
      </c>
      <c r="S48189">
        <v>0</v>
      </c>
      <c r="T48189">
        <v>38000000</v>
      </c>
      <c r="U48189">
        <v>0</v>
      </c>
      <c r="V48189">
        <v>0</v>
      </c>
      <c r="W48189">
        <v>0</v>
      </c>
      <c r="X48189">
        <v>0</v>
      </c>
      <c r="Y48189">
        <v>0</v>
      </c>
      <c r="Z48189">
        <v>0</v>
      </c>
      <c r="AA48189">
        <v>0</v>
      </c>
      <c r="AB48189">
        <v>0</v>
      </c>
      <c r="AC48189">
        <v>0</v>
      </c>
      <c r="AD48189">
        <v>0</v>
      </c>
      <c r="AE48189">
        <v>0</v>
      </c>
      <c r="AF48189">
        <v>6000000</v>
      </c>
      <c r="AG48189">
        <v>17000000</v>
      </c>
      <c r="AH48189">
        <v>15000000</v>
      </c>
      <c r="AI48189">
        <v>0</v>
      </c>
      <c r="AJ48189">
        <v>0</v>
      </c>
      <c r="AK48189">
        <v>0</v>
      </c>
      <c r="AL48189">
        <v>0</v>
      </c>
      <c r="AM48189">
        <v>0</v>
      </c>
    </row>
    <row r="48190" spans="1:39" x14ac:dyDescent="0.45">
      <c r="A48190" t="s">
        <v>176141</v>
      </c>
      <c r="B48190" t="s">
        <v>176142</v>
      </c>
      <c r="C48190" t="s">
        <v>176143</v>
      </c>
      <c r="D48190" t="s">
        <v>293</v>
      </c>
      <c r="E48190" t="s">
        <v>294</v>
      </c>
      <c r="F48190" t="s">
        <v>37874</v>
      </c>
      <c r="G48190" t="s">
        <v>57</v>
      </c>
      <c r="H48190" t="s">
        <v>74</v>
      </c>
      <c r="J48190" t="s">
        <v>2971</v>
      </c>
      <c r="K48190" t="s">
        <v>176144</v>
      </c>
      <c r="L48190">
        <v>1</v>
      </c>
      <c r="Q48190" s="1">
        <v>40506</v>
      </c>
      <c r="R48190" s="1">
        <v>40506</v>
      </c>
      <c r="S48190">
        <v>0</v>
      </c>
      <c r="T48190">
        <v>12700000</v>
      </c>
      <c r="U48190">
        <v>0</v>
      </c>
      <c r="V48190">
        <v>0</v>
      </c>
      <c r="W48190">
        <v>0</v>
      </c>
      <c r="X48190">
        <v>0</v>
      </c>
      <c r="Y48190">
        <v>0</v>
      </c>
      <c r="Z48190">
        <v>0</v>
      </c>
      <c r="AA48190">
        <v>0</v>
      </c>
      <c r="AB48190">
        <v>0</v>
      </c>
      <c r="AC48190">
        <v>0</v>
      </c>
      <c r="AD48190">
        <v>0</v>
      </c>
      <c r="AE48190">
        <v>0</v>
      </c>
      <c r="AF48190">
        <v>0</v>
      </c>
      <c r="AG48190">
        <v>0</v>
      </c>
      <c r="AH48190">
        <v>0</v>
      </c>
      <c r="AI48190">
        <v>12700000</v>
      </c>
      <c r="AJ48190">
        <v>0</v>
      </c>
      <c r="AK48190">
        <v>0</v>
      </c>
      <c r="AL48190">
        <v>0</v>
      </c>
      <c r="AM48190">
        <v>0</v>
      </c>
    </row>
    <row r="48191" spans="1:39" x14ac:dyDescent="0.45">
      <c r="A48191" t="s">
        <v>176145</v>
      </c>
      <c r="B48191" t="s">
        <v>176146</v>
      </c>
      <c r="C48191" t="s">
        <v>176147</v>
      </c>
      <c r="D48191" t="s">
        <v>142</v>
      </c>
      <c r="E48191" t="s">
        <v>143</v>
      </c>
      <c r="F48191" t="s">
        <v>176148</v>
      </c>
      <c r="G48191" t="s">
        <v>57</v>
      </c>
      <c r="H48191" t="s">
        <v>74</v>
      </c>
      <c r="J48191" t="s">
        <v>37719</v>
      </c>
      <c r="L48191">
        <v>2</v>
      </c>
      <c r="M48191" s="1">
        <v>39814</v>
      </c>
      <c r="N48191" s="2">
        <v>39814</v>
      </c>
      <c r="O48191" t="s">
        <v>188</v>
      </c>
      <c r="P48191">
        <v>2009</v>
      </c>
      <c r="Q48191" s="1">
        <v>41513</v>
      </c>
      <c r="R48191" s="1">
        <v>41760</v>
      </c>
      <c r="S48191">
        <v>0</v>
      </c>
      <c r="T48191">
        <v>11154290</v>
      </c>
      <c r="U48191">
        <v>0</v>
      </c>
      <c r="V48191">
        <v>0</v>
      </c>
      <c r="W48191">
        <v>0</v>
      </c>
      <c r="X48191">
        <v>0</v>
      </c>
      <c r="Y48191">
        <v>0</v>
      </c>
      <c r="Z48191">
        <v>0</v>
      </c>
      <c r="AA48191">
        <v>0</v>
      </c>
      <c r="AB48191">
        <v>0</v>
      </c>
      <c r="AC48191">
        <v>0</v>
      </c>
      <c r="AD48191">
        <v>0</v>
      </c>
      <c r="AE48191">
        <v>0</v>
      </c>
      <c r="AF48191">
        <v>0</v>
      </c>
      <c r="AG48191">
        <v>0</v>
      </c>
      <c r="AH48191">
        <v>0</v>
      </c>
      <c r="AI48191">
        <v>0</v>
      </c>
      <c r="AJ48191">
        <v>0</v>
      </c>
      <c r="AK48191">
        <v>0</v>
      </c>
      <c r="AL48191">
        <v>0</v>
      </c>
      <c r="AM48191">
        <v>0</v>
      </c>
    </row>
    <row r="48192" spans="1:39" x14ac:dyDescent="0.45">
      <c r="A48192" t="s">
        <v>176149</v>
      </c>
      <c r="B48192" t="s">
        <v>176150</v>
      </c>
      <c r="C48192" t="s">
        <v>176151</v>
      </c>
      <c r="D48192" t="s">
        <v>653</v>
      </c>
      <c r="E48192" t="s">
        <v>343</v>
      </c>
      <c r="F48192" t="s">
        <v>114</v>
      </c>
      <c r="G48192" t="s">
        <v>57</v>
      </c>
      <c r="H48192" t="s">
        <v>496</v>
      </c>
      <c r="J48192" t="s">
        <v>682</v>
      </c>
      <c r="K48192" t="s">
        <v>682</v>
      </c>
      <c r="L48192">
        <v>1</v>
      </c>
      <c r="M48192" s="1">
        <v>40744</v>
      </c>
      <c r="N48192" s="2">
        <v>40725</v>
      </c>
      <c r="O48192" t="s">
        <v>250</v>
      </c>
      <c r="P48192">
        <v>2011</v>
      </c>
      <c r="Q48192" s="1">
        <v>41478</v>
      </c>
      <c r="R48192" s="1">
        <v>41478</v>
      </c>
      <c r="S48192">
        <v>0</v>
      </c>
      <c r="T48192">
        <v>0</v>
      </c>
      <c r="U48192">
        <v>0</v>
      </c>
      <c r="V48192">
        <v>0</v>
      </c>
      <c r="W48192">
        <v>0</v>
      </c>
      <c r="X48192">
        <v>0</v>
      </c>
      <c r="Y48192">
        <v>0</v>
      </c>
      <c r="Z48192">
        <v>0</v>
      </c>
      <c r="AA48192">
        <v>0</v>
      </c>
      <c r="AB48192">
        <v>0</v>
      </c>
      <c r="AC48192">
        <v>0</v>
      </c>
      <c r="AD48192">
        <v>0</v>
      </c>
      <c r="AE48192">
        <v>0</v>
      </c>
      <c r="AF48192">
        <v>0</v>
      </c>
      <c r="AG48192">
        <v>0</v>
      </c>
      <c r="AH48192">
        <v>0</v>
      </c>
      <c r="AI48192">
        <v>0</v>
      </c>
      <c r="AJ48192">
        <v>0</v>
      </c>
      <c r="AK48192">
        <v>0</v>
      </c>
      <c r="AL48192">
        <v>0</v>
      </c>
      <c r="AM48192">
        <v>0</v>
      </c>
    </row>
    <row r="48193" spans="1:39" x14ac:dyDescent="0.45">
      <c r="A48193" t="s">
        <v>176152</v>
      </c>
      <c r="B48193" t="s">
        <v>176153</v>
      </c>
      <c r="C48193" t="s">
        <v>176154</v>
      </c>
      <c r="D48193" t="s">
        <v>755</v>
      </c>
      <c r="E48193" t="s">
        <v>756</v>
      </c>
      <c r="F48193" t="s">
        <v>176155</v>
      </c>
      <c r="G48193" t="s">
        <v>57</v>
      </c>
      <c r="H48193" t="s">
        <v>46</v>
      </c>
      <c r="I48193" t="s">
        <v>821</v>
      </c>
      <c r="J48193" t="s">
        <v>822</v>
      </c>
      <c r="K48193" t="s">
        <v>3542</v>
      </c>
      <c r="L48193">
        <v>2</v>
      </c>
      <c r="M48193" s="1">
        <v>40179</v>
      </c>
      <c r="N48193" s="2">
        <v>40179</v>
      </c>
      <c r="O48193" t="s">
        <v>118</v>
      </c>
      <c r="P48193">
        <v>2010</v>
      </c>
      <c r="Q48193" s="1">
        <v>41128</v>
      </c>
      <c r="R48193" s="1">
        <v>41652</v>
      </c>
      <c r="S48193">
        <v>0</v>
      </c>
      <c r="T48193">
        <v>4029000</v>
      </c>
      <c r="U48193">
        <v>0</v>
      </c>
      <c r="V48193">
        <v>0</v>
      </c>
      <c r="W48193">
        <v>0</v>
      </c>
      <c r="X48193">
        <v>0</v>
      </c>
      <c r="Y48193">
        <v>0</v>
      </c>
      <c r="Z48193">
        <v>0</v>
      </c>
      <c r="AA48193">
        <v>0</v>
      </c>
      <c r="AB48193">
        <v>0</v>
      </c>
      <c r="AC48193">
        <v>0</v>
      </c>
      <c r="AD48193">
        <v>0</v>
      </c>
      <c r="AE48193">
        <v>0</v>
      </c>
      <c r="AF48193">
        <v>0</v>
      </c>
      <c r="AG48193">
        <v>0</v>
      </c>
      <c r="AH48193">
        <v>0</v>
      </c>
      <c r="AI48193">
        <v>0</v>
      </c>
      <c r="AJ48193">
        <v>0</v>
      </c>
      <c r="AK48193">
        <v>0</v>
      </c>
      <c r="AL48193">
        <v>0</v>
      </c>
      <c r="AM48193">
        <v>0</v>
      </c>
    </row>
    <row r="48194" spans="1:39" x14ac:dyDescent="0.45">
      <c r="A48194" t="s">
        <v>176156</v>
      </c>
      <c r="B48194" t="s">
        <v>176157</v>
      </c>
      <c r="C48194" t="s">
        <v>176158</v>
      </c>
      <c r="D48194" t="s">
        <v>293</v>
      </c>
      <c r="E48194" t="s">
        <v>294</v>
      </c>
      <c r="F48194" t="s">
        <v>176159</v>
      </c>
      <c r="G48194" t="s">
        <v>57</v>
      </c>
      <c r="H48194" t="s">
        <v>46</v>
      </c>
      <c r="I48194" t="s">
        <v>81</v>
      </c>
      <c r="J48194" t="s">
        <v>1436</v>
      </c>
      <c r="K48194" t="s">
        <v>1436</v>
      </c>
      <c r="L48194">
        <v>3</v>
      </c>
      <c r="M48194" s="1">
        <v>38353</v>
      </c>
      <c r="N48194" s="2">
        <v>38353</v>
      </c>
      <c r="O48194" t="s">
        <v>464</v>
      </c>
      <c r="P48194">
        <v>2005</v>
      </c>
      <c r="Q48194" s="1">
        <v>40889</v>
      </c>
      <c r="R48194" s="1">
        <v>41911</v>
      </c>
      <c r="S48194">
        <v>0</v>
      </c>
      <c r="T48194">
        <v>8774592</v>
      </c>
      <c r="U48194">
        <v>0</v>
      </c>
      <c r="V48194">
        <v>0</v>
      </c>
      <c r="W48194">
        <v>0</v>
      </c>
      <c r="X48194">
        <v>2300000</v>
      </c>
      <c r="Y48194">
        <v>0</v>
      </c>
      <c r="Z48194">
        <v>0</v>
      </c>
      <c r="AA48194">
        <v>0</v>
      </c>
      <c r="AB48194">
        <v>0</v>
      </c>
      <c r="AC48194">
        <v>0</v>
      </c>
      <c r="AD48194">
        <v>0</v>
      </c>
      <c r="AE48194">
        <v>0</v>
      </c>
      <c r="AF48194">
        <v>1500000</v>
      </c>
      <c r="AG48194">
        <v>7274592</v>
      </c>
      <c r="AH48194">
        <v>0</v>
      </c>
      <c r="AI48194">
        <v>0</v>
      </c>
      <c r="AJ48194">
        <v>0</v>
      </c>
      <c r="AK48194">
        <v>0</v>
      </c>
      <c r="AL48194">
        <v>0</v>
      </c>
      <c r="AM48194">
        <v>0</v>
      </c>
    </row>
    <row r="48195" spans="1:39" x14ac:dyDescent="0.45">
      <c r="A48195" t="s">
        <v>176160</v>
      </c>
      <c r="B48195" t="s">
        <v>176161</v>
      </c>
      <c r="C48195" t="s">
        <v>176162</v>
      </c>
      <c r="D48195" t="s">
        <v>176163</v>
      </c>
      <c r="E48195" t="s">
        <v>462</v>
      </c>
      <c r="F48195" t="s">
        <v>176164</v>
      </c>
      <c r="G48195" t="s">
        <v>57</v>
      </c>
      <c r="H48195" t="s">
        <v>887</v>
      </c>
      <c r="J48195" t="s">
        <v>2017</v>
      </c>
      <c r="K48195" t="s">
        <v>2017</v>
      </c>
      <c r="L48195">
        <v>6</v>
      </c>
      <c r="M48195" s="1">
        <v>38899</v>
      </c>
      <c r="N48195" s="2">
        <v>38899</v>
      </c>
      <c r="O48195" t="s">
        <v>658</v>
      </c>
      <c r="P48195">
        <v>2006</v>
      </c>
      <c r="Q48195" s="1">
        <v>39234</v>
      </c>
      <c r="R48195" s="1">
        <v>41560</v>
      </c>
      <c r="S48195">
        <v>0</v>
      </c>
      <c r="T48195">
        <v>82195300</v>
      </c>
      <c r="U48195">
        <v>0</v>
      </c>
      <c r="V48195">
        <v>0</v>
      </c>
      <c r="W48195">
        <v>0</v>
      </c>
      <c r="X48195">
        <v>0</v>
      </c>
      <c r="Y48195">
        <v>0</v>
      </c>
      <c r="Z48195">
        <v>0</v>
      </c>
      <c r="AA48195">
        <v>150000000</v>
      </c>
      <c r="AB48195">
        <v>12000000</v>
      </c>
      <c r="AC48195">
        <v>0</v>
      </c>
      <c r="AD48195">
        <v>0</v>
      </c>
      <c r="AE48195">
        <v>0</v>
      </c>
      <c r="AF48195">
        <v>0</v>
      </c>
      <c r="AG48195">
        <v>0</v>
      </c>
      <c r="AH48195">
        <v>0</v>
      </c>
      <c r="AI48195">
        <v>0</v>
      </c>
      <c r="AJ48195">
        <v>0</v>
      </c>
      <c r="AK48195">
        <v>0</v>
      </c>
      <c r="AL48195">
        <v>0</v>
      </c>
      <c r="AM48195">
        <v>0</v>
      </c>
    </row>
    <row r="48196" spans="1:39" x14ac:dyDescent="0.45">
      <c r="A48196" t="s">
        <v>176165</v>
      </c>
      <c r="B48196" t="s">
        <v>176166</v>
      </c>
      <c r="C48196" t="s">
        <v>176167</v>
      </c>
      <c r="D48196" t="s">
        <v>755</v>
      </c>
      <c r="E48196" t="s">
        <v>756</v>
      </c>
      <c r="F48196" t="s">
        <v>1047</v>
      </c>
      <c r="G48196" t="s">
        <v>57</v>
      </c>
      <c r="H48196" t="s">
        <v>46</v>
      </c>
      <c r="I48196" t="s">
        <v>148</v>
      </c>
      <c r="J48196" t="s">
        <v>2488</v>
      </c>
      <c r="K48196" t="s">
        <v>53541</v>
      </c>
      <c r="L48196">
        <v>1</v>
      </c>
      <c r="Q48196" s="1">
        <v>38758</v>
      </c>
      <c r="R48196" s="1">
        <v>38758</v>
      </c>
      <c r="S48196">
        <v>0</v>
      </c>
      <c r="T48196">
        <v>5000000</v>
      </c>
      <c r="U48196">
        <v>0</v>
      </c>
      <c r="V48196">
        <v>0</v>
      </c>
      <c r="W48196">
        <v>0</v>
      </c>
      <c r="X48196">
        <v>0</v>
      </c>
      <c r="Y48196">
        <v>0</v>
      </c>
      <c r="Z48196">
        <v>0</v>
      </c>
      <c r="AA48196">
        <v>0</v>
      </c>
      <c r="AB48196">
        <v>0</v>
      </c>
      <c r="AC48196">
        <v>0</v>
      </c>
      <c r="AD48196">
        <v>0</v>
      </c>
      <c r="AE48196">
        <v>0</v>
      </c>
      <c r="AF48196">
        <v>0</v>
      </c>
      <c r="AG48196">
        <v>0</v>
      </c>
      <c r="AH48196">
        <v>0</v>
      </c>
      <c r="AI48196">
        <v>0</v>
      </c>
      <c r="AJ48196">
        <v>0</v>
      </c>
      <c r="AK48196">
        <v>0</v>
      </c>
      <c r="AL48196">
        <v>0</v>
      </c>
      <c r="AM48196">
        <v>0</v>
      </c>
    </row>
    <row r="48197" spans="1:39" x14ac:dyDescent="0.45">
      <c r="A48197" t="s">
        <v>176168</v>
      </c>
      <c r="B48197" t="s">
        <v>176169</v>
      </c>
      <c r="C48197" t="s">
        <v>176170</v>
      </c>
      <c r="F48197" t="s">
        <v>114</v>
      </c>
      <c r="G48197" t="s">
        <v>57</v>
      </c>
      <c r="H48197" t="s">
        <v>46</v>
      </c>
      <c r="I48197" t="s">
        <v>1298</v>
      </c>
      <c r="J48197" t="s">
        <v>3966</v>
      </c>
      <c r="K48197" t="s">
        <v>38300</v>
      </c>
      <c r="L48197">
        <v>1</v>
      </c>
      <c r="M48197" s="1">
        <v>39083</v>
      </c>
      <c r="N48197" s="2">
        <v>39083</v>
      </c>
      <c r="O48197" t="s">
        <v>110</v>
      </c>
      <c r="P48197">
        <v>2007</v>
      </c>
      <c r="Q48197" s="1">
        <v>40988</v>
      </c>
      <c r="R48197" s="1">
        <v>40988</v>
      </c>
      <c r="S48197">
        <v>0</v>
      </c>
      <c r="T48197">
        <v>0</v>
      </c>
      <c r="U48197">
        <v>0</v>
      </c>
      <c r="V48197">
        <v>0</v>
      </c>
      <c r="W48197">
        <v>0</v>
      </c>
      <c r="X48197">
        <v>0</v>
      </c>
      <c r="Y48197">
        <v>0</v>
      </c>
      <c r="Z48197">
        <v>0</v>
      </c>
      <c r="AA48197">
        <v>0</v>
      </c>
      <c r="AB48197">
        <v>0</v>
      </c>
      <c r="AC48197">
        <v>0</v>
      </c>
      <c r="AD48197">
        <v>0</v>
      </c>
      <c r="AE48197">
        <v>0</v>
      </c>
      <c r="AF48197">
        <v>0</v>
      </c>
      <c r="AG48197">
        <v>0</v>
      </c>
      <c r="AH48197">
        <v>0</v>
      </c>
      <c r="AI48197">
        <v>0</v>
      </c>
      <c r="AJ48197">
        <v>0</v>
      </c>
      <c r="AK48197">
        <v>0</v>
      </c>
      <c r="AL48197">
        <v>0</v>
      </c>
      <c r="AM48197">
        <v>0</v>
      </c>
    </row>
    <row r="48198" spans="1:39" x14ac:dyDescent="0.45">
      <c r="A48198" t="s">
        <v>176171</v>
      </c>
      <c r="B48198" t="s">
        <v>176172</v>
      </c>
      <c r="C48198" t="s">
        <v>176173</v>
      </c>
      <c r="D48198" t="s">
        <v>774</v>
      </c>
      <c r="E48198" t="s">
        <v>775</v>
      </c>
      <c r="F48198" t="s">
        <v>176174</v>
      </c>
      <c r="G48198" t="s">
        <v>57</v>
      </c>
      <c r="L48198">
        <v>3</v>
      </c>
      <c r="M48198" s="1">
        <v>40909</v>
      </c>
      <c r="N48198" s="2">
        <v>40909</v>
      </c>
      <c r="O48198" t="s">
        <v>132</v>
      </c>
      <c r="P48198">
        <v>2012</v>
      </c>
      <c r="Q48198" s="1">
        <v>40490</v>
      </c>
      <c r="R48198" s="1">
        <v>41718</v>
      </c>
      <c r="S48198">
        <v>0</v>
      </c>
      <c r="T48198">
        <v>5646169</v>
      </c>
      <c r="U48198">
        <v>0</v>
      </c>
      <c r="V48198">
        <v>14958515</v>
      </c>
      <c r="W48198">
        <v>0</v>
      </c>
      <c r="X48198">
        <v>0</v>
      </c>
      <c r="Y48198">
        <v>0</v>
      </c>
      <c r="Z48198">
        <v>0</v>
      </c>
      <c r="AA48198">
        <v>0</v>
      </c>
      <c r="AB48198">
        <v>49636823</v>
      </c>
      <c r="AC48198">
        <v>0</v>
      </c>
      <c r="AD48198">
        <v>0</v>
      </c>
      <c r="AE48198">
        <v>0</v>
      </c>
      <c r="AF48198">
        <v>0</v>
      </c>
      <c r="AG48198">
        <v>0</v>
      </c>
      <c r="AH48198">
        <v>0</v>
      </c>
      <c r="AI48198">
        <v>0</v>
      </c>
      <c r="AJ48198">
        <v>0</v>
      </c>
      <c r="AK48198">
        <v>0</v>
      </c>
      <c r="AL48198">
        <v>0</v>
      </c>
      <c r="AM48198">
        <v>0</v>
      </c>
    </row>
    <row r="48199" spans="1:39" x14ac:dyDescent="0.45">
      <c r="A48199" t="s">
        <v>176175</v>
      </c>
      <c r="B48199" t="s">
        <v>176176</v>
      </c>
      <c r="C48199" t="s">
        <v>176177</v>
      </c>
      <c r="D48199" t="s">
        <v>176178</v>
      </c>
      <c r="E48199" t="s">
        <v>2798</v>
      </c>
      <c r="F48199" t="s">
        <v>114126</v>
      </c>
      <c r="G48199" t="s">
        <v>57</v>
      </c>
      <c r="H48199" t="s">
        <v>46</v>
      </c>
      <c r="I48199" t="s">
        <v>205</v>
      </c>
      <c r="J48199" t="s">
        <v>206</v>
      </c>
      <c r="K48199" t="s">
        <v>207</v>
      </c>
      <c r="L48199">
        <v>5</v>
      </c>
      <c r="M48199" s="1">
        <v>38412</v>
      </c>
      <c r="N48199" s="2">
        <v>38412</v>
      </c>
      <c r="O48199" t="s">
        <v>464</v>
      </c>
      <c r="P48199">
        <v>2005</v>
      </c>
      <c r="Q48199" s="1">
        <v>38428</v>
      </c>
      <c r="R48199" s="1">
        <v>41197</v>
      </c>
      <c r="S48199">
        <v>0</v>
      </c>
      <c r="T48199">
        <v>35800000</v>
      </c>
      <c r="U48199">
        <v>0</v>
      </c>
      <c r="V48199">
        <v>0</v>
      </c>
      <c r="W48199">
        <v>0</v>
      </c>
      <c r="X48199">
        <v>4000000</v>
      </c>
      <c r="Y48199">
        <v>0</v>
      </c>
      <c r="Z48199">
        <v>0</v>
      </c>
      <c r="AA48199">
        <v>0</v>
      </c>
      <c r="AB48199">
        <v>0</v>
      </c>
      <c r="AC48199">
        <v>0</v>
      </c>
      <c r="AD48199">
        <v>0</v>
      </c>
      <c r="AE48199">
        <v>0</v>
      </c>
      <c r="AF48199">
        <v>6500000</v>
      </c>
      <c r="AG48199">
        <v>16000000</v>
      </c>
      <c r="AH48199">
        <v>9300000</v>
      </c>
      <c r="AI48199">
        <v>4000000</v>
      </c>
      <c r="AJ48199">
        <v>0</v>
      </c>
      <c r="AK48199">
        <v>0</v>
      </c>
      <c r="AL48199">
        <v>0</v>
      </c>
      <c r="AM48199">
        <v>0</v>
      </c>
    </row>
    <row r="48200" spans="1:39" x14ac:dyDescent="0.45">
      <c r="A48200" t="s">
        <v>176179</v>
      </c>
      <c r="B48200" t="s">
        <v>176180</v>
      </c>
      <c r="C48200" t="s">
        <v>176181</v>
      </c>
      <c r="D48200" t="s">
        <v>755</v>
      </c>
      <c r="E48200" t="s">
        <v>756</v>
      </c>
      <c r="F48200" t="s">
        <v>176182</v>
      </c>
      <c r="G48200" t="s">
        <v>57</v>
      </c>
      <c r="H48200" t="s">
        <v>46</v>
      </c>
      <c r="I48200" t="s">
        <v>318</v>
      </c>
      <c r="J48200" t="s">
        <v>11120</v>
      </c>
      <c r="K48200" t="s">
        <v>109609</v>
      </c>
      <c r="L48200">
        <v>1</v>
      </c>
      <c r="M48200" s="1">
        <v>2193</v>
      </c>
      <c r="N48200" s="2">
        <v>2193</v>
      </c>
      <c r="O48200" t="s">
        <v>31352</v>
      </c>
      <c r="P48200">
        <v>1906</v>
      </c>
      <c r="Q48200" s="1">
        <v>40983</v>
      </c>
      <c r="R48200" s="1">
        <v>40983</v>
      </c>
      <c r="S48200">
        <v>0</v>
      </c>
      <c r="T48200">
        <v>0</v>
      </c>
      <c r="U48200">
        <v>0</v>
      </c>
      <c r="V48200">
        <v>0</v>
      </c>
      <c r="W48200">
        <v>0</v>
      </c>
      <c r="X48200">
        <v>0</v>
      </c>
      <c r="Y48200">
        <v>0</v>
      </c>
      <c r="Z48200">
        <v>0</v>
      </c>
      <c r="AA48200">
        <v>0</v>
      </c>
      <c r="AB48200">
        <v>1100000000</v>
      </c>
      <c r="AC48200">
        <v>0</v>
      </c>
      <c r="AD48200">
        <v>0</v>
      </c>
      <c r="AE48200">
        <v>0</v>
      </c>
      <c r="AF48200">
        <v>0</v>
      </c>
      <c r="AG48200">
        <v>0</v>
      </c>
      <c r="AH48200">
        <v>0</v>
      </c>
      <c r="AI48200">
        <v>0</v>
      </c>
      <c r="AJ48200">
        <v>0</v>
      </c>
      <c r="AK48200">
        <v>0</v>
      </c>
      <c r="AL48200">
        <v>0</v>
      </c>
      <c r="AM48200">
        <v>0</v>
      </c>
    </row>
    <row r="48201" spans="1:39" x14ac:dyDescent="0.45">
      <c r="A48201" t="s">
        <v>176183</v>
      </c>
      <c r="B48201" t="s">
        <v>176184</v>
      </c>
      <c r="C48201" t="s">
        <v>176185</v>
      </c>
      <c r="D48201" t="s">
        <v>176186</v>
      </c>
      <c r="E48201" t="s">
        <v>1827</v>
      </c>
      <c r="F48201" t="s">
        <v>176187</v>
      </c>
      <c r="G48201" t="s">
        <v>57</v>
      </c>
      <c r="H48201" t="s">
        <v>634</v>
      </c>
      <c r="J48201" t="s">
        <v>635</v>
      </c>
      <c r="K48201" t="s">
        <v>176188</v>
      </c>
      <c r="L48201">
        <v>1</v>
      </c>
      <c r="M48201" s="1">
        <v>41296</v>
      </c>
      <c r="N48201" s="2">
        <v>41275</v>
      </c>
      <c r="O48201" t="s">
        <v>164</v>
      </c>
      <c r="P48201">
        <v>2013</v>
      </c>
      <c r="Q48201" s="1">
        <v>41296</v>
      </c>
      <c r="R48201" s="1">
        <v>41296</v>
      </c>
      <c r="S48201">
        <v>0</v>
      </c>
      <c r="T48201">
        <v>0</v>
      </c>
      <c r="U48201">
        <v>0</v>
      </c>
      <c r="V48201">
        <v>0</v>
      </c>
      <c r="W48201">
        <v>0</v>
      </c>
      <c r="X48201">
        <v>0</v>
      </c>
      <c r="Y48201">
        <v>719427</v>
      </c>
      <c r="Z48201">
        <v>0</v>
      </c>
      <c r="AA48201">
        <v>0</v>
      </c>
      <c r="AB48201">
        <v>0</v>
      </c>
      <c r="AC48201">
        <v>0</v>
      </c>
      <c r="AD48201">
        <v>0</v>
      </c>
      <c r="AE48201">
        <v>0</v>
      </c>
      <c r="AF48201">
        <v>0</v>
      </c>
      <c r="AG48201">
        <v>0</v>
      </c>
      <c r="AH48201">
        <v>0</v>
      </c>
      <c r="AI48201">
        <v>0</v>
      </c>
      <c r="AJ48201">
        <v>0</v>
      </c>
      <c r="AK48201">
        <v>0</v>
      </c>
      <c r="AL48201">
        <v>0</v>
      </c>
      <c r="AM48201">
        <v>0</v>
      </c>
    </row>
    <row r="48202" spans="1:39" x14ac:dyDescent="0.45">
      <c r="A48202" t="s">
        <v>176189</v>
      </c>
      <c r="B48202" t="s">
        <v>176190</v>
      </c>
      <c r="C48202" t="s">
        <v>176191</v>
      </c>
      <c r="D48202" t="s">
        <v>755</v>
      </c>
      <c r="E48202" t="s">
        <v>756</v>
      </c>
      <c r="F48202" t="s">
        <v>90</v>
      </c>
      <c r="G48202" t="s">
        <v>57</v>
      </c>
      <c r="H48202" t="s">
        <v>46</v>
      </c>
      <c r="I48202" t="s">
        <v>821</v>
      </c>
      <c r="J48202" t="s">
        <v>822</v>
      </c>
      <c r="K48202" t="s">
        <v>823</v>
      </c>
      <c r="L48202">
        <v>1</v>
      </c>
      <c r="M48202" s="1">
        <v>40179</v>
      </c>
      <c r="N48202" s="2">
        <v>40179</v>
      </c>
      <c r="O48202" t="s">
        <v>118</v>
      </c>
      <c r="P48202">
        <v>2010</v>
      </c>
      <c r="Q48202" s="1">
        <v>41535</v>
      </c>
      <c r="R48202" s="1">
        <v>41535</v>
      </c>
      <c r="S48202">
        <v>0</v>
      </c>
      <c r="T48202">
        <v>7000000</v>
      </c>
      <c r="U48202">
        <v>0</v>
      </c>
      <c r="V48202">
        <v>0</v>
      </c>
      <c r="W48202">
        <v>0</v>
      </c>
      <c r="X48202">
        <v>0</v>
      </c>
      <c r="Y48202">
        <v>0</v>
      </c>
      <c r="Z48202">
        <v>0</v>
      </c>
      <c r="AA48202">
        <v>0</v>
      </c>
      <c r="AB48202">
        <v>0</v>
      </c>
      <c r="AC48202">
        <v>0</v>
      </c>
      <c r="AD48202">
        <v>0</v>
      </c>
      <c r="AE48202">
        <v>0</v>
      </c>
      <c r="AF48202">
        <v>7000000</v>
      </c>
      <c r="AG48202">
        <v>0</v>
      </c>
      <c r="AH48202">
        <v>0</v>
      </c>
      <c r="AI48202">
        <v>0</v>
      </c>
      <c r="AJ48202">
        <v>0</v>
      </c>
      <c r="AK48202">
        <v>0</v>
      </c>
      <c r="AL48202">
        <v>0</v>
      </c>
      <c r="AM48202">
        <v>0</v>
      </c>
    </row>
    <row r="48203" spans="1:39" x14ac:dyDescent="0.45">
      <c r="A48203" t="s">
        <v>176192</v>
      </c>
      <c r="B48203" t="s">
        <v>176193</v>
      </c>
      <c r="C48203" t="s">
        <v>176194</v>
      </c>
      <c r="D48203" t="s">
        <v>774</v>
      </c>
      <c r="E48203" t="s">
        <v>775</v>
      </c>
      <c r="F48203" t="s">
        <v>73</v>
      </c>
      <c r="G48203" t="s">
        <v>57</v>
      </c>
      <c r="H48203" t="s">
        <v>46</v>
      </c>
      <c r="I48203" t="s">
        <v>2361</v>
      </c>
      <c r="J48203" t="s">
        <v>2362</v>
      </c>
      <c r="K48203" t="s">
        <v>2362</v>
      </c>
      <c r="L48203">
        <v>1</v>
      </c>
      <c r="M48203" s="1">
        <v>39083</v>
      </c>
      <c r="N48203" s="2">
        <v>39083</v>
      </c>
      <c r="O48203" t="s">
        <v>110</v>
      </c>
      <c r="P48203">
        <v>2007</v>
      </c>
      <c r="Q48203" s="1">
        <v>41072</v>
      </c>
      <c r="R48203" s="1">
        <v>41072</v>
      </c>
      <c r="S48203">
        <v>0</v>
      </c>
      <c r="T48203">
        <v>1500000</v>
      </c>
      <c r="U48203">
        <v>0</v>
      </c>
      <c r="V48203">
        <v>0</v>
      </c>
      <c r="W48203">
        <v>0</v>
      </c>
      <c r="X48203">
        <v>0</v>
      </c>
      <c r="Y48203">
        <v>0</v>
      </c>
      <c r="Z48203">
        <v>0</v>
      </c>
      <c r="AA48203">
        <v>0</v>
      </c>
      <c r="AB48203">
        <v>0</v>
      </c>
      <c r="AC48203">
        <v>0</v>
      </c>
      <c r="AD48203">
        <v>0</v>
      </c>
      <c r="AE48203">
        <v>0</v>
      </c>
      <c r="AF48203">
        <v>1500000</v>
      </c>
      <c r="AG48203">
        <v>0</v>
      </c>
      <c r="AH48203">
        <v>0</v>
      </c>
      <c r="AI48203">
        <v>0</v>
      </c>
      <c r="AJ48203">
        <v>0</v>
      </c>
      <c r="AK48203">
        <v>0</v>
      </c>
      <c r="AL48203">
        <v>0</v>
      </c>
      <c r="AM48203">
        <v>0</v>
      </c>
    </row>
    <row r="48204" spans="1:39" x14ac:dyDescent="0.45">
      <c r="A48204" t="s">
        <v>176195</v>
      </c>
      <c r="B48204" t="s">
        <v>176196</v>
      </c>
      <c r="C48204" t="s">
        <v>176197</v>
      </c>
      <c r="D48204" t="s">
        <v>176198</v>
      </c>
      <c r="E48204" t="s">
        <v>55</v>
      </c>
      <c r="F48204" t="s">
        <v>90</v>
      </c>
      <c r="G48204" t="s">
        <v>45</v>
      </c>
      <c r="H48204" t="s">
        <v>46</v>
      </c>
      <c r="I48204" t="s">
        <v>58</v>
      </c>
      <c r="J48204" t="s">
        <v>59</v>
      </c>
      <c r="K48204" t="s">
        <v>414</v>
      </c>
      <c r="L48204">
        <v>2</v>
      </c>
      <c r="M48204" s="1">
        <v>37257</v>
      </c>
      <c r="N48204" s="2">
        <v>37257</v>
      </c>
      <c r="O48204" t="s">
        <v>554</v>
      </c>
      <c r="P48204">
        <v>2002</v>
      </c>
      <c r="Q48204" s="1">
        <v>40761</v>
      </c>
      <c r="R48204" s="1">
        <v>41050</v>
      </c>
      <c r="S48204">
        <v>0</v>
      </c>
      <c r="T48204">
        <v>7000000</v>
      </c>
      <c r="U48204">
        <v>0</v>
      </c>
      <c r="V48204">
        <v>0</v>
      </c>
      <c r="W48204">
        <v>0</v>
      </c>
      <c r="X48204">
        <v>0</v>
      </c>
      <c r="Y48204">
        <v>0</v>
      </c>
      <c r="Z48204">
        <v>0</v>
      </c>
      <c r="AA48204">
        <v>0</v>
      </c>
      <c r="AB48204">
        <v>0</v>
      </c>
      <c r="AC48204">
        <v>0</v>
      </c>
      <c r="AD48204">
        <v>0</v>
      </c>
      <c r="AE48204">
        <v>0</v>
      </c>
      <c r="AF48204">
        <v>0</v>
      </c>
      <c r="AG48204">
        <v>0</v>
      </c>
      <c r="AH48204">
        <v>0</v>
      </c>
      <c r="AI48204">
        <v>0</v>
      </c>
      <c r="AJ48204">
        <v>0</v>
      </c>
      <c r="AK48204">
        <v>0</v>
      </c>
      <c r="AL48204">
        <v>0</v>
      </c>
      <c r="AM48204">
        <v>0</v>
      </c>
    </row>
    <row r="48205" spans="1:39" x14ac:dyDescent="0.45">
      <c r="A48205" t="s">
        <v>176199</v>
      </c>
      <c r="B48205" t="s">
        <v>176200</v>
      </c>
      <c r="C48205" t="s">
        <v>176201</v>
      </c>
      <c r="D48205" t="s">
        <v>107</v>
      </c>
      <c r="E48205" t="s">
        <v>108</v>
      </c>
      <c r="F48205" t="s">
        <v>548</v>
      </c>
      <c r="G48205" t="s">
        <v>57</v>
      </c>
      <c r="H48205" t="s">
        <v>46</v>
      </c>
      <c r="I48205" t="s">
        <v>58</v>
      </c>
      <c r="J48205" t="s">
        <v>1223</v>
      </c>
      <c r="K48205" t="s">
        <v>1223</v>
      </c>
      <c r="L48205">
        <v>1</v>
      </c>
      <c r="M48205" s="1">
        <v>40969</v>
      </c>
      <c r="N48205" s="2">
        <v>40969</v>
      </c>
      <c r="O48205" t="s">
        <v>132</v>
      </c>
      <c r="P48205">
        <v>2012</v>
      </c>
      <c r="Q48205" s="1">
        <v>40999</v>
      </c>
      <c r="R48205" s="1">
        <v>40999</v>
      </c>
      <c r="S48205">
        <v>170000</v>
      </c>
      <c r="T48205">
        <v>0</v>
      </c>
      <c r="U48205">
        <v>0</v>
      </c>
      <c r="V48205">
        <v>0</v>
      </c>
      <c r="W48205">
        <v>0</v>
      </c>
      <c r="X48205">
        <v>0</v>
      </c>
      <c r="Y48205">
        <v>0</v>
      </c>
      <c r="Z48205">
        <v>0</v>
      </c>
      <c r="AA48205">
        <v>0</v>
      </c>
      <c r="AB48205">
        <v>0</v>
      </c>
      <c r="AC48205">
        <v>0</v>
      </c>
      <c r="AD48205">
        <v>0</v>
      </c>
      <c r="AE48205">
        <v>0</v>
      </c>
      <c r="AF48205">
        <v>0</v>
      </c>
      <c r="AG48205">
        <v>0</v>
      </c>
      <c r="AH48205">
        <v>0</v>
      </c>
      <c r="AI48205">
        <v>0</v>
      </c>
      <c r="AJ48205">
        <v>0</v>
      </c>
      <c r="AK48205">
        <v>0</v>
      </c>
      <c r="AL48205">
        <v>0</v>
      </c>
      <c r="AM48205">
        <v>0</v>
      </c>
    </row>
    <row r="48206" spans="1:39" x14ac:dyDescent="0.45">
      <c r="A48206" t="s">
        <v>176202</v>
      </c>
      <c r="B48206" t="s">
        <v>176203</v>
      </c>
      <c r="C48206" t="s">
        <v>176204</v>
      </c>
      <c r="D48206" t="s">
        <v>1950</v>
      </c>
      <c r="E48206" t="s">
        <v>1951</v>
      </c>
      <c r="F48206" t="s">
        <v>114</v>
      </c>
      <c r="G48206" t="s">
        <v>57</v>
      </c>
      <c r="H48206" t="s">
        <v>46</v>
      </c>
      <c r="I48206" t="s">
        <v>1095</v>
      </c>
      <c r="J48206" t="s">
        <v>8635</v>
      </c>
      <c r="K48206" t="s">
        <v>8635</v>
      </c>
      <c r="L48206">
        <v>1</v>
      </c>
      <c r="Q48206" s="1">
        <v>41670</v>
      </c>
      <c r="R48206" s="1">
        <v>41670</v>
      </c>
      <c r="S48206">
        <v>0</v>
      </c>
      <c r="T48206">
        <v>0</v>
      </c>
      <c r="U48206">
        <v>0</v>
      </c>
      <c r="V48206">
        <v>0</v>
      </c>
      <c r="W48206">
        <v>0</v>
      </c>
      <c r="X48206">
        <v>0</v>
      </c>
      <c r="Y48206">
        <v>0</v>
      </c>
      <c r="Z48206">
        <v>0</v>
      </c>
      <c r="AA48206">
        <v>0</v>
      </c>
      <c r="AB48206">
        <v>0</v>
      </c>
      <c r="AC48206">
        <v>0</v>
      </c>
      <c r="AD48206">
        <v>0</v>
      </c>
      <c r="AE48206">
        <v>0</v>
      </c>
      <c r="AF48206">
        <v>0</v>
      </c>
      <c r="AG48206">
        <v>0</v>
      </c>
      <c r="AH48206">
        <v>0</v>
      </c>
      <c r="AI48206">
        <v>0</v>
      </c>
      <c r="AJ48206">
        <v>0</v>
      </c>
      <c r="AK48206">
        <v>0</v>
      </c>
      <c r="AL48206">
        <v>0</v>
      </c>
      <c r="AM48206">
        <v>0</v>
      </c>
    </row>
    <row r="48207" spans="1:39" x14ac:dyDescent="0.45">
      <c r="A48207" t="s">
        <v>176205</v>
      </c>
      <c r="B48207" t="s">
        <v>176206</v>
      </c>
      <c r="C48207" t="s">
        <v>176207</v>
      </c>
      <c r="D48207" t="s">
        <v>61834</v>
      </c>
      <c r="E48207" t="s">
        <v>2185</v>
      </c>
      <c r="F48207" t="s">
        <v>114</v>
      </c>
      <c r="G48207" t="s">
        <v>57</v>
      </c>
      <c r="H48207" t="s">
        <v>46</v>
      </c>
      <c r="I48207" t="s">
        <v>91</v>
      </c>
      <c r="J48207" t="s">
        <v>1610</v>
      </c>
      <c r="K48207" t="s">
        <v>1611</v>
      </c>
      <c r="L48207">
        <v>1</v>
      </c>
      <c r="M48207" s="1">
        <v>37257</v>
      </c>
      <c r="N48207" s="2">
        <v>37257</v>
      </c>
      <c r="O48207" t="s">
        <v>554</v>
      </c>
      <c r="P48207">
        <v>2002</v>
      </c>
      <c r="Q48207" s="1">
        <v>40163</v>
      </c>
      <c r="R48207" s="1">
        <v>40163</v>
      </c>
      <c r="S48207">
        <v>0</v>
      </c>
      <c r="T48207">
        <v>0</v>
      </c>
      <c r="U48207">
        <v>0</v>
      </c>
      <c r="V48207">
        <v>0</v>
      </c>
      <c r="W48207">
        <v>0</v>
      </c>
      <c r="X48207">
        <v>0</v>
      </c>
      <c r="Y48207">
        <v>0</v>
      </c>
      <c r="Z48207">
        <v>0</v>
      </c>
      <c r="AA48207">
        <v>0</v>
      </c>
      <c r="AB48207">
        <v>0</v>
      </c>
      <c r="AC48207">
        <v>0</v>
      </c>
      <c r="AD48207">
        <v>0</v>
      </c>
      <c r="AE48207">
        <v>0</v>
      </c>
      <c r="AF48207">
        <v>0</v>
      </c>
      <c r="AG48207">
        <v>0</v>
      </c>
      <c r="AH48207">
        <v>0</v>
      </c>
      <c r="AI48207">
        <v>0</v>
      </c>
      <c r="AJ48207">
        <v>0</v>
      </c>
      <c r="AK48207">
        <v>0</v>
      </c>
      <c r="AL48207">
        <v>0</v>
      </c>
      <c r="AM48207">
        <v>0</v>
      </c>
    </row>
    <row r="48208" spans="1:39" x14ac:dyDescent="0.45">
      <c r="A48208" t="s">
        <v>176208</v>
      </c>
      <c r="B48208" t="s">
        <v>176209</v>
      </c>
      <c r="C48208" t="s">
        <v>176210</v>
      </c>
      <c r="D48208" t="s">
        <v>1267</v>
      </c>
      <c r="E48208" t="s">
        <v>1268</v>
      </c>
      <c r="F48208" s="3">
        <v>40000</v>
      </c>
      <c r="G48208" t="s">
        <v>57</v>
      </c>
      <c r="L48208">
        <v>1</v>
      </c>
      <c r="M48208" s="1">
        <v>41456</v>
      </c>
      <c r="N48208" s="2">
        <v>41456</v>
      </c>
      <c r="O48208" t="s">
        <v>276</v>
      </c>
      <c r="P48208">
        <v>2013</v>
      </c>
      <c r="Q48208" s="1">
        <v>41815</v>
      </c>
      <c r="R48208" s="1">
        <v>41815</v>
      </c>
      <c r="S48208">
        <v>40000</v>
      </c>
      <c r="T48208">
        <v>0</v>
      </c>
      <c r="U48208">
        <v>0</v>
      </c>
      <c r="V48208">
        <v>0</v>
      </c>
      <c r="W48208">
        <v>0</v>
      </c>
      <c r="X48208">
        <v>0</v>
      </c>
      <c r="Y48208">
        <v>0</v>
      </c>
      <c r="Z48208">
        <v>0</v>
      </c>
      <c r="AA48208">
        <v>0</v>
      </c>
      <c r="AB48208">
        <v>0</v>
      </c>
      <c r="AC48208">
        <v>0</v>
      </c>
      <c r="AD48208">
        <v>0</v>
      </c>
      <c r="AE48208">
        <v>0</v>
      </c>
      <c r="AF48208">
        <v>0</v>
      </c>
      <c r="AG48208">
        <v>0</v>
      </c>
      <c r="AH48208">
        <v>0</v>
      </c>
      <c r="AI48208">
        <v>0</v>
      </c>
      <c r="AJ48208">
        <v>0</v>
      </c>
      <c r="AK48208">
        <v>0</v>
      </c>
      <c r="AL48208">
        <v>0</v>
      </c>
      <c r="AM48208">
        <v>0</v>
      </c>
    </row>
    <row r="48209" spans="1:39" x14ac:dyDescent="0.45">
      <c r="A48209" t="s">
        <v>176211</v>
      </c>
      <c r="B48209" t="s">
        <v>176212</v>
      </c>
      <c r="C48209" t="s">
        <v>176213</v>
      </c>
      <c r="D48209" t="s">
        <v>176214</v>
      </c>
      <c r="E48209" t="s">
        <v>21899</v>
      </c>
      <c r="F48209" t="s">
        <v>776</v>
      </c>
      <c r="G48209" t="s">
        <v>57</v>
      </c>
      <c r="H48209" t="s">
        <v>223</v>
      </c>
      <c r="J48209" t="s">
        <v>8857</v>
      </c>
      <c r="K48209" t="s">
        <v>8857</v>
      </c>
      <c r="L48209">
        <v>1</v>
      </c>
      <c r="Q48209" s="1">
        <v>41858</v>
      </c>
      <c r="R48209" s="1">
        <v>41858</v>
      </c>
      <c r="S48209">
        <v>0</v>
      </c>
      <c r="T48209">
        <v>16000000</v>
      </c>
      <c r="U48209">
        <v>0</v>
      </c>
      <c r="V48209">
        <v>0</v>
      </c>
      <c r="W48209">
        <v>0</v>
      </c>
      <c r="X48209">
        <v>0</v>
      </c>
      <c r="Y48209">
        <v>0</v>
      </c>
      <c r="Z48209">
        <v>0</v>
      </c>
      <c r="AA48209">
        <v>0</v>
      </c>
      <c r="AB48209">
        <v>0</v>
      </c>
      <c r="AC48209">
        <v>0</v>
      </c>
      <c r="AD48209">
        <v>0</v>
      </c>
      <c r="AE48209">
        <v>0</v>
      </c>
      <c r="AF48209">
        <v>16000000</v>
      </c>
      <c r="AG48209">
        <v>0</v>
      </c>
      <c r="AH48209">
        <v>0</v>
      </c>
      <c r="AI48209">
        <v>0</v>
      </c>
      <c r="AJ48209">
        <v>0</v>
      </c>
      <c r="AK48209">
        <v>0</v>
      </c>
      <c r="AL48209">
        <v>0</v>
      </c>
      <c r="AM48209">
        <v>0</v>
      </c>
    </row>
    <row r="48210" spans="1:39" x14ac:dyDescent="0.45">
      <c r="A48210" t="s">
        <v>176215</v>
      </c>
      <c r="B48210" t="s">
        <v>176216</v>
      </c>
      <c r="C48210" t="s">
        <v>176217</v>
      </c>
      <c r="D48210" t="s">
        <v>247</v>
      </c>
      <c r="E48210" t="s">
        <v>248</v>
      </c>
      <c r="F48210" t="s">
        <v>1139</v>
      </c>
      <c r="G48210" t="s">
        <v>45</v>
      </c>
      <c r="H48210" t="s">
        <v>46</v>
      </c>
      <c r="I48210" t="s">
        <v>47</v>
      </c>
      <c r="J48210" t="s">
        <v>48</v>
      </c>
      <c r="K48210" t="s">
        <v>49</v>
      </c>
      <c r="L48210">
        <v>1</v>
      </c>
      <c r="M48210" s="1">
        <v>39722</v>
      </c>
      <c r="N48210" s="2">
        <v>39722</v>
      </c>
      <c r="O48210" t="s">
        <v>872</v>
      </c>
      <c r="P48210">
        <v>2008</v>
      </c>
      <c r="Q48210" s="1">
        <v>40366</v>
      </c>
      <c r="R48210" s="1">
        <v>40366</v>
      </c>
      <c r="S48210">
        <v>0</v>
      </c>
      <c r="T48210">
        <v>3750000</v>
      </c>
      <c r="U48210">
        <v>0</v>
      </c>
      <c r="V48210">
        <v>0</v>
      </c>
      <c r="W48210">
        <v>0</v>
      </c>
      <c r="X48210">
        <v>0</v>
      </c>
      <c r="Y48210">
        <v>0</v>
      </c>
      <c r="Z48210">
        <v>0</v>
      </c>
      <c r="AA48210">
        <v>0</v>
      </c>
      <c r="AB48210">
        <v>0</v>
      </c>
      <c r="AC48210">
        <v>0</v>
      </c>
      <c r="AD48210">
        <v>0</v>
      </c>
      <c r="AE48210">
        <v>0</v>
      </c>
      <c r="AF48210">
        <v>3750000</v>
      </c>
      <c r="AG48210">
        <v>0</v>
      </c>
      <c r="AH48210">
        <v>0</v>
      </c>
      <c r="AI48210">
        <v>0</v>
      </c>
      <c r="AJ48210">
        <v>0</v>
      </c>
      <c r="AK48210">
        <v>0</v>
      </c>
      <c r="AL48210">
        <v>0</v>
      </c>
      <c r="AM48210">
        <v>0</v>
      </c>
    </row>
    <row r="48211" spans="1:39" x14ac:dyDescent="0.45">
      <c r="A48211" t="s">
        <v>176218</v>
      </c>
      <c r="B48211" t="s">
        <v>176219</v>
      </c>
      <c r="C48211" t="s">
        <v>176220</v>
      </c>
      <c r="D48211" t="s">
        <v>293</v>
      </c>
      <c r="E48211" t="s">
        <v>294</v>
      </c>
      <c r="F48211" t="s">
        <v>176221</v>
      </c>
      <c r="G48211" t="s">
        <v>57</v>
      </c>
      <c r="H48211" t="s">
        <v>46</v>
      </c>
      <c r="I48211" t="s">
        <v>91</v>
      </c>
      <c r="J48211" t="s">
        <v>2607</v>
      </c>
      <c r="K48211" t="s">
        <v>2607</v>
      </c>
      <c r="L48211">
        <v>3</v>
      </c>
      <c r="M48211" s="1">
        <v>38353</v>
      </c>
      <c r="N48211" s="2">
        <v>38353</v>
      </c>
      <c r="O48211" t="s">
        <v>464</v>
      </c>
      <c r="P48211">
        <v>2005</v>
      </c>
      <c r="Q48211" s="1">
        <v>41654</v>
      </c>
      <c r="R48211" s="1">
        <v>41842</v>
      </c>
      <c r="S48211">
        <v>0</v>
      </c>
      <c r="T48211">
        <v>20538182</v>
      </c>
      <c r="U48211">
        <v>0</v>
      </c>
      <c r="V48211">
        <v>0</v>
      </c>
      <c r="W48211">
        <v>0</v>
      </c>
      <c r="X48211">
        <v>0</v>
      </c>
      <c r="Y48211">
        <v>0</v>
      </c>
      <c r="Z48211">
        <v>622000</v>
      </c>
      <c r="AA48211">
        <v>0</v>
      </c>
      <c r="AB48211">
        <v>0</v>
      </c>
      <c r="AC48211">
        <v>0</v>
      </c>
      <c r="AD48211">
        <v>0</v>
      </c>
      <c r="AE48211">
        <v>0</v>
      </c>
      <c r="AF48211">
        <v>0</v>
      </c>
      <c r="AG48211">
        <v>0</v>
      </c>
      <c r="AH48211">
        <v>15985452</v>
      </c>
      <c r="AI48211">
        <v>0</v>
      </c>
      <c r="AJ48211">
        <v>0</v>
      </c>
      <c r="AK48211">
        <v>0</v>
      </c>
      <c r="AL48211">
        <v>0</v>
      </c>
      <c r="AM48211">
        <v>0</v>
      </c>
    </row>
    <row r="48212" spans="1:39" x14ac:dyDescent="0.45">
      <c r="A48212" t="s">
        <v>176222</v>
      </c>
      <c r="B48212" t="s">
        <v>176223</v>
      </c>
      <c r="C48212" t="s">
        <v>176224</v>
      </c>
      <c r="D48212" t="s">
        <v>558</v>
      </c>
      <c r="E48212" t="s">
        <v>559</v>
      </c>
      <c r="F48212" t="s">
        <v>176225</v>
      </c>
      <c r="G48212" t="s">
        <v>57</v>
      </c>
      <c r="L48212">
        <v>1</v>
      </c>
      <c r="Q48212" s="1">
        <v>39873</v>
      </c>
      <c r="R48212" s="1">
        <v>39873</v>
      </c>
      <c r="S48212">
        <v>0</v>
      </c>
      <c r="T48212">
        <v>0</v>
      </c>
      <c r="U48212">
        <v>0</v>
      </c>
      <c r="V48212">
        <v>0</v>
      </c>
      <c r="W48212">
        <v>0</v>
      </c>
      <c r="X48212">
        <v>0</v>
      </c>
      <c r="Y48212">
        <v>146198</v>
      </c>
      <c r="Z48212">
        <v>0</v>
      </c>
      <c r="AA48212">
        <v>0</v>
      </c>
      <c r="AB48212">
        <v>0</v>
      </c>
      <c r="AC48212">
        <v>0</v>
      </c>
      <c r="AD48212">
        <v>0</v>
      </c>
      <c r="AE48212">
        <v>0</v>
      </c>
      <c r="AF48212">
        <v>0</v>
      </c>
      <c r="AG48212">
        <v>0</v>
      </c>
      <c r="AH48212">
        <v>0</v>
      </c>
      <c r="AI48212">
        <v>0</v>
      </c>
      <c r="AJ48212">
        <v>0</v>
      </c>
      <c r="AK48212">
        <v>0</v>
      </c>
      <c r="AL48212">
        <v>0</v>
      </c>
      <c r="AM48212">
        <v>0</v>
      </c>
    </row>
    <row r="48213" spans="1:39" x14ac:dyDescent="0.45">
      <c r="A48213" t="s">
        <v>176226</v>
      </c>
      <c r="B48213" t="s">
        <v>176227</v>
      </c>
      <c r="C48213" t="s">
        <v>176228</v>
      </c>
      <c r="D48213" t="s">
        <v>755</v>
      </c>
      <c r="E48213" t="s">
        <v>756</v>
      </c>
      <c r="F48213" t="s">
        <v>176229</v>
      </c>
      <c r="G48213" t="s">
        <v>57</v>
      </c>
      <c r="H48213" t="s">
        <v>46</v>
      </c>
      <c r="I48213" t="s">
        <v>1298</v>
      </c>
      <c r="J48213" t="s">
        <v>1299</v>
      </c>
      <c r="K48213" t="s">
        <v>1299</v>
      </c>
      <c r="L48213">
        <v>2</v>
      </c>
      <c r="M48213" s="1">
        <v>40421</v>
      </c>
      <c r="N48213" s="2">
        <v>40391</v>
      </c>
      <c r="O48213" t="s">
        <v>200</v>
      </c>
      <c r="P48213">
        <v>2010</v>
      </c>
      <c r="Q48213" s="1">
        <v>41290</v>
      </c>
      <c r="R48213" s="1">
        <v>41690</v>
      </c>
      <c r="S48213">
        <v>0</v>
      </c>
      <c r="T48213">
        <v>0</v>
      </c>
      <c r="U48213">
        <v>0</v>
      </c>
      <c r="V48213">
        <v>0</v>
      </c>
      <c r="W48213">
        <v>0</v>
      </c>
      <c r="X48213">
        <v>10570000</v>
      </c>
      <c r="Y48213">
        <v>0</v>
      </c>
      <c r="Z48213">
        <v>0</v>
      </c>
      <c r="AA48213">
        <v>0</v>
      </c>
      <c r="AB48213">
        <v>0</v>
      </c>
      <c r="AC48213">
        <v>0</v>
      </c>
      <c r="AD48213">
        <v>0</v>
      </c>
      <c r="AE48213">
        <v>0</v>
      </c>
      <c r="AF48213">
        <v>0</v>
      </c>
      <c r="AG48213">
        <v>0</v>
      </c>
      <c r="AH48213">
        <v>0</v>
      </c>
      <c r="AI48213">
        <v>0</v>
      </c>
      <c r="AJ48213">
        <v>0</v>
      </c>
      <c r="AK48213">
        <v>0</v>
      </c>
      <c r="AL48213">
        <v>0</v>
      </c>
      <c r="AM48213">
        <v>0</v>
      </c>
    </row>
    <row r="48214" spans="1:39" x14ac:dyDescent="0.45">
      <c r="A48214" t="s">
        <v>176230</v>
      </c>
      <c r="B48214" t="s">
        <v>176231</v>
      </c>
      <c r="C48214" t="s">
        <v>176232</v>
      </c>
      <c r="D48214" t="s">
        <v>32812</v>
      </c>
      <c r="E48214" t="s">
        <v>343</v>
      </c>
      <c r="F48214" t="s">
        <v>176233</v>
      </c>
      <c r="G48214" t="s">
        <v>45</v>
      </c>
      <c r="H48214" t="s">
        <v>655</v>
      </c>
      <c r="J48214" t="s">
        <v>1470</v>
      </c>
      <c r="K48214" t="s">
        <v>1470</v>
      </c>
      <c r="L48214">
        <v>1</v>
      </c>
      <c r="Q48214" s="1">
        <v>38214</v>
      </c>
      <c r="R48214" s="1">
        <v>38214</v>
      </c>
      <c r="S48214">
        <v>0</v>
      </c>
      <c r="T48214">
        <v>1221900</v>
      </c>
      <c r="U48214">
        <v>0</v>
      </c>
      <c r="V48214">
        <v>0</v>
      </c>
      <c r="W48214">
        <v>0</v>
      </c>
      <c r="X48214">
        <v>0</v>
      </c>
      <c r="Y48214">
        <v>0</v>
      </c>
      <c r="Z48214">
        <v>0</v>
      </c>
      <c r="AA48214">
        <v>0</v>
      </c>
      <c r="AB48214">
        <v>0</v>
      </c>
      <c r="AC48214">
        <v>0</v>
      </c>
      <c r="AD48214">
        <v>0</v>
      </c>
      <c r="AE48214">
        <v>0</v>
      </c>
      <c r="AF48214">
        <v>1221900</v>
      </c>
      <c r="AG48214">
        <v>0</v>
      </c>
      <c r="AH48214">
        <v>0</v>
      </c>
      <c r="AI48214">
        <v>0</v>
      </c>
      <c r="AJ48214">
        <v>0</v>
      </c>
      <c r="AK48214">
        <v>0</v>
      </c>
      <c r="AL48214">
        <v>0</v>
      </c>
      <c r="AM48214">
        <v>0</v>
      </c>
    </row>
    <row r="48215" spans="1:39" x14ac:dyDescent="0.45">
      <c r="A48215" t="s">
        <v>176234</v>
      </c>
      <c r="B48215" t="s">
        <v>176235</v>
      </c>
      <c r="C48215" t="s">
        <v>176236</v>
      </c>
      <c r="F48215" t="s">
        <v>187</v>
      </c>
      <c r="G48215" t="s">
        <v>101</v>
      </c>
      <c r="L48215">
        <v>1</v>
      </c>
      <c r="M48215" s="1">
        <v>33668</v>
      </c>
      <c r="N48215" s="2">
        <v>33664</v>
      </c>
      <c r="O48215" t="s">
        <v>3040</v>
      </c>
      <c r="P48215">
        <v>1992</v>
      </c>
      <c r="Q48215" s="1">
        <v>40066</v>
      </c>
      <c r="R48215" s="1">
        <v>40066</v>
      </c>
      <c r="S48215">
        <v>500000</v>
      </c>
      <c r="T48215">
        <v>0</v>
      </c>
      <c r="U48215">
        <v>0</v>
      </c>
      <c r="V48215">
        <v>0</v>
      </c>
      <c r="W48215">
        <v>0</v>
      </c>
      <c r="X48215">
        <v>0</v>
      </c>
      <c r="Y48215">
        <v>0</v>
      </c>
      <c r="Z48215">
        <v>0</v>
      </c>
      <c r="AA48215">
        <v>0</v>
      </c>
      <c r="AB48215">
        <v>0</v>
      </c>
      <c r="AC48215">
        <v>0</v>
      </c>
      <c r="AD48215">
        <v>0</v>
      </c>
      <c r="AE48215">
        <v>0</v>
      </c>
      <c r="AF48215">
        <v>0</v>
      </c>
      <c r="AG48215">
        <v>0</v>
      </c>
      <c r="AH48215">
        <v>0</v>
      </c>
      <c r="AI48215">
        <v>0</v>
      </c>
      <c r="AJ48215">
        <v>0</v>
      </c>
      <c r="AK48215">
        <v>0</v>
      </c>
      <c r="AL48215">
        <v>0</v>
      </c>
      <c r="AM48215">
        <v>0</v>
      </c>
    </row>
    <row r="48216" spans="1:39" x14ac:dyDescent="0.45">
      <c r="A48216" t="s">
        <v>176237</v>
      </c>
      <c r="B48216" t="s">
        <v>176238</v>
      </c>
      <c r="C48216" t="s">
        <v>176239</v>
      </c>
      <c r="D48216" t="s">
        <v>176240</v>
      </c>
      <c r="E48216" t="s">
        <v>108</v>
      </c>
      <c r="F48216" t="s">
        <v>176241</v>
      </c>
      <c r="G48216" t="s">
        <v>57</v>
      </c>
      <c r="H48216" t="s">
        <v>223</v>
      </c>
      <c r="J48216" t="s">
        <v>1116</v>
      </c>
      <c r="K48216" t="s">
        <v>1116</v>
      </c>
      <c r="L48216">
        <v>3</v>
      </c>
      <c r="M48216" s="1">
        <v>39403</v>
      </c>
      <c r="N48216" s="2">
        <v>39387</v>
      </c>
      <c r="O48216" t="s">
        <v>1428</v>
      </c>
      <c r="P48216">
        <v>2007</v>
      </c>
      <c r="Q48216" s="1">
        <v>39600</v>
      </c>
      <c r="R48216" s="1">
        <v>41275</v>
      </c>
      <c r="S48216">
        <v>0</v>
      </c>
      <c r="T48216">
        <v>20292825</v>
      </c>
      <c r="U48216">
        <v>0</v>
      </c>
      <c r="V48216">
        <v>0</v>
      </c>
      <c r="W48216">
        <v>0</v>
      </c>
      <c r="X48216">
        <v>0</v>
      </c>
      <c r="Y48216">
        <v>0</v>
      </c>
      <c r="Z48216">
        <v>0</v>
      </c>
      <c r="AA48216">
        <v>0</v>
      </c>
      <c r="AB48216">
        <v>0</v>
      </c>
      <c r="AC48216">
        <v>0</v>
      </c>
      <c r="AD48216">
        <v>0</v>
      </c>
      <c r="AE48216">
        <v>0</v>
      </c>
      <c r="AF48216">
        <v>0</v>
      </c>
      <c r="AG48216">
        <v>292825</v>
      </c>
      <c r="AH48216">
        <v>0</v>
      </c>
      <c r="AI48216">
        <v>0</v>
      </c>
      <c r="AJ48216">
        <v>0</v>
      </c>
      <c r="AK48216">
        <v>0</v>
      </c>
      <c r="AL48216">
        <v>0</v>
      </c>
      <c r="AM48216">
        <v>0</v>
      </c>
    </row>
    <row r="48217" spans="1:39" x14ac:dyDescent="0.45">
      <c r="A48217" t="s">
        <v>176242</v>
      </c>
      <c r="B48217" t="s">
        <v>176243</v>
      </c>
      <c r="C48217" t="s">
        <v>176244</v>
      </c>
      <c r="D48217" t="s">
        <v>2333</v>
      </c>
      <c r="E48217" t="s">
        <v>567</v>
      </c>
      <c r="F48217" t="s">
        <v>114</v>
      </c>
      <c r="G48217" t="s">
        <v>57</v>
      </c>
      <c r="H48217" t="s">
        <v>223</v>
      </c>
      <c r="J48217" t="s">
        <v>1116</v>
      </c>
      <c r="K48217" t="s">
        <v>1116</v>
      </c>
      <c r="L48217">
        <v>1</v>
      </c>
      <c r="M48217" s="1">
        <v>34700</v>
      </c>
      <c r="N48217" s="2">
        <v>34700</v>
      </c>
      <c r="O48217" t="s">
        <v>3471</v>
      </c>
      <c r="P48217">
        <v>1995</v>
      </c>
      <c r="Q48217" s="1">
        <v>40330</v>
      </c>
      <c r="R48217" s="1">
        <v>40330</v>
      </c>
      <c r="S48217">
        <v>0</v>
      </c>
      <c r="T48217">
        <v>0</v>
      </c>
      <c r="U48217">
        <v>0</v>
      </c>
      <c r="V48217">
        <v>0</v>
      </c>
      <c r="W48217">
        <v>0</v>
      </c>
      <c r="X48217">
        <v>0</v>
      </c>
      <c r="Y48217">
        <v>0</v>
      </c>
      <c r="Z48217">
        <v>0</v>
      </c>
      <c r="AA48217">
        <v>0</v>
      </c>
      <c r="AB48217">
        <v>0</v>
      </c>
      <c r="AC48217">
        <v>0</v>
      </c>
      <c r="AD48217">
        <v>0</v>
      </c>
      <c r="AE48217">
        <v>0</v>
      </c>
      <c r="AF48217">
        <v>0</v>
      </c>
      <c r="AG48217">
        <v>0</v>
      </c>
      <c r="AH48217">
        <v>0</v>
      </c>
      <c r="AI48217">
        <v>0</v>
      </c>
      <c r="AJ48217">
        <v>0</v>
      </c>
      <c r="AK48217">
        <v>0</v>
      </c>
      <c r="AL48217">
        <v>0</v>
      </c>
      <c r="AM48217">
        <v>0</v>
      </c>
    </row>
    <row r="48218" spans="1:39" x14ac:dyDescent="0.45">
      <c r="A48218" t="s">
        <v>176245</v>
      </c>
      <c r="B48218" t="s">
        <v>176246</v>
      </c>
      <c r="C48218" t="s">
        <v>176247</v>
      </c>
      <c r="D48218" t="s">
        <v>653</v>
      </c>
      <c r="E48218" t="s">
        <v>343</v>
      </c>
      <c r="F48218" t="s">
        <v>222</v>
      </c>
      <c r="G48218" t="s">
        <v>57</v>
      </c>
      <c r="L48218">
        <v>2</v>
      </c>
      <c r="M48218" s="1">
        <v>38718</v>
      </c>
      <c r="N48218" s="2">
        <v>38718</v>
      </c>
      <c r="O48218" t="s">
        <v>430</v>
      </c>
      <c r="P48218">
        <v>2006</v>
      </c>
      <c r="Q48218" s="1">
        <v>40238</v>
      </c>
      <c r="R48218" s="1">
        <v>40787</v>
      </c>
      <c r="S48218">
        <v>0</v>
      </c>
      <c r="T48218">
        <v>8000000</v>
      </c>
      <c r="U48218">
        <v>0</v>
      </c>
      <c r="V48218">
        <v>0</v>
      </c>
      <c r="W48218">
        <v>0</v>
      </c>
      <c r="X48218">
        <v>0</v>
      </c>
      <c r="Y48218">
        <v>2000000</v>
      </c>
      <c r="Z48218">
        <v>0</v>
      </c>
      <c r="AA48218">
        <v>0</v>
      </c>
      <c r="AB48218">
        <v>0</v>
      </c>
      <c r="AC48218">
        <v>0</v>
      </c>
      <c r="AD48218">
        <v>0</v>
      </c>
      <c r="AE48218">
        <v>0</v>
      </c>
      <c r="AF48218">
        <v>0</v>
      </c>
      <c r="AG48218">
        <v>8000000</v>
      </c>
      <c r="AH48218">
        <v>0</v>
      </c>
      <c r="AI48218">
        <v>0</v>
      </c>
      <c r="AJ48218">
        <v>0</v>
      </c>
      <c r="AK48218">
        <v>0</v>
      </c>
      <c r="AL48218">
        <v>0</v>
      </c>
      <c r="AM48218">
        <v>0</v>
      </c>
    </row>
    <row r="48219" spans="1:39" x14ac:dyDescent="0.45">
      <c r="A48219" t="s">
        <v>176248</v>
      </c>
      <c r="B48219" t="s">
        <v>176249</v>
      </c>
      <c r="C48219" t="s">
        <v>176250</v>
      </c>
      <c r="D48219" t="s">
        <v>176251</v>
      </c>
      <c r="E48219" t="s">
        <v>390</v>
      </c>
      <c r="F48219" t="s">
        <v>2573</v>
      </c>
      <c r="G48219" t="s">
        <v>57</v>
      </c>
      <c r="H48219" t="s">
        <v>223</v>
      </c>
      <c r="J48219" t="s">
        <v>1377</v>
      </c>
      <c r="K48219" t="s">
        <v>1377</v>
      </c>
      <c r="L48219">
        <v>2</v>
      </c>
      <c r="M48219" s="1">
        <v>38718</v>
      </c>
      <c r="N48219" s="2">
        <v>38718</v>
      </c>
      <c r="O48219" t="s">
        <v>430</v>
      </c>
      <c r="P48219">
        <v>2006</v>
      </c>
      <c r="Q48219" s="1">
        <v>40238</v>
      </c>
      <c r="R48219" s="1">
        <v>40269</v>
      </c>
      <c r="S48219">
        <v>0</v>
      </c>
      <c r="T48219">
        <v>20000000</v>
      </c>
      <c r="U48219">
        <v>0</v>
      </c>
      <c r="V48219">
        <v>0</v>
      </c>
      <c r="W48219">
        <v>0</v>
      </c>
      <c r="X48219">
        <v>0</v>
      </c>
      <c r="Y48219">
        <v>20000000</v>
      </c>
      <c r="Z48219">
        <v>0</v>
      </c>
      <c r="AA48219">
        <v>0</v>
      </c>
      <c r="AB48219">
        <v>0</v>
      </c>
      <c r="AC48219">
        <v>0</v>
      </c>
      <c r="AD48219">
        <v>0</v>
      </c>
      <c r="AE48219">
        <v>0</v>
      </c>
      <c r="AF48219">
        <v>0</v>
      </c>
      <c r="AG48219">
        <v>0</v>
      </c>
      <c r="AH48219">
        <v>0</v>
      </c>
      <c r="AI48219">
        <v>0</v>
      </c>
      <c r="AJ48219">
        <v>0</v>
      </c>
      <c r="AK48219">
        <v>0</v>
      </c>
      <c r="AL48219">
        <v>0</v>
      </c>
      <c r="AM48219">
        <v>0</v>
      </c>
    </row>
    <row r="48220" spans="1:39" x14ac:dyDescent="0.45">
      <c r="A48220" t="s">
        <v>176252</v>
      </c>
      <c r="B48220" t="s">
        <v>176253</v>
      </c>
      <c r="C48220" t="s">
        <v>176254</v>
      </c>
      <c r="D48220" t="s">
        <v>13387</v>
      </c>
      <c r="E48220" t="s">
        <v>954</v>
      </c>
      <c r="F48220" t="s">
        <v>114</v>
      </c>
      <c r="G48220" t="s">
        <v>57</v>
      </c>
      <c r="L48220">
        <v>1</v>
      </c>
      <c r="Q48220" s="1">
        <v>39814</v>
      </c>
      <c r="R48220" s="1">
        <v>39814</v>
      </c>
      <c r="S48220">
        <v>0</v>
      </c>
      <c r="T48220">
        <v>0</v>
      </c>
      <c r="U48220">
        <v>0</v>
      </c>
      <c r="V48220">
        <v>0</v>
      </c>
      <c r="W48220">
        <v>0</v>
      </c>
      <c r="X48220">
        <v>0</v>
      </c>
      <c r="Y48220">
        <v>0</v>
      </c>
      <c r="Z48220">
        <v>0</v>
      </c>
      <c r="AA48220">
        <v>0</v>
      </c>
      <c r="AB48220">
        <v>0</v>
      </c>
      <c r="AC48220">
        <v>0</v>
      </c>
      <c r="AD48220">
        <v>0</v>
      </c>
      <c r="AE48220">
        <v>0</v>
      </c>
      <c r="AF48220">
        <v>0</v>
      </c>
      <c r="AG48220">
        <v>0</v>
      </c>
      <c r="AH48220">
        <v>0</v>
      </c>
      <c r="AI48220">
        <v>0</v>
      </c>
      <c r="AJ48220">
        <v>0</v>
      </c>
      <c r="AK48220">
        <v>0</v>
      </c>
      <c r="AL48220">
        <v>0</v>
      </c>
      <c r="AM48220">
        <v>0</v>
      </c>
    </row>
    <row r="48221" spans="1:39" x14ac:dyDescent="0.45">
      <c r="A48221" t="s">
        <v>176255</v>
      </c>
      <c r="B48221" t="s">
        <v>176256</v>
      </c>
      <c r="C48221" t="s">
        <v>176257</v>
      </c>
      <c r="D48221" t="s">
        <v>176258</v>
      </c>
      <c r="E48221" t="s">
        <v>89</v>
      </c>
      <c r="F48221" t="s">
        <v>114</v>
      </c>
      <c r="G48221" t="s">
        <v>57</v>
      </c>
      <c r="L48221">
        <v>1</v>
      </c>
      <c r="Q48221" s="1">
        <v>41214</v>
      </c>
      <c r="R48221" s="1">
        <v>41214</v>
      </c>
      <c r="S48221">
        <v>0</v>
      </c>
      <c r="T48221">
        <v>0</v>
      </c>
      <c r="U48221">
        <v>0</v>
      </c>
      <c r="V48221">
        <v>0</v>
      </c>
      <c r="W48221">
        <v>0</v>
      </c>
      <c r="X48221">
        <v>0</v>
      </c>
      <c r="Y48221">
        <v>0</v>
      </c>
      <c r="Z48221">
        <v>0</v>
      </c>
      <c r="AA48221">
        <v>0</v>
      </c>
      <c r="AB48221">
        <v>0</v>
      </c>
      <c r="AC48221">
        <v>0</v>
      </c>
      <c r="AD48221">
        <v>0</v>
      </c>
      <c r="AE48221">
        <v>0</v>
      </c>
      <c r="AF48221">
        <v>0</v>
      </c>
      <c r="AG48221">
        <v>0</v>
      </c>
      <c r="AH48221">
        <v>0</v>
      </c>
      <c r="AI48221">
        <v>0</v>
      </c>
      <c r="AJ48221">
        <v>0</v>
      </c>
      <c r="AK48221">
        <v>0</v>
      </c>
      <c r="AL48221">
        <v>0</v>
      </c>
      <c r="AM48221">
        <v>0</v>
      </c>
    </row>
    <row r="48222" spans="1:39" x14ac:dyDescent="0.45">
      <c r="A48222" t="s">
        <v>176259</v>
      </c>
      <c r="B48222" t="s">
        <v>176260</v>
      </c>
      <c r="C48222" t="s">
        <v>176261</v>
      </c>
      <c r="D48222" t="s">
        <v>107</v>
      </c>
      <c r="E48222" t="s">
        <v>108</v>
      </c>
      <c r="F48222" t="s">
        <v>114</v>
      </c>
      <c r="G48222" t="s">
        <v>57</v>
      </c>
      <c r="H48222" t="s">
        <v>223</v>
      </c>
      <c r="J48222" t="s">
        <v>396</v>
      </c>
      <c r="L48222">
        <v>1</v>
      </c>
      <c r="Q48222" s="1">
        <v>41395</v>
      </c>
      <c r="R48222" s="1">
        <v>41395</v>
      </c>
      <c r="S48222">
        <v>0</v>
      </c>
      <c r="T48222">
        <v>0</v>
      </c>
      <c r="U48222">
        <v>0</v>
      </c>
      <c r="V48222">
        <v>0</v>
      </c>
      <c r="W48222">
        <v>0</v>
      </c>
      <c r="X48222">
        <v>0</v>
      </c>
      <c r="Y48222">
        <v>0</v>
      </c>
      <c r="Z48222">
        <v>0</v>
      </c>
      <c r="AA48222">
        <v>0</v>
      </c>
      <c r="AB48222">
        <v>0</v>
      </c>
      <c r="AC48222">
        <v>0</v>
      </c>
      <c r="AD48222">
        <v>0</v>
      </c>
      <c r="AE48222">
        <v>0</v>
      </c>
      <c r="AF48222">
        <v>0</v>
      </c>
      <c r="AG48222">
        <v>0</v>
      </c>
      <c r="AH48222">
        <v>0</v>
      </c>
      <c r="AI48222">
        <v>0</v>
      </c>
      <c r="AJ48222">
        <v>0</v>
      </c>
      <c r="AK48222">
        <v>0</v>
      </c>
      <c r="AL48222">
        <v>0</v>
      </c>
      <c r="AM48222">
        <v>0</v>
      </c>
    </row>
    <row r="48223" spans="1:39" x14ac:dyDescent="0.45">
      <c r="A48223" t="s">
        <v>176262</v>
      </c>
      <c r="B48223" t="s">
        <v>176263</v>
      </c>
      <c r="C48223" t="s">
        <v>176264</v>
      </c>
      <c r="D48223" t="s">
        <v>176265</v>
      </c>
      <c r="E48223" t="s">
        <v>30814</v>
      </c>
      <c r="F48223" t="s">
        <v>114</v>
      </c>
      <c r="G48223" t="s">
        <v>57</v>
      </c>
      <c r="H48223" t="s">
        <v>223</v>
      </c>
      <c r="J48223" t="s">
        <v>311</v>
      </c>
      <c r="K48223" t="s">
        <v>311</v>
      </c>
      <c r="L48223">
        <v>1</v>
      </c>
      <c r="Q48223" s="1">
        <v>41822</v>
      </c>
      <c r="R48223" s="1">
        <v>41822</v>
      </c>
      <c r="S48223">
        <v>0</v>
      </c>
      <c r="T48223">
        <v>0</v>
      </c>
      <c r="U48223">
        <v>0</v>
      </c>
      <c r="V48223">
        <v>0</v>
      </c>
      <c r="W48223">
        <v>0</v>
      </c>
      <c r="X48223">
        <v>0</v>
      </c>
      <c r="Y48223">
        <v>0</v>
      </c>
      <c r="Z48223">
        <v>0</v>
      </c>
      <c r="AA48223">
        <v>0</v>
      </c>
      <c r="AB48223">
        <v>0</v>
      </c>
      <c r="AC48223">
        <v>0</v>
      </c>
      <c r="AD48223">
        <v>0</v>
      </c>
      <c r="AE48223">
        <v>0</v>
      </c>
      <c r="AF48223">
        <v>0</v>
      </c>
      <c r="AG48223">
        <v>0</v>
      </c>
      <c r="AH48223">
        <v>0</v>
      </c>
      <c r="AI48223">
        <v>0</v>
      </c>
      <c r="AJ48223">
        <v>0</v>
      </c>
      <c r="AK48223">
        <v>0</v>
      </c>
      <c r="AL48223">
        <v>0</v>
      </c>
      <c r="AM48223">
        <v>0</v>
      </c>
    </row>
    <row r="48224" spans="1:39" x14ac:dyDescent="0.45">
      <c r="A48224" t="s">
        <v>176266</v>
      </c>
      <c r="B48224" t="s">
        <v>176267</v>
      </c>
      <c r="C48224" t="s">
        <v>176268</v>
      </c>
      <c r="D48224" t="s">
        <v>1267</v>
      </c>
      <c r="E48224" t="s">
        <v>1268</v>
      </c>
      <c r="F48224" t="s">
        <v>114</v>
      </c>
      <c r="G48224" t="s">
        <v>57</v>
      </c>
      <c r="H48224" t="s">
        <v>223</v>
      </c>
      <c r="J48224" t="s">
        <v>311</v>
      </c>
      <c r="K48224" t="s">
        <v>311</v>
      </c>
      <c r="L48224">
        <v>1</v>
      </c>
      <c r="M48224" s="1">
        <v>36892</v>
      </c>
      <c r="N48224" s="2">
        <v>36892</v>
      </c>
      <c r="O48224" t="s">
        <v>172</v>
      </c>
      <c r="P48224">
        <v>2001</v>
      </c>
      <c r="Q48224" s="1">
        <v>38353</v>
      </c>
      <c r="R48224" s="1">
        <v>38353</v>
      </c>
      <c r="S48224">
        <v>0</v>
      </c>
      <c r="T48224">
        <v>0</v>
      </c>
      <c r="U48224">
        <v>0</v>
      </c>
      <c r="V48224">
        <v>0</v>
      </c>
      <c r="W48224">
        <v>0</v>
      </c>
      <c r="X48224">
        <v>0</v>
      </c>
      <c r="Y48224">
        <v>0</v>
      </c>
      <c r="Z48224">
        <v>0</v>
      </c>
      <c r="AA48224">
        <v>0</v>
      </c>
      <c r="AB48224">
        <v>0</v>
      </c>
      <c r="AC48224">
        <v>0</v>
      </c>
      <c r="AD48224">
        <v>0</v>
      </c>
      <c r="AE48224">
        <v>0</v>
      </c>
      <c r="AF48224">
        <v>0</v>
      </c>
      <c r="AG48224">
        <v>0</v>
      </c>
      <c r="AH48224">
        <v>0</v>
      </c>
      <c r="AI48224">
        <v>0</v>
      </c>
      <c r="AJ48224">
        <v>0</v>
      </c>
      <c r="AK48224">
        <v>0</v>
      </c>
      <c r="AL48224">
        <v>0</v>
      </c>
      <c r="AM48224">
        <v>0</v>
      </c>
    </row>
    <row r="48225" spans="1:39" x14ac:dyDescent="0.45">
      <c r="A48225" t="s">
        <v>176269</v>
      </c>
      <c r="B48225" t="s">
        <v>176270</v>
      </c>
      <c r="C48225" t="s">
        <v>176271</v>
      </c>
      <c r="D48225" t="s">
        <v>653</v>
      </c>
      <c r="E48225" t="s">
        <v>343</v>
      </c>
      <c r="F48225" t="s">
        <v>176272</v>
      </c>
      <c r="G48225" t="s">
        <v>57</v>
      </c>
      <c r="H48225" t="s">
        <v>223</v>
      </c>
      <c r="J48225" t="s">
        <v>224</v>
      </c>
      <c r="K48225" t="s">
        <v>224</v>
      </c>
      <c r="L48225">
        <v>4</v>
      </c>
      <c r="M48225" s="1">
        <v>40272</v>
      </c>
      <c r="N48225" s="2">
        <v>40269</v>
      </c>
      <c r="O48225" t="s">
        <v>1166</v>
      </c>
      <c r="P48225">
        <v>2010</v>
      </c>
      <c r="Q48225" s="1">
        <v>40513</v>
      </c>
      <c r="R48225" s="1">
        <v>41508</v>
      </c>
      <c r="S48225">
        <v>0</v>
      </c>
      <c r="T48225">
        <v>347000000</v>
      </c>
      <c r="U48225">
        <v>0</v>
      </c>
      <c r="V48225">
        <v>0</v>
      </c>
      <c r="W48225">
        <v>0</v>
      </c>
      <c r="X48225">
        <v>0</v>
      </c>
      <c r="Y48225">
        <v>0</v>
      </c>
      <c r="Z48225">
        <v>0</v>
      </c>
      <c r="AA48225">
        <v>0</v>
      </c>
      <c r="AB48225">
        <v>0</v>
      </c>
      <c r="AC48225">
        <v>0</v>
      </c>
      <c r="AD48225">
        <v>0</v>
      </c>
      <c r="AE48225">
        <v>0</v>
      </c>
      <c r="AF48225">
        <v>41000000</v>
      </c>
      <c r="AG48225">
        <v>90000000</v>
      </c>
      <c r="AH48225">
        <v>216000000</v>
      </c>
      <c r="AI48225">
        <v>0</v>
      </c>
      <c r="AJ48225">
        <v>0</v>
      </c>
      <c r="AK48225">
        <v>0</v>
      </c>
      <c r="AL48225">
        <v>0</v>
      </c>
      <c r="AM48225">
        <v>0</v>
      </c>
    </row>
    <row r="48226" spans="1:39" x14ac:dyDescent="0.45">
      <c r="A48226" t="s">
        <v>176273</v>
      </c>
      <c r="B48226" t="s">
        <v>176274</v>
      </c>
      <c r="C48226" t="s">
        <v>176275</v>
      </c>
      <c r="D48226" t="s">
        <v>653</v>
      </c>
      <c r="E48226" t="s">
        <v>343</v>
      </c>
      <c r="F48226" t="s">
        <v>17377</v>
      </c>
      <c r="G48226" t="s">
        <v>57</v>
      </c>
      <c r="L48226">
        <v>1</v>
      </c>
      <c r="M48226" s="1">
        <v>41671</v>
      </c>
      <c r="N48226" s="2">
        <v>41671</v>
      </c>
      <c r="O48226" t="s">
        <v>84</v>
      </c>
      <c r="P48226">
        <v>2014</v>
      </c>
      <c r="Q48226" s="1">
        <v>41699</v>
      </c>
      <c r="R48226" s="1">
        <v>41699</v>
      </c>
      <c r="S48226">
        <v>0</v>
      </c>
      <c r="T48226">
        <v>0</v>
      </c>
      <c r="U48226">
        <v>0</v>
      </c>
      <c r="V48226">
        <v>0</v>
      </c>
      <c r="W48226">
        <v>0</v>
      </c>
      <c r="X48226">
        <v>0</v>
      </c>
      <c r="Y48226">
        <v>162954</v>
      </c>
      <c r="Z48226">
        <v>0</v>
      </c>
      <c r="AA48226">
        <v>0</v>
      </c>
      <c r="AB48226">
        <v>0</v>
      </c>
      <c r="AC48226">
        <v>0</v>
      </c>
      <c r="AD48226">
        <v>0</v>
      </c>
      <c r="AE48226">
        <v>0</v>
      </c>
      <c r="AF48226">
        <v>0</v>
      </c>
      <c r="AG48226">
        <v>0</v>
      </c>
      <c r="AH48226">
        <v>0</v>
      </c>
      <c r="AI48226">
        <v>0</v>
      </c>
      <c r="AJ48226">
        <v>0</v>
      </c>
      <c r="AK48226">
        <v>0</v>
      </c>
      <c r="AL48226">
        <v>0</v>
      </c>
      <c r="AM48226">
        <v>0</v>
      </c>
    </row>
    <row r="48227" spans="1:39" x14ac:dyDescent="0.45">
      <c r="A48227" t="s">
        <v>176276</v>
      </c>
      <c r="B48227" t="s">
        <v>176277</v>
      </c>
      <c r="C48227" t="s">
        <v>176278</v>
      </c>
      <c r="D48227" t="s">
        <v>653</v>
      </c>
      <c r="E48227" t="s">
        <v>343</v>
      </c>
      <c r="F48227" t="s">
        <v>17377</v>
      </c>
      <c r="G48227" t="s">
        <v>57</v>
      </c>
      <c r="H48227" t="s">
        <v>223</v>
      </c>
      <c r="J48227" t="s">
        <v>396</v>
      </c>
      <c r="L48227">
        <v>1</v>
      </c>
      <c r="Q48227" s="1">
        <v>41699</v>
      </c>
      <c r="R48227" s="1">
        <v>41699</v>
      </c>
      <c r="S48227">
        <v>0</v>
      </c>
      <c r="T48227">
        <v>0</v>
      </c>
      <c r="U48227">
        <v>0</v>
      </c>
      <c r="V48227">
        <v>0</v>
      </c>
      <c r="W48227">
        <v>0</v>
      </c>
      <c r="X48227">
        <v>0</v>
      </c>
      <c r="Y48227">
        <v>162954</v>
      </c>
      <c r="Z48227">
        <v>0</v>
      </c>
      <c r="AA48227">
        <v>0</v>
      </c>
      <c r="AB48227">
        <v>0</v>
      </c>
      <c r="AC48227">
        <v>0</v>
      </c>
      <c r="AD48227">
        <v>0</v>
      </c>
      <c r="AE48227">
        <v>0</v>
      </c>
      <c r="AF48227">
        <v>0</v>
      </c>
      <c r="AG48227">
        <v>0</v>
      </c>
      <c r="AH48227">
        <v>0</v>
      </c>
      <c r="AI48227">
        <v>0</v>
      </c>
      <c r="AJ48227">
        <v>0</v>
      </c>
      <c r="AK48227">
        <v>0</v>
      </c>
      <c r="AL48227">
        <v>0</v>
      </c>
      <c r="AM48227">
        <v>0</v>
      </c>
    </row>
    <row r="48228" spans="1:39" x14ac:dyDescent="0.45">
      <c r="A48228" t="s">
        <v>176279</v>
      </c>
      <c r="B48228" t="s">
        <v>176280</v>
      </c>
      <c r="C48228" t="s">
        <v>176281</v>
      </c>
      <c r="D48228" t="s">
        <v>1807</v>
      </c>
      <c r="E48228" t="s">
        <v>567</v>
      </c>
      <c r="F48228" t="s">
        <v>176282</v>
      </c>
      <c r="G48228" t="s">
        <v>57</v>
      </c>
      <c r="H48228" t="s">
        <v>223</v>
      </c>
      <c r="J48228" t="s">
        <v>396</v>
      </c>
      <c r="L48228">
        <v>1</v>
      </c>
      <c r="Q48228" s="1">
        <v>41588</v>
      </c>
      <c r="R48228" s="1">
        <v>41588</v>
      </c>
      <c r="S48228">
        <v>0</v>
      </c>
      <c r="T48228">
        <v>0</v>
      </c>
      <c r="U48228">
        <v>0</v>
      </c>
      <c r="V48228">
        <v>0</v>
      </c>
      <c r="W48228">
        <v>0</v>
      </c>
      <c r="X48228">
        <v>0</v>
      </c>
      <c r="Y48228">
        <v>815037</v>
      </c>
      <c r="Z48228">
        <v>0</v>
      </c>
      <c r="AA48228">
        <v>0</v>
      </c>
      <c r="AB48228">
        <v>0</v>
      </c>
      <c r="AC48228">
        <v>0</v>
      </c>
      <c r="AD48228">
        <v>0</v>
      </c>
      <c r="AE48228">
        <v>0</v>
      </c>
      <c r="AF48228">
        <v>0</v>
      </c>
      <c r="AG48228">
        <v>0</v>
      </c>
      <c r="AH48228">
        <v>0</v>
      </c>
      <c r="AI48228">
        <v>0</v>
      </c>
      <c r="AJ48228">
        <v>0</v>
      </c>
      <c r="AK48228">
        <v>0</v>
      </c>
      <c r="AL48228">
        <v>0</v>
      </c>
      <c r="AM48228">
        <v>0</v>
      </c>
    </row>
    <row r="48229" spans="1:39" x14ac:dyDescent="0.45">
      <c r="A48229" t="s">
        <v>176283</v>
      </c>
      <c r="B48229" t="s">
        <v>176284</v>
      </c>
      <c r="C48229" t="s">
        <v>176285</v>
      </c>
      <c r="D48229" t="s">
        <v>154</v>
      </c>
      <c r="E48229" t="s">
        <v>155</v>
      </c>
      <c r="F48229" t="s">
        <v>176286</v>
      </c>
      <c r="G48229" t="s">
        <v>57</v>
      </c>
      <c r="H48229" t="s">
        <v>223</v>
      </c>
      <c r="J48229" t="s">
        <v>224</v>
      </c>
      <c r="K48229" t="s">
        <v>224</v>
      </c>
      <c r="L48229">
        <v>3</v>
      </c>
      <c r="Q48229" s="1">
        <v>41244</v>
      </c>
      <c r="R48229" s="1">
        <v>41807</v>
      </c>
      <c r="S48229">
        <v>0</v>
      </c>
      <c r="T48229">
        <v>26600853</v>
      </c>
      <c r="U48229">
        <v>0</v>
      </c>
      <c r="V48229">
        <v>0</v>
      </c>
      <c r="W48229">
        <v>0</v>
      </c>
      <c r="X48229">
        <v>0</v>
      </c>
      <c r="Y48229">
        <v>0</v>
      </c>
      <c r="Z48229">
        <v>0</v>
      </c>
      <c r="AA48229">
        <v>0</v>
      </c>
      <c r="AB48229">
        <v>0</v>
      </c>
      <c r="AC48229">
        <v>0</v>
      </c>
      <c r="AD48229">
        <v>0</v>
      </c>
      <c r="AE48229">
        <v>0</v>
      </c>
      <c r="AF48229">
        <v>1600853</v>
      </c>
      <c r="AG48229">
        <v>15000000</v>
      </c>
      <c r="AH48229">
        <v>0</v>
      </c>
      <c r="AI48229">
        <v>0</v>
      </c>
      <c r="AJ48229">
        <v>0</v>
      </c>
      <c r="AK48229">
        <v>0</v>
      </c>
      <c r="AL48229">
        <v>0</v>
      </c>
      <c r="AM48229">
        <v>0</v>
      </c>
    </row>
    <row r="48230" spans="1:39" x14ac:dyDescent="0.45">
      <c r="A48230" t="s">
        <v>176287</v>
      </c>
      <c r="B48230" t="s">
        <v>176288</v>
      </c>
      <c r="C48230" t="s">
        <v>176289</v>
      </c>
      <c r="D48230" t="s">
        <v>2741</v>
      </c>
      <c r="E48230" t="s">
        <v>1841</v>
      </c>
      <c r="F48230" t="s">
        <v>114</v>
      </c>
      <c r="G48230" t="s">
        <v>57</v>
      </c>
      <c r="H48230" t="s">
        <v>46</v>
      </c>
      <c r="I48230" t="s">
        <v>58</v>
      </c>
      <c r="J48230" t="s">
        <v>198</v>
      </c>
      <c r="K48230" t="s">
        <v>3963</v>
      </c>
      <c r="L48230">
        <v>1</v>
      </c>
      <c r="M48230" s="1">
        <v>41487</v>
      </c>
      <c r="N48230" s="2">
        <v>41487</v>
      </c>
      <c r="O48230" t="s">
        <v>276</v>
      </c>
      <c r="P48230">
        <v>2013</v>
      </c>
      <c r="Q48230" s="1">
        <v>41816</v>
      </c>
      <c r="R48230" s="1">
        <v>41816</v>
      </c>
      <c r="S48230">
        <v>0</v>
      </c>
      <c r="T48230">
        <v>0</v>
      </c>
      <c r="U48230">
        <v>0</v>
      </c>
      <c r="V48230">
        <v>0</v>
      </c>
      <c r="W48230">
        <v>0</v>
      </c>
      <c r="X48230">
        <v>0</v>
      </c>
      <c r="Y48230">
        <v>0</v>
      </c>
      <c r="Z48230">
        <v>0</v>
      </c>
      <c r="AA48230">
        <v>0</v>
      </c>
      <c r="AB48230">
        <v>0</v>
      </c>
      <c r="AC48230">
        <v>0</v>
      </c>
      <c r="AD48230">
        <v>0</v>
      </c>
      <c r="AE48230">
        <v>0</v>
      </c>
      <c r="AF48230">
        <v>0</v>
      </c>
      <c r="AG48230">
        <v>0</v>
      </c>
      <c r="AH48230">
        <v>0</v>
      </c>
      <c r="AI48230">
        <v>0</v>
      </c>
      <c r="AJ48230">
        <v>0</v>
      </c>
      <c r="AK48230">
        <v>0</v>
      </c>
      <c r="AL48230">
        <v>0</v>
      </c>
      <c r="AM48230">
        <v>0</v>
      </c>
    </row>
    <row r="48231" spans="1:39" x14ac:dyDescent="0.45">
      <c r="A48231" t="s">
        <v>176290</v>
      </c>
      <c r="B48231" t="s">
        <v>176291</v>
      </c>
      <c r="C48231" t="s">
        <v>176292</v>
      </c>
      <c r="D48231" t="s">
        <v>1757</v>
      </c>
      <c r="E48231" t="s">
        <v>1758</v>
      </c>
      <c r="F48231" t="s">
        <v>114</v>
      </c>
      <c r="G48231" t="s">
        <v>57</v>
      </c>
      <c r="H48231" t="s">
        <v>223</v>
      </c>
      <c r="J48231" t="s">
        <v>25820</v>
      </c>
      <c r="K48231" t="s">
        <v>25820</v>
      </c>
      <c r="L48231">
        <v>1</v>
      </c>
      <c r="M48231" s="1">
        <v>39814</v>
      </c>
      <c r="N48231" s="2">
        <v>39814</v>
      </c>
      <c r="O48231" t="s">
        <v>188</v>
      </c>
      <c r="P48231">
        <v>2009</v>
      </c>
      <c r="Q48231" s="1">
        <v>41275</v>
      </c>
      <c r="R48231" s="1">
        <v>41275</v>
      </c>
      <c r="S48231">
        <v>0</v>
      </c>
      <c r="T48231">
        <v>0</v>
      </c>
      <c r="U48231">
        <v>0</v>
      </c>
      <c r="V48231">
        <v>0</v>
      </c>
      <c r="W48231">
        <v>0</v>
      </c>
      <c r="X48231">
        <v>0</v>
      </c>
      <c r="Y48231">
        <v>0</v>
      </c>
      <c r="Z48231">
        <v>0</v>
      </c>
      <c r="AA48231">
        <v>0</v>
      </c>
      <c r="AB48231">
        <v>0</v>
      </c>
      <c r="AC48231">
        <v>0</v>
      </c>
      <c r="AD48231">
        <v>0</v>
      </c>
      <c r="AE48231">
        <v>0</v>
      </c>
      <c r="AF48231">
        <v>0</v>
      </c>
      <c r="AG48231">
        <v>0</v>
      </c>
      <c r="AH48231">
        <v>0</v>
      </c>
      <c r="AI48231">
        <v>0</v>
      </c>
      <c r="AJ48231">
        <v>0</v>
      </c>
      <c r="AK48231">
        <v>0</v>
      </c>
      <c r="AL48231">
        <v>0</v>
      </c>
      <c r="AM48231">
        <v>0</v>
      </c>
    </row>
    <row r="48232" spans="1:39" x14ac:dyDescent="0.45">
      <c r="A48232" t="s">
        <v>176293</v>
      </c>
      <c r="B48232" t="s">
        <v>176294</v>
      </c>
      <c r="C48232" t="s">
        <v>176295</v>
      </c>
      <c r="D48232" t="s">
        <v>125106</v>
      </c>
      <c r="E48232" t="s">
        <v>363</v>
      </c>
      <c r="F48232" t="s">
        <v>109</v>
      </c>
      <c r="G48232" t="s">
        <v>45</v>
      </c>
      <c r="H48232" t="s">
        <v>46</v>
      </c>
      <c r="I48232" t="s">
        <v>58</v>
      </c>
      <c r="J48232" t="s">
        <v>1223</v>
      </c>
      <c r="K48232" t="s">
        <v>1223</v>
      </c>
      <c r="L48232">
        <v>1</v>
      </c>
      <c r="M48232" s="1">
        <v>35431</v>
      </c>
      <c r="N48232" s="2">
        <v>35431</v>
      </c>
      <c r="O48232" t="s">
        <v>1513</v>
      </c>
      <c r="P48232">
        <v>1997</v>
      </c>
      <c r="Q48232" s="1">
        <v>38971</v>
      </c>
      <c r="R48232" s="1">
        <v>38971</v>
      </c>
      <c r="S48232">
        <v>0</v>
      </c>
      <c r="T48232">
        <v>2000000</v>
      </c>
      <c r="U48232">
        <v>0</v>
      </c>
      <c r="V48232">
        <v>0</v>
      </c>
      <c r="W48232">
        <v>0</v>
      </c>
      <c r="X48232">
        <v>0</v>
      </c>
      <c r="Y48232">
        <v>0</v>
      </c>
      <c r="Z48232">
        <v>0</v>
      </c>
      <c r="AA48232">
        <v>0</v>
      </c>
      <c r="AB48232">
        <v>0</v>
      </c>
      <c r="AC48232">
        <v>0</v>
      </c>
      <c r="AD48232">
        <v>0</v>
      </c>
      <c r="AE48232">
        <v>0</v>
      </c>
      <c r="AF48232">
        <v>0</v>
      </c>
      <c r="AG48232">
        <v>0</v>
      </c>
      <c r="AH48232">
        <v>0</v>
      </c>
      <c r="AI48232">
        <v>2000000</v>
      </c>
      <c r="AJ48232">
        <v>0</v>
      </c>
      <c r="AK48232">
        <v>0</v>
      </c>
      <c r="AL48232">
        <v>0</v>
      </c>
      <c r="AM48232">
        <v>0</v>
      </c>
    </row>
    <row r="48233" spans="1:39" x14ac:dyDescent="0.45">
      <c r="A48233" t="s">
        <v>176296</v>
      </c>
      <c r="B48233" t="s">
        <v>176297</v>
      </c>
      <c r="D48233" t="s">
        <v>43152</v>
      </c>
      <c r="E48233" t="s">
        <v>1827</v>
      </c>
      <c r="F48233" t="s">
        <v>79155</v>
      </c>
      <c r="G48233" t="s">
        <v>57</v>
      </c>
      <c r="H48233" t="s">
        <v>787</v>
      </c>
      <c r="J48233" t="s">
        <v>1427</v>
      </c>
      <c r="K48233" t="s">
        <v>1427</v>
      </c>
      <c r="L48233">
        <v>1</v>
      </c>
      <c r="M48233" s="1">
        <v>37622</v>
      </c>
      <c r="N48233" s="2">
        <v>37622</v>
      </c>
      <c r="O48233" t="s">
        <v>854</v>
      </c>
      <c r="P48233">
        <v>2003</v>
      </c>
      <c r="Q48233" s="1">
        <v>38538</v>
      </c>
      <c r="R48233" s="1">
        <v>38538</v>
      </c>
      <c r="S48233">
        <v>0</v>
      </c>
      <c r="T48233">
        <v>476000</v>
      </c>
      <c r="U48233">
        <v>0</v>
      </c>
      <c r="V48233">
        <v>0</v>
      </c>
      <c r="W48233">
        <v>0</v>
      </c>
      <c r="X48233">
        <v>0</v>
      </c>
      <c r="Y48233">
        <v>0</v>
      </c>
      <c r="Z48233">
        <v>0</v>
      </c>
      <c r="AA48233">
        <v>0</v>
      </c>
      <c r="AB48233">
        <v>0</v>
      </c>
      <c r="AC48233">
        <v>0</v>
      </c>
      <c r="AD48233">
        <v>0</v>
      </c>
      <c r="AE48233">
        <v>0</v>
      </c>
      <c r="AF48233">
        <v>0</v>
      </c>
      <c r="AG48233">
        <v>0</v>
      </c>
      <c r="AH48233">
        <v>0</v>
      </c>
      <c r="AI48233">
        <v>0</v>
      </c>
      <c r="AJ48233">
        <v>0</v>
      </c>
      <c r="AK48233">
        <v>0</v>
      </c>
      <c r="AL48233">
        <v>0</v>
      </c>
      <c r="AM48233">
        <v>0</v>
      </c>
    </row>
    <row r="48234" spans="1:39" x14ac:dyDescent="0.45">
      <c r="A48234" t="s">
        <v>176298</v>
      </c>
      <c r="B48234" t="s">
        <v>176299</v>
      </c>
      <c r="C48234" t="s">
        <v>176300</v>
      </c>
      <c r="D48234" t="s">
        <v>293</v>
      </c>
      <c r="E48234" t="s">
        <v>294</v>
      </c>
      <c r="F48234" t="s">
        <v>647</v>
      </c>
      <c r="G48234" t="s">
        <v>57</v>
      </c>
      <c r="H48234" t="s">
        <v>1146</v>
      </c>
      <c r="J48234" t="s">
        <v>2793</v>
      </c>
      <c r="K48234" t="s">
        <v>2793</v>
      </c>
      <c r="L48234">
        <v>2</v>
      </c>
      <c r="M48234" s="1">
        <v>37257</v>
      </c>
      <c r="N48234" s="2">
        <v>37257</v>
      </c>
      <c r="O48234" t="s">
        <v>554</v>
      </c>
      <c r="P48234">
        <v>2002</v>
      </c>
      <c r="Q48234" s="1">
        <v>38601</v>
      </c>
      <c r="R48234" s="1">
        <v>40137</v>
      </c>
      <c r="S48234">
        <v>0</v>
      </c>
      <c r="T48234">
        <v>41000000</v>
      </c>
      <c r="U48234">
        <v>0</v>
      </c>
      <c r="V48234">
        <v>0</v>
      </c>
      <c r="W48234">
        <v>0</v>
      </c>
      <c r="X48234">
        <v>0</v>
      </c>
      <c r="Y48234">
        <v>0</v>
      </c>
      <c r="Z48234">
        <v>0</v>
      </c>
      <c r="AA48234">
        <v>0</v>
      </c>
      <c r="AB48234">
        <v>0</v>
      </c>
      <c r="AC48234">
        <v>0</v>
      </c>
      <c r="AD48234">
        <v>0</v>
      </c>
      <c r="AE48234">
        <v>0</v>
      </c>
      <c r="AF48234">
        <v>21000000</v>
      </c>
      <c r="AG48234">
        <v>20000000</v>
      </c>
      <c r="AH48234">
        <v>0</v>
      </c>
      <c r="AI48234">
        <v>0</v>
      </c>
      <c r="AJ48234">
        <v>0</v>
      </c>
      <c r="AK48234">
        <v>0</v>
      </c>
      <c r="AL48234">
        <v>0</v>
      </c>
      <c r="AM48234">
        <v>0</v>
      </c>
    </row>
    <row r="48235" spans="1:39" x14ac:dyDescent="0.45">
      <c r="A48235" t="s">
        <v>176301</v>
      </c>
      <c r="B48235" t="s">
        <v>176302</v>
      </c>
      <c r="C48235" t="s">
        <v>176303</v>
      </c>
      <c r="D48235" t="s">
        <v>176304</v>
      </c>
      <c r="E48235" t="s">
        <v>793</v>
      </c>
      <c r="F48235" t="s">
        <v>176305</v>
      </c>
      <c r="G48235" t="s">
        <v>57</v>
      </c>
      <c r="H48235" t="s">
        <v>46</v>
      </c>
      <c r="I48235" t="s">
        <v>58</v>
      </c>
      <c r="J48235" t="s">
        <v>198</v>
      </c>
      <c r="K48235" t="s">
        <v>1623</v>
      </c>
      <c r="L48235">
        <v>3</v>
      </c>
      <c r="M48235" s="1">
        <v>37622</v>
      </c>
      <c r="N48235" s="2">
        <v>37622</v>
      </c>
      <c r="O48235" t="s">
        <v>854</v>
      </c>
      <c r="P48235">
        <v>2003</v>
      </c>
      <c r="Q48235" s="1">
        <v>40130</v>
      </c>
      <c r="R48235" s="1">
        <v>40799</v>
      </c>
      <c r="S48235">
        <v>0</v>
      </c>
      <c r="T48235">
        <v>15719816</v>
      </c>
      <c r="U48235">
        <v>0</v>
      </c>
      <c r="V48235">
        <v>0</v>
      </c>
      <c r="W48235">
        <v>0</v>
      </c>
      <c r="X48235">
        <v>675000</v>
      </c>
      <c r="Y48235">
        <v>0</v>
      </c>
      <c r="Z48235">
        <v>0</v>
      </c>
      <c r="AA48235">
        <v>0</v>
      </c>
      <c r="AB48235">
        <v>0</v>
      </c>
      <c r="AC48235">
        <v>0</v>
      </c>
      <c r="AD48235">
        <v>0</v>
      </c>
      <c r="AE48235">
        <v>0</v>
      </c>
      <c r="AF48235">
        <v>5719816</v>
      </c>
      <c r="AG48235">
        <v>10000000</v>
      </c>
      <c r="AH48235">
        <v>0</v>
      </c>
      <c r="AI48235">
        <v>0</v>
      </c>
      <c r="AJ48235">
        <v>0</v>
      </c>
      <c r="AK48235">
        <v>0</v>
      </c>
      <c r="AL48235">
        <v>0</v>
      </c>
      <c r="AM48235">
        <v>0</v>
      </c>
    </row>
    <row r="48236" spans="1:39" x14ac:dyDescent="0.45">
      <c r="A48236" t="s">
        <v>176306</v>
      </c>
      <c r="B48236" t="s">
        <v>176307</v>
      </c>
      <c r="C48236" t="s">
        <v>176308</v>
      </c>
      <c r="D48236" t="s">
        <v>176309</v>
      </c>
      <c r="E48236" t="s">
        <v>17600</v>
      </c>
      <c r="F48236" t="s">
        <v>846</v>
      </c>
      <c r="G48236" t="s">
        <v>57</v>
      </c>
      <c r="H48236" t="s">
        <v>1146</v>
      </c>
      <c r="J48236" t="s">
        <v>1549</v>
      </c>
      <c r="K48236" t="s">
        <v>1550</v>
      </c>
      <c r="L48236">
        <v>1</v>
      </c>
      <c r="M48236" s="1">
        <v>39353</v>
      </c>
      <c r="N48236" s="2">
        <v>39326</v>
      </c>
      <c r="O48236" t="s">
        <v>672</v>
      </c>
      <c r="P48236">
        <v>2007</v>
      </c>
      <c r="Q48236" s="1">
        <v>40204</v>
      </c>
      <c r="R48236" s="1">
        <v>40204</v>
      </c>
      <c r="S48236">
        <v>1000000</v>
      </c>
      <c r="T48236">
        <v>0</v>
      </c>
      <c r="U48236">
        <v>0</v>
      </c>
      <c r="V48236">
        <v>0</v>
      </c>
      <c r="W48236">
        <v>0</v>
      </c>
      <c r="X48236">
        <v>0</v>
      </c>
      <c r="Y48236">
        <v>0</v>
      </c>
      <c r="Z48236">
        <v>0</v>
      </c>
      <c r="AA48236">
        <v>0</v>
      </c>
      <c r="AB48236">
        <v>0</v>
      </c>
      <c r="AC48236">
        <v>0</v>
      </c>
      <c r="AD48236">
        <v>0</v>
      </c>
      <c r="AE48236">
        <v>0</v>
      </c>
      <c r="AF48236">
        <v>0</v>
      </c>
      <c r="AG48236">
        <v>0</v>
      </c>
      <c r="AH48236">
        <v>0</v>
      </c>
      <c r="AI48236">
        <v>0</v>
      </c>
      <c r="AJ48236">
        <v>0</v>
      </c>
      <c r="AK48236">
        <v>0</v>
      </c>
      <c r="AL48236">
        <v>0</v>
      </c>
      <c r="AM48236">
        <v>0</v>
      </c>
    </row>
    <row r="48237" spans="1:39" x14ac:dyDescent="0.45">
      <c r="A48237" t="s">
        <v>176310</v>
      </c>
      <c r="B48237" t="s">
        <v>176311</v>
      </c>
      <c r="C48237" t="s">
        <v>176312</v>
      </c>
      <c r="D48237" t="s">
        <v>176313</v>
      </c>
      <c r="E48237" t="s">
        <v>363</v>
      </c>
      <c r="F48237" t="s">
        <v>640</v>
      </c>
      <c r="G48237" t="s">
        <v>57</v>
      </c>
      <c r="H48237" t="s">
        <v>46</v>
      </c>
      <c r="I48237" t="s">
        <v>58</v>
      </c>
      <c r="J48237" t="s">
        <v>198</v>
      </c>
      <c r="K48237" t="s">
        <v>199</v>
      </c>
      <c r="L48237">
        <v>1</v>
      </c>
      <c r="M48237" s="1">
        <v>40544</v>
      </c>
      <c r="N48237" s="2">
        <v>40544</v>
      </c>
      <c r="O48237" t="s">
        <v>528</v>
      </c>
      <c r="P48237">
        <v>2011</v>
      </c>
      <c r="Q48237" s="1">
        <v>41228</v>
      </c>
      <c r="R48237" s="1">
        <v>41228</v>
      </c>
      <c r="S48237">
        <v>150000</v>
      </c>
      <c r="T48237">
        <v>0</v>
      </c>
      <c r="U48237">
        <v>0</v>
      </c>
      <c r="V48237">
        <v>0</v>
      </c>
      <c r="W48237">
        <v>0</v>
      </c>
      <c r="X48237">
        <v>0</v>
      </c>
      <c r="Y48237">
        <v>0</v>
      </c>
      <c r="Z48237">
        <v>0</v>
      </c>
      <c r="AA48237">
        <v>0</v>
      </c>
      <c r="AB48237">
        <v>0</v>
      </c>
      <c r="AC48237">
        <v>0</v>
      </c>
      <c r="AD48237">
        <v>0</v>
      </c>
      <c r="AE48237">
        <v>0</v>
      </c>
      <c r="AF48237">
        <v>0</v>
      </c>
      <c r="AG48237">
        <v>0</v>
      </c>
      <c r="AH48237">
        <v>0</v>
      </c>
      <c r="AI48237">
        <v>0</v>
      </c>
      <c r="AJ48237">
        <v>0</v>
      </c>
      <c r="AK48237">
        <v>0</v>
      </c>
      <c r="AL48237">
        <v>0</v>
      </c>
      <c r="AM48237">
        <v>0</v>
      </c>
    </row>
    <row r="48238" spans="1:39" x14ac:dyDescent="0.45">
      <c r="A48238" t="s">
        <v>176314</v>
      </c>
      <c r="B48238" t="s">
        <v>176315</v>
      </c>
      <c r="C48238" t="s">
        <v>176316</v>
      </c>
      <c r="D48238" t="s">
        <v>1343</v>
      </c>
      <c r="E48238" t="s">
        <v>1344</v>
      </c>
      <c r="F48238" t="s">
        <v>2922</v>
      </c>
      <c r="G48238" t="s">
        <v>101</v>
      </c>
      <c r="H48238" t="s">
        <v>46</v>
      </c>
      <c r="I48238" t="s">
        <v>299</v>
      </c>
      <c r="J48238" t="s">
        <v>300</v>
      </c>
      <c r="K48238" t="s">
        <v>1644</v>
      </c>
      <c r="L48238">
        <v>1</v>
      </c>
      <c r="Q48238" s="1">
        <v>39413</v>
      </c>
      <c r="R48238" s="1">
        <v>39413</v>
      </c>
      <c r="S48238">
        <v>0</v>
      </c>
      <c r="T48238">
        <v>960000</v>
      </c>
      <c r="U48238">
        <v>0</v>
      </c>
      <c r="V48238">
        <v>0</v>
      </c>
      <c r="W48238">
        <v>0</v>
      </c>
      <c r="X48238">
        <v>0</v>
      </c>
      <c r="Y48238">
        <v>0</v>
      </c>
      <c r="Z48238">
        <v>0</v>
      </c>
      <c r="AA48238">
        <v>0</v>
      </c>
      <c r="AB48238">
        <v>0</v>
      </c>
      <c r="AC48238">
        <v>0</v>
      </c>
      <c r="AD48238">
        <v>0</v>
      </c>
      <c r="AE48238">
        <v>0</v>
      </c>
      <c r="AF48238">
        <v>960000</v>
      </c>
      <c r="AG48238">
        <v>0</v>
      </c>
      <c r="AH48238">
        <v>0</v>
      </c>
      <c r="AI48238">
        <v>0</v>
      </c>
      <c r="AJ48238">
        <v>0</v>
      </c>
      <c r="AK48238">
        <v>0</v>
      </c>
      <c r="AL48238">
        <v>0</v>
      </c>
      <c r="AM48238">
        <v>0</v>
      </c>
    </row>
    <row r="48239" spans="1:39" x14ac:dyDescent="0.45">
      <c r="A48239" t="s">
        <v>176317</v>
      </c>
      <c r="B48239" t="s">
        <v>176318</v>
      </c>
      <c r="C48239" t="s">
        <v>176319</v>
      </c>
      <c r="D48239" t="s">
        <v>107</v>
      </c>
      <c r="E48239" t="s">
        <v>108</v>
      </c>
      <c r="F48239" t="s">
        <v>1534</v>
      </c>
      <c r="G48239" t="s">
        <v>57</v>
      </c>
      <c r="L48239">
        <v>1</v>
      </c>
      <c r="Q48239" s="1">
        <v>39356</v>
      </c>
      <c r="R48239" s="1">
        <v>39356</v>
      </c>
      <c r="S48239">
        <v>800000</v>
      </c>
      <c r="T48239">
        <v>0</v>
      </c>
      <c r="U48239">
        <v>0</v>
      </c>
      <c r="V48239">
        <v>0</v>
      </c>
      <c r="W48239">
        <v>0</v>
      </c>
      <c r="X48239">
        <v>0</v>
      </c>
      <c r="Y48239">
        <v>0</v>
      </c>
      <c r="Z48239">
        <v>0</v>
      </c>
      <c r="AA48239">
        <v>0</v>
      </c>
      <c r="AB48239">
        <v>0</v>
      </c>
      <c r="AC48239">
        <v>0</v>
      </c>
      <c r="AD48239">
        <v>0</v>
      </c>
      <c r="AE48239">
        <v>0</v>
      </c>
      <c r="AF48239">
        <v>0</v>
      </c>
      <c r="AG48239">
        <v>0</v>
      </c>
      <c r="AH48239">
        <v>0</v>
      </c>
      <c r="AI48239">
        <v>0</v>
      </c>
      <c r="AJ48239">
        <v>0</v>
      </c>
      <c r="AK48239">
        <v>0</v>
      </c>
      <c r="AL48239">
        <v>0</v>
      </c>
      <c r="AM48239">
        <v>0</v>
      </c>
    </row>
    <row r="48240" spans="1:39" x14ac:dyDescent="0.45">
      <c r="A48240" t="s">
        <v>176320</v>
      </c>
      <c r="B48240" t="s">
        <v>176321</v>
      </c>
      <c r="C48240" t="s">
        <v>176322</v>
      </c>
      <c r="D48240" t="s">
        <v>20807</v>
      </c>
      <c r="E48240" t="s">
        <v>1361</v>
      </c>
      <c r="F48240" t="s">
        <v>114</v>
      </c>
      <c r="G48240" t="s">
        <v>57</v>
      </c>
      <c r="H48240" t="s">
        <v>46</v>
      </c>
      <c r="I48240" t="s">
        <v>58</v>
      </c>
      <c r="J48240" t="s">
        <v>198</v>
      </c>
      <c r="K48240" t="s">
        <v>295</v>
      </c>
      <c r="L48240">
        <v>1</v>
      </c>
      <c r="M48240" s="1">
        <v>39934</v>
      </c>
      <c r="N48240" s="2">
        <v>39934</v>
      </c>
      <c r="O48240" t="s">
        <v>269</v>
      </c>
      <c r="P48240">
        <v>2009</v>
      </c>
      <c r="Q48240" s="1">
        <v>41771</v>
      </c>
      <c r="R48240" s="1">
        <v>41771</v>
      </c>
      <c r="S48240">
        <v>0</v>
      </c>
      <c r="T48240">
        <v>0</v>
      </c>
      <c r="U48240">
        <v>0</v>
      </c>
      <c r="V48240">
        <v>0</v>
      </c>
      <c r="W48240">
        <v>0</v>
      </c>
      <c r="X48240">
        <v>0</v>
      </c>
      <c r="Y48240">
        <v>0</v>
      </c>
      <c r="Z48240">
        <v>0</v>
      </c>
      <c r="AA48240">
        <v>0</v>
      </c>
      <c r="AB48240">
        <v>0</v>
      </c>
      <c r="AC48240">
        <v>0</v>
      </c>
      <c r="AD48240">
        <v>0</v>
      </c>
      <c r="AE48240">
        <v>0</v>
      </c>
      <c r="AF48240">
        <v>0</v>
      </c>
      <c r="AG48240">
        <v>0</v>
      </c>
      <c r="AH48240">
        <v>0</v>
      </c>
      <c r="AI48240">
        <v>0</v>
      </c>
      <c r="AJ48240">
        <v>0</v>
      </c>
      <c r="AK48240">
        <v>0</v>
      </c>
      <c r="AL48240">
        <v>0</v>
      </c>
      <c r="AM48240">
        <v>0</v>
      </c>
    </row>
    <row r="48241" spans="1:39" x14ac:dyDescent="0.45">
      <c r="A48241" t="s">
        <v>176323</v>
      </c>
      <c r="B48241" t="s">
        <v>176324</v>
      </c>
      <c r="C48241" t="s">
        <v>176325</v>
      </c>
      <c r="D48241" t="s">
        <v>653</v>
      </c>
      <c r="E48241" t="s">
        <v>343</v>
      </c>
      <c r="F48241" t="s">
        <v>4167</v>
      </c>
      <c r="G48241" t="s">
        <v>57</v>
      </c>
      <c r="H48241" t="s">
        <v>223</v>
      </c>
      <c r="J48241" t="s">
        <v>311</v>
      </c>
      <c r="K48241" t="s">
        <v>311</v>
      </c>
      <c r="L48241">
        <v>1</v>
      </c>
      <c r="M48241" s="1">
        <v>41122</v>
      </c>
      <c r="N48241" s="2">
        <v>41122</v>
      </c>
      <c r="O48241" t="s">
        <v>596</v>
      </c>
      <c r="P48241">
        <v>2012</v>
      </c>
      <c r="Q48241" s="1">
        <v>41781</v>
      </c>
      <c r="R48241" s="1">
        <v>41781</v>
      </c>
      <c r="S48241">
        <v>0</v>
      </c>
      <c r="T48241">
        <v>11500000</v>
      </c>
      <c r="U48241">
        <v>0</v>
      </c>
      <c r="V48241">
        <v>0</v>
      </c>
      <c r="W48241">
        <v>0</v>
      </c>
      <c r="X48241">
        <v>0</v>
      </c>
      <c r="Y48241">
        <v>0</v>
      </c>
      <c r="Z48241">
        <v>0</v>
      </c>
      <c r="AA48241">
        <v>0</v>
      </c>
      <c r="AB48241">
        <v>0</v>
      </c>
      <c r="AC48241">
        <v>0</v>
      </c>
      <c r="AD48241">
        <v>0</v>
      </c>
      <c r="AE48241">
        <v>0</v>
      </c>
      <c r="AF48241">
        <v>11500000</v>
      </c>
      <c r="AG48241">
        <v>0</v>
      </c>
      <c r="AH48241">
        <v>0</v>
      </c>
      <c r="AI48241">
        <v>0</v>
      </c>
      <c r="AJ48241">
        <v>0</v>
      </c>
      <c r="AK48241">
        <v>0</v>
      </c>
      <c r="AL48241">
        <v>0</v>
      </c>
      <c r="AM48241">
        <v>0</v>
      </c>
    </row>
    <row r="48242" spans="1:39" x14ac:dyDescent="0.45">
      <c r="A48242" t="s">
        <v>176326</v>
      </c>
      <c r="B48242" t="s">
        <v>176327</v>
      </c>
      <c r="C48242" t="s">
        <v>176328</v>
      </c>
      <c r="D48242" t="s">
        <v>653</v>
      </c>
      <c r="E48242" t="s">
        <v>343</v>
      </c>
      <c r="F48242" t="s">
        <v>426</v>
      </c>
      <c r="G48242" t="s">
        <v>57</v>
      </c>
      <c r="H48242" t="s">
        <v>46</v>
      </c>
      <c r="I48242" t="s">
        <v>58</v>
      </c>
      <c r="J48242" t="s">
        <v>198</v>
      </c>
      <c r="K48242" t="s">
        <v>3766</v>
      </c>
      <c r="L48242">
        <v>1</v>
      </c>
      <c r="M48242" s="1">
        <v>39539</v>
      </c>
      <c r="N48242" s="2">
        <v>39539</v>
      </c>
      <c r="O48242" t="s">
        <v>520</v>
      </c>
      <c r="P48242">
        <v>2008</v>
      </c>
      <c r="Q48242" s="1">
        <v>39448</v>
      </c>
      <c r="R48242" s="1">
        <v>39448</v>
      </c>
      <c r="S48242">
        <v>200000</v>
      </c>
      <c r="T48242">
        <v>0</v>
      </c>
      <c r="U48242">
        <v>0</v>
      </c>
      <c r="V48242">
        <v>0</v>
      </c>
      <c r="W48242">
        <v>0</v>
      </c>
      <c r="X48242">
        <v>0</v>
      </c>
      <c r="Y48242">
        <v>0</v>
      </c>
      <c r="Z48242">
        <v>0</v>
      </c>
      <c r="AA48242">
        <v>0</v>
      </c>
      <c r="AB48242">
        <v>0</v>
      </c>
      <c r="AC48242">
        <v>0</v>
      </c>
      <c r="AD48242">
        <v>0</v>
      </c>
      <c r="AE48242">
        <v>0</v>
      </c>
      <c r="AF48242">
        <v>0</v>
      </c>
      <c r="AG48242">
        <v>0</v>
      </c>
      <c r="AH48242">
        <v>0</v>
      </c>
      <c r="AI48242">
        <v>0</v>
      </c>
      <c r="AJ48242">
        <v>0</v>
      </c>
      <c r="AK48242">
        <v>0</v>
      </c>
      <c r="AL48242">
        <v>0</v>
      </c>
      <c r="AM48242">
        <v>0</v>
      </c>
    </row>
    <row r="48243" spans="1:39" x14ac:dyDescent="0.45">
      <c r="A48243" t="s">
        <v>176329</v>
      </c>
      <c r="B48243" t="s">
        <v>176330</v>
      </c>
      <c r="C48243" t="s">
        <v>176331</v>
      </c>
      <c r="D48243" t="s">
        <v>176332</v>
      </c>
      <c r="E48243" t="s">
        <v>1689</v>
      </c>
      <c r="F48243" t="s">
        <v>176333</v>
      </c>
      <c r="G48243" t="s">
        <v>57</v>
      </c>
      <c r="H48243" t="s">
        <v>192</v>
      </c>
      <c r="J48243" t="s">
        <v>1492</v>
      </c>
      <c r="K48243" t="s">
        <v>1492</v>
      </c>
      <c r="L48243">
        <v>2</v>
      </c>
      <c r="M48243" s="1">
        <v>37846</v>
      </c>
      <c r="N48243" s="2">
        <v>37834</v>
      </c>
      <c r="O48243" t="s">
        <v>9137</v>
      </c>
      <c r="P48243">
        <v>2003</v>
      </c>
      <c r="Q48243" s="1">
        <v>38108</v>
      </c>
      <c r="R48243" s="1">
        <v>38657</v>
      </c>
      <c r="S48243">
        <v>0</v>
      </c>
      <c r="T48243">
        <v>6844560</v>
      </c>
      <c r="U48243">
        <v>0</v>
      </c>
      <c r="V48243">
        <v>0</v>
      </c>
      <c r="W48243">
        <v>0</v>
      </c>
      <c r="X48243">
        <v>0</v>
      </c>
      <c r="Y48243">
        <v>0</v>
      </c>
      <c r="Z48243">
        <v>0</v>
      </c>
      <c r="AA48243">
        <v>0</v>
      </c>
      <c r="AB48243">
        <v>0</v>
      </c>
      <c r="AC48243">
        <v>0</v>
      </c>
      <c r="AD48243">
        <v>0</v>
      </c>
      <c r="AE48243">
        <v>0</v>
      </c>
      <c r="AF48243">
        <v>6844560</v>
      </c>
      <c r="AG48243">
        <v>0</v>
      </c>
      <c r="AH48243">
        <v>0</v>
      </c>
      <c r="AI48243">
        <v>0</v>
      </c>
      <c r="AJ48243">
        <v>0</v>
      </c>
      <c r="AK48243">
        <v>0</v>
      </c>
      <c r="AL48243">
        <v>0</v>
      </c>
      <c r="AM48243">
        <v>0</v>
      </c>
    </row>
    <row r="48244" spans="1:39" x14ac:dyDescent="0.45">
      <c r="A48244" t="s">
        <v>176334</v>
      </c>
      <c r="B48244" t="s">
        <v>176335</v>
      </c>
      <c r="C48244" t="s">
        <v>176336</v>
      </c>
      <c r="D48244" t="s">
        <v>161</v>
      </c>
      <c r="E48244" t="s">
        <v>162</v>
      </c>
      <c r="F48244" t="s">
        <v>176337</v>
      </c>
      <c r="G48244" t="s">
        <v>57</v>
      </c>
      <c r="L48244">
        <v>1</v>
      </c>
      <c r="M48244" s="1">
        <v>39448</v>
      </c>
      <c r="N48244" s="2">
        <v>39448</v>
      </c>
      <c r="O48244" t="s">
        <v>181</v>
      </c>
      <c r="P48244">
        <v>2008</v>
      </c>
      <c r="Q48244" s="1">
        <v>41871</v>
      </c>
      <c r="R48244" s="1">
        <v>41871</v>
      </c>
      <c r="S48244">
        <v>0</v>
      </c>
      <c r="T48244">
        <v>62400000</v>
      </c>
      <c r="U48244">
        <v>0</v>
      </c>
      <c r="V48244">
        <v>0</v>
      </c>
      <c r="W48244">
        <v>0</v>
      </c>
      <c r="X48244">
        <v>0</v>
      </c>
      <c r="Y48244">
        <v>0</v>
      </c>
      <c r="Z48244">
        <v>0</v>
      </c>
      <c r="AA48244">
        <v>0</v>
      </c>
      <c r="AB48244">
        <v>0</v>
      </c>
      <c r="AC48244">
        <v>0</v>
      </c>
      <c r="AD48244">
        <v>0</v>
      </c>
      <c r="AE48244">
        <v>0</v>
      </c>
      <c r="AF48244">
        <v>2400000</v>
      </c>
      <c r="AG48244">
        <v>60000000</v>
      </c>
      <c r="AH48244">
        <v>0</v>
      </c>
      <c r="AI48244">
        <v>0</v>
      </c>
      <c r="AJ48244">
        <v>0</v>
      </c>
      <c r="AK48244">
        <v>0</v>
      </c>
      <c r="AL48244">
        <v>0</v>
      </c>
      <c r="AM48244">
        <v>0</v>
      </c>
    </row>
    <row r="48245" spans="1:39" x14ac:dyDescent="0.45">
      <c r="A48245" t="s">
        <v>176338</v>
      </c>
      <c r="B48245" t="s">
        <v>176339</v>
      </c>
      <c r="C48245" t="s">
        <v>176340</v>
      </c>
      <c r="D48245" t="s">
        <v>389</v>
      </c>
      <c r="E48245" t="s">
        <v>390</v>
      </c>
      <c r="F48245" t="s">
        <v>176341</v>
      </c>
      <c r="G48245" t="s">
        <v>57</v>
      </c>
      <c r="H48245" t="s">
        <v>223</v>
      </c>
      <c r="J48245" t="s">
        <v>1377</v>
      </c>
      <c r="K48245" t="s">
        <v>1377</v>
      </c>
      <c r="L48245">
        <v>2</v>
      </c>
      <c r="Q48245" s="1">
        <v>39600</v>
      </c>
      <c r="R48245" s="1">
        <v>40057</v>
      </c>
      <c r="S48245">
        <v>0</v>
      </c>
      <c r="T48245">
        <v>3102904</v>
      </c>
      <c r="U48245">
        <v>0</v>
      </c>
      <c r="V48245">
        <v>0</v>
      </c>
      <c r="W48245">
        <v>0</v>
      </c>
      <c r="X48245">
        <v>0</v>
      </c>
      <c r="Y48245">
        <v>0</v>
      </c>
      <c r="Z48245">
        <v>0</v>
      </c>
      <c r="AA48245">
        <v>0</v>
      </c>
      <c r="AB48245">
        <v>0</v>
      </c>
      <c r="AC48245">
        <v>0</v>
      </c>
      <c r="AD48245">
        <v>0</v>
      </c>
      <c r="AE48245">
        <v>0</v>
      </c>
      <c r="AF48245">
        <v>2883285</v>
      </c>
      <c r="AG48245">
        <v>219619</v>
      </c>
      <c r="AH48245">
        <v>0</v>
      </c>
      <c r="AI48245">
        <v>0</v>
      </c>
      <c r="AJ48245">
        <v>0</v>
      </c>
      <c r="AK48245">
        <v>0</v>
      </c>
      <c r="AL48245">
        <v>0</v>
      </c>
      <c r="AM48245">
        <v>0</v>
      </c>
    </row>
    <row r="48246" spans="1:39" x14ac:dyDescent="0.45">
      <c r="A48246" t="s">
        <v>176342</v>
      </c>
      <c r="B48246" t="s">
        <v>176343</v>
      </c>
      <c r="C48246" t="s">
        <v>176344</v>
      </c>
      <c r="D48246" t="s">
        <v>558</v>
      </c>
      <c r="E48246" t="s">
        <v>559</v>
      </c>
      <c r="F48246" t="s">
        <v>176345</v>
      </c>
      <c r="G48246" t="s">
        <v>57</v>
      </c>
      <c r="L48246">
        <v>2</v>
      </c>
      <c r="M48246" s="1">
        <v>40909</v>
      </c>
      <c r="N48246" s="2">
        <v>40909</v>
      </c>
      <c r="O48246" t="s">
        <v>132</v>
      </c>
      <c r="P48246">
        <v>2012</v>
      </c>
      <c r="Q48246" s="1">
        <v>41671</v>
      </c>
      <c r="R48246" s="1">
        <v>41878</v>
      </c>
      <c r="S48246">
        <v>0</v>
      </c>
      <c r="T48246">
        <v>6500000</v>
      </c>
      <c r="U48246">
        <v>0</v>
      </c>
      <c r="V48246">
        <v>0</v>
      </c>
      <c r="W48246">
        <v>0</v>
      </c>
      <c r="X48246">
        <v>0</v>
      </c>
      <c r="Y48246">
        <v>1647446</v>
      </c>
      <c r="Z48246">
        <v>0</v>
      </c>
      <c r="AA48246">
        <v>0</v>
      </c>
      <c r="AB48246">
        <v>0</v>
      </c>
      <c r="AC48246">
        <v>0</v>
      </c>
      <c r="AD48246">
        <v>0</v>
      </c>
      <c r="AE48246">
        <v>0</v>
      </c>
      <c r="AF48246">
        <v>6500000</v>
      </c>
      <c r="AG48246">
        <v>0</v>
      </c>
      <c r="AH48246">
        <v>0</v>
      </c>
      <c r="AI48246">
        <v>0</v>
      </c>
      <c r="AJ48246">
        <v>0</v>
      </c>
      <c r="AK48246">
        <v>0</v>
      </c>
      <c r="AL48246">
        <v>0</v>
      </c>
      <c r="AM48246">
        <v>0</v>
      </c>
    </row>
    <row r="48247" spans="1:39" x14ac:dyDescent="0.45">
      <c r="A48247" t="s">
        <v>176346</v>
      </c>
      <c r="B48247" t="s">
        <v>176347</v>
      </c>
      <c r="C48247" t="s">
        <v>176348</v>
      </c>
      <c r="D48247" t="s">
        <v>448</v>
      </c>
      <c r="E48247" t="s">
        <v>449</v>
      </c>
      <c r="F48247" t="s">
        <v>3021</v>
      </c>
      <c r="G48247" t="s">
        <v>57</v>
      </c>
      <c r="H48247" t="s">
        <v>223</v>
      </c>
      <c r="J48247" t="s">
        <v>224</v>
      </c>
      <c r="K48247" t="s">
        <v>224</v>
      </c>
      <c r="L48247">
        <v>1</v>
      </c>
      <c r="Q48247" s="1">
        <v>40805</v>
      </c>
      <c r="R48247" s="1">
        <v>40805</v>
      </c>
      <c r="S48247">
        <v>0</v>
      </c>
      <c r="T48247">
        <v>23000000</v>
      </c>
      <c r="U48247">
        <v>0</v>
      </c>
      <c r="V48247">
        <v>0</v>
      </c>
      <c r="W48247">
        <v>0</v>
      </c>
      <c r="X48247">
        <v>0</v>
      </c>
      <c r="Y48247">
        <v>0</v>
      </c>
      <c r="Z48247">
        <v>0</v>
      </c>
      <c r="AA48247">
        <v>0</v>
      </c>
      <c r="AB48247">
        <v>0</v>
      </c>
      <c r="AC48247">
        <v>0</v>
      </c>
      <c r="AD48247">
        <v>0</v>
      </c>
      <c r="AE48247">
        <v>0</v>
      </c>
      <c r="AF48247">
        <v>23000000</v>
      </c>
      <c r="AG48247">
        <v>0</v>
      </c>
      <c r="AH48247">
        <v>0</v>
      </c>
      <c r="AI48247">
        <v>0</v>
      </c>
      <c r="AJ48247">
        <v>0</v>
      </c>
      <c r="AK48247">
        <v>0</v>
      </c>
      <c r="AL48247">
        <v>0</v>
      </c>
      <c r="AM48247">
        <v>0</v>
      </c>
    </row>
    <row r="48248" spans="1:39" x14ac:dyDescent="0.45">
      <c r="A48248" t="s">
        <v>176349</v>
      </c>
      <c r="B48248" t="s">
        <v>176350</v>
      </c>
      <c r="D48248" t="s">
        <v>5618</v>
      </c>
      <c r="E48248" t="s">
        <v>3139</v>
      </c>
      <c r="F48248" t="s">
        <v>701</v>
      </c>
      <c r="G48248" t="s">
        <v>57</v>
      </c>
      <c r="H48248" t="s">
        <v>223</v>
      </c>
      <c r="J48248" t="s">
        <v>396</v>
      </c>
      <c r="L48248">
        <v>1</v>
      </c>
      <c r="M48248" s="1">
        <v>36526</v>
      </c>
      <c r="N48248" s="2">
        <v>36526</v>
      </c>
      <c r="O48248" t="s">
        <v>255</v>
      </c>
      <c r="P48248">
        <v>2000</v>
      </c>
      <c r="Q48248" s="1">
        <v>41911</v>
      </c>
      <c r="R48248" s="1">
        <v>41911</v>
      </c>
      <c r="S48248">
        <v>0</v>
      </c>
      <c r="T48248">
        <v>0</v>
      </c>
      <c r="U48248">
        <v>0</v>
      </c>
      <c r="V48248">
        <v>0</v>
      </c>
      <c r="W48248">
        <v>0</v>
      </c>
      <c r="X48248">
        <v>0</v>
      </c>
      <c r="Y48248">
        <v>0</v>
      </c>
      <c r="Z48248">
        <v>0</v>
      </c>
      <c r="AA48248">
        <v>100000000</v>
      </c>
      <c r="AB48248">
        <v>0</v>
      </c>
      <c r="AC48248">
        <v>0</v>
      </c>
      <c r="AD48248">
        <v>0</v>
      </c>
      <c r="AE48248">
        <v>0</v>
      </c>
      <c r="AF48248">
        <v>0</v>
      </c>
      <c r="AG48248">
        <v>0</v>
      </c>
      <c r="AH48248">
        <v>0</v>
      </c>
      <c r="AI48248">
        <v>0</v>
      </c>
      <c r="AJ48248">
        <v>0</v>
      </c>
      <c r="AK48248">
        <v>0</v>
      </c>
      <c r="AL48248">
        <v>0</v>
      </c>
      <c r="AM48248">
        <v>0</v>
      </c>
    </row>
    <row r="48249" spans="1:39" x14ac:dyDescent="0.45">
      <c r="A48249" t="s">
        <v>176351</v>
      </c>
      <c r="B48249" t="s">
        <v>176352</v>
      </c>
      <c r="C48249" t="s">
        <v>176353</v>
      </c>
      <c r="D48249" t="s">
        <v>653</v>
      </c>
      <c r="E48249" t="s">
        <v>343</v>
      </c>
      <c r="F48249" t="s">
        <v>176354</v>
      </c>
      <c r="G48249" t="s">
        <v>57</v>
      </c>
      <c r="H48249" t="s">
        <v>655</v>
      </c>
      <c r="J48249" t="s">
        <v>1470</v>
      </c>
      <c r="K48249" t="s">
        <v>1470</v>
      </c>
      <c r="L48249">
        <v>1</v>
      </c>
      <c r="M48249" s="1">
        <v>39083</v>
      </c>
      <c r="N48249" s="2">
        <v>39083</v>
      </c>
      <c r="O48249" t="s">
        <v>110</v>
      </c>
      <c r="P48249">
        <v>2007</v>
      </c>
      <c r="Q48249" s="1">
        <v>41053</v>
      </c>
      <c r="R48249" s="1">
        <v>41053</v>
      </c>
      <c r="S48249">
        <v>0</v>
      </c>
      <c r="T48249">
        <v>1130130</v>
      </c>
      <c r="U48249">
        <v>0</v>
      </c>
      <c r="V48249">
        <v>0</v>
      </c>
      <c r="W48249">
        <v>0</v>
      </c>
      <c r="X48249">
        <v>0</v>
      </c>
      <c r="Y48249">
        <v>0</v>
      </c>
      <c r="Z48249">
        <v>0</v>
      </c>
      <c r="AA48249">
        <v>0</v>
      </c>
      <c r="AB48249">
        <v>0</v>
      </c>
      <c r="AC48249">
        <v>0</v>
      </c>
      <c r="AD48249">
        <v>0</v>
      </c>
      <c r="AE48249">
        <v>0</v>
      </c>
      <c r="AF48249">
        <v>0</v>
      </c>
      <c r="AG48249">
        <v>0</v>
      </c>
      <c r="AH48249">
        <v>0</v>
      </c>
      <c r="AI48249">
        <v>0</v>
      </c>
      <c r="AJ48249">
        <v>0</v>
      </c>
      <c r="AK48249">
        <v>0</v>
      </c>
      <c r="AL48249">
        <v>0</v>
      </c>
      <c r="AM48249">
        <v>0</v>
      </c>
    </row>
    <row r="48250" spans="1:39" x14ac:dyDescent="0.45">
      <c r="A48250" t="s">
        <v>176355</v>
      </c>
      <c r="B48250" t="s">
        <v>176356</v>
      </c>
      <c r="C48250" t="s">
        <v>176357</v>
      </c>
      <c r="D48250" t="s">
        <v>19248</v>
      </c>
      <c r="E48250" t="s">
        <v>686</v>
      </c>
      <c r="F48250" t="s">
        <v>114</v>
      </c>
      <c r="G48250" t="s">
        <v>57</v>
      </c>
      <c r="H48250" t="s">
        <v>223</v>
      </c>
      <c r="J48250" t="s">
        <v>396</v>
      </c>
      <c r="L48250">
        <v>1</v>
      </c>
      <c r="Q48250" s="1">
        <v>41871</v>
      </c>
      <c r="R48250" s="1">
        <v>41871</v>
      </c>
      <c r="S48250">
        <v>0</v>
      </c>
      <c r="T48250">
        <v>0</v>
      </c>
      <c r="U48250">
        <v>0</v>
      </c>
      <c r="V48250">
        <v>0</v>
      </c>
      <c r="W48250">
        <v>0</v>
      </c>
      <c r="X48250">
        <v>0</v>
      </c>
      <c r="Y48250">
        <v>0</v>
      </c>
      <c r="Z48250">
        <v>0</v>
      </c>
      <c r="AA48250">
        <v>0</v>
      </c>
      <c r="AB48250">
        <v>0</v>
      </c>
      <c r="AC48250">
        <v>0</v>
      </c>
      <c r="AD48250">
        <v>0</v>
      </c>
      <c r="AE48250">
        <v>0</v>
      </c>
      <c r="AF48250">
        <v>0</v>
      </c>
      <c r="AG48250">
        <v>0</v>
      </c>
      <c r="AH48250">
        <v>0</v>
      </c>
      <c r="AI48250">
        <v>0</v>
      </c>
      <c r="AJ48250">
        <v>0</v>
      </c>
      <c r="AK48250">
        <v>0</v>
      </c>
      <c r="AL48250">
        <v>0</v>
      </c>
      <c r="AM48250">
        <v>0</v>
      </c>
    </row>
    <row r="48251" spans="1:39" x14ac:dyDescent="0.45">
      <c r="A48251" t="s">
        <v>176358</v>
      </c>
      <c r="B48251" t="s">
        <v>176359</v>
      </c>
      <c r="C48251" t="s">
        <v>176360</v>
      </c>
      <c r="D48251" t="s">
        <v>88</v>
      </c>
      <c r="E48251" t="s">
        <v>89</v>
      </c>
      <c r="F48251" t="s">
        <v>19493</v>
      </c>
      <c r="G48251" t="s">
        <v>57</v>
      </c>
      <c r="H48251" t="s">
        <v>223</v>
      </c>
      <c r="J48251" t="s">
        <v>1377</v>
      </c>
      <c r="K48251" t="s">
        <v>1377</v>
      </c>
      <c r="L48251">
        <v>1</v>
      </c>
      <c r="Q48251" s="1">
        <v>41671</v>
      </c>
      <c r="R48251" s="1">
        <v>41671</v>
      </c>
      <c r="S48251">
        <v>0</v>
      </c>
      <c r="T48251">
        <v>1647446</v>
      </c>
      <c r="U48251">
        <v>0</v>
      </c>
      <c r="V48251">
        <v>0</v>
      </c>
      <c r="W48251">
        <v>0</v>
      </c>
      <c r="X48251">
        <v>0</v>
      </c>
      <c r="Y48251">
        <v>0</v>
      </c>
      <c r="Z48251">
        <v>0</v>
      </c>
      <c r="AA48251">
        <v>0</v>
      </c>
      <c r="AB48251">
        <v>0</v>
      </c>
      <c r="AC48251">
        <v>0</v>
      </c>
      <c r="AD48251">
        <v>0</v>
      </c>
      <c r="AE48251">
        <v>0</v>
      </c>
      <c r="AF48251">
        <v>0</v>
      </c>
      <c r="AG48251">
        <v>1647446</v>
      </c>
      <c r="AH48251">
        <v>0</v>
      </c>
      <c r="AI48251">
        <v>0</v>
      </c>
      <c r="AJ48251">
        <v>0</v>
      </c>
      <c r="AK48251">
        <v>0</v>
      </c>
      <c r="AL48251">
        <v>0</v>
      </c>
      <c r="AM48251">
        <v>0</v>
      </c>
    </row>
    <row r="48252" spans="1:39" x14ac:dyDescent="0.45">
      <c r="A48252" t="s">
        <v>176361</v>
      </c>
      <c r="B48252" t="s">
        <v>176362</v>
      </c>
      <c r="C48252" t="s">
        <v>176363</v>
      </c>
      <c r="D48252" t="s">
        <v>1360</v>
      </c>
      <c r="E48252" t="s">
        <v>1361</v>
      </c>
      <c r="F48252" t="s">
        <v>222</v>
      </c>
      <c r="G48252" t="s">
        <v>57</v>
      </c>
      <c r="H48252" t="s">
        <v>46</v>
      </c>
      <c r="I48252" t="s">
        <v>1228</v>
      </c>
      <c r="J48252" t="s">
        <v>1229</v>
      </c>
      <c r="K48252" t="s">
        <v>9694</v>
      </c>
      <c r="L48252">
        <v>1</v>
      </c>
      <c r="M48252" s="1">
        <v>34700</v>
      </c>
      <c r="N48252" s="2">
        <v>34700</v>
      </c>
      <c r="O48252" t="s">
        <v>3471</v>
      </c>
      <c r="P48252">
        <v>1995</v>
      </c>
      <c r="Q48252" s="1">
        <v>40073</v>
      </c>
      <c r="R48252" s="1">
        <v>40073</v>
      </c>
      <c r="S48252">
        <v>0</v>
      </c>
      <c r="T48252">
        <v>10000000</v>
      </c>
      <c r="U48252">
        <v>0</v>
      </c>
      <c r="V48252">
        <v>0</v>
      </c>
      <c r="W48252">
        <v>0</v>
      </c>
      <c r="X48252">
        <v>0</v>
      </c>
      <c r="Y48252">
        <v>0</v>
      </c>
      <c r="Z48252">
        <v>0</v>
      </c>
      <c r="AA48252">
        <v>0</v>
      </c>
      <c r="AB48252">
        <v>0</v>
      </c>
      <c r="AC48252">
        <v>0</v>
      </c>
      <c r="AD48252">
        <v>0</v>
      </c>
      <c r="AE48252">
        <v>0</v>
      </c>
      <c r="AF48252">
        <v>0</v>
      </c>
      <c r="AG48252">
        <v>0</v>
      </c>
      <c r="AH48252">
        <v>0</v>
      </c>
      <c r="AI48252">
        <v>0</v>
      </c>
      <c r="AJ48252">
        <v>0</v>
      </c>
      <c r="AK48252">
        <v>0</v>
      </c>
      <c r="AL48252">
        <v>0</v>
      </c>
      <c r="AM48252">
        <v>0</v>
      </c>
    </row>
    <row r="48253" spans="1:39" x14ac:dyDescent="0.45">
      <c r="A48253" t="s">
        <v>176364</v>
      </c>
      <c r="B48253" t="s">
        <v>176365</v>
      </c>
      <c r="C48253" t="s">
        <v>176366</v>
      </c>
      <c r="D48253" t="s">
        <v>127</v>
      </c>
      <c r="E48253" t="s">
        <v>128</v>
      </c>
      <c r="F48253" t="s">
        <v>222</v>
      </c>
      <c r="G48253" t="s">
        <v>57</v>
      </c>
      <c r="H48253" t="s">
        <v>223</v>
      </c>
      <c r="J48253" t="s">
        <v>396</v>
      </c>
      <c r="L48253">
        <v>1</v>
      </c>
      <c r="Q48253" s="1">
        <v>41183</v>
      </c>
      <c r="R48253" s="1">
        <v>41183</v>
      </c>
      <c r="S48253">
        <v>0</v>
      </c>
      <c r="T48253">
        <v>10000000</v>
      </c>
      <c r="U48253">
        <v>0</v>
      </c>
      <c r="V48253">
        <v>0</v>
      </c>
      <c r="W48253">
        <v>0</v>
      </c>
      <c r="X48253">
        <v>0</v>
      </c>
      <c r="Y48253">
        <v>0</v>
      </c>
      <c r="Z48253">
        <v>0</v>
      </c>
      <c r="AA48253">
        <v>0</v>
      </c>
      <c r="AB48253">
        <v>0</v>
      </c>
      <c r="AC48253">
        <v>0</v>
      </c>
      <c r="AD48253">
        <v>0</v>
      </c>
      <c r="AE48253">
        <v>0</v>
      </c>
      <c r="AF48253">
        <v>10000000</v>
      </c>
      <c r="AG48253">
        <v>0</v>
      </c>
      <c r="AH48253">
        <v>0</v>
      </c>
      <c r="AI48253">
        <v>0</v>
      </c>
      <c r="AJ48253">
        <v>0</v>
      </c>
      <c r="AK48253">
        <v>0</v>
      </c>
      <c r="AL48253">
        <v>0</v>
      </c>
      <c r="AM48253">
        <v>0</v>
      </c>
    </row>
    <row r="48254" spans="1:39" x14ac:dyDescent="0.45">
      <c r="A48254" t="s">
        <v>176367</v>
      </c>
      <c r="B48254" t="s">
        <v>176368</v>
      </c>
      <c r="C48254" t="s">
        <v>176369</v>
      </c>
      <c r="D48254" t="s">
        <v>176370</v>
      </c>
      <c r="E48254" t="s">
        <v>1222</v>
      </c>
      <c r="F48254" t="s">
        <v>73</v>
      </c>
      <c r="G48254" t="s">
        <v>57</v>
      </c>
      <c r="H48254" t="s">
        <v>260</v>
      </c>
      <c r="I48254" t="s">
        <v>3051</v>
      </c>
      <c r="J48254" t="s">
        <v>3052</v>
      </c>
      <c r="K48254" t="s">
        <v>3053</v>
      </c>
      <c r="L48254">
        <v>1</v>
      </c>
      <c r="M48254" s="1">
        <v>35796</v>
      </c>
      <c r="N48254" s="2">
        <v>35796</v>
      </c>
      <c r="O48254" t="s">
        <v>709</v>
      </c>
      <c r="P48254">
        <v>1998</v>
      </c>
      <c r="Q48254" s="1">
        <v>41696</v>
      </c>
      <c r="R48254" s="1">
        <v>41696</v>
      </c>
      <c r="S48254">
        <v>0</v>
      </c>
      <c r="T48254">
        <v>1500000</v>
      </c>
      <c r="U48254">
        <v>0</v>
      </c>
      <c r="V48254">
        <v>0</v>
      </c>
      <c r="W48254">
        <v>0</v>
      </c>
      <c r="X48254">
        <v>0</v>
      </c>
      <c r="Y48254">
        <v>0</v>
      </c>
      <c r="Z48254">
        <v>0</v>
      </c>
      <c r="AA48254">
        <v>0</v>
      </c>
      <c r="AB48254">
        <v>0</v>
      </c>
      <c r="AC48254">
        <v>0</v>
      </c>
      <c r="AD48254">
        <v>0</v>
      </c>
      <c r="AE48254">
        <v>0</v>
      </c>
      <c r="AF48254">
        <v>1500000</v>
      </c>
      <c r="AG48254">
        <v>0</v>
      </c>
      <c r="AH48254">
        <v>0</v>
      </c>
      <c r="AI48254">
        <v>0</v>
      </c>
      <c r="AJ48254">
        <v>0</v>
      </c>
      <c r="AK48254">
        <v>0</v>
      </c>
      <c r="AL48254">
        <v>0</v>
      </c>
      <c r="AM48254">
        <v>0</v>
      </c>
    </row>
    <row r="48255" spans="1:39" x14ac:dyDescent="0.45">
      <c r="A48255" t="s">
        <v>176371</v>
      </c>
      <c r="B48255" t="s">
        <v>176372</v>
      </c>
      <c r="C48255" t="s">
        <v>176373</v>
      </c>
      <c r="F48255" t="s">
        <v>162720</v>
      </c>
      <c r="G48255" t="s">
        <v>57</v>
      </c>
      <c r="H48255" t="s">
        <v>260</v>
      </c>
      <c r="I48255" t="s">
        <v>13233</v>
      </c>
      <c r="J48255" t="s">
        <v>114947</v>
      </c>
      <c r="K48255" t="s">
        <v>147334</v>
      </c>
      <c r="L48255">
        <v>2</v>
      </c>
      <c r="M48255" s="1">
        <v>40544</v>
      </c>
      <c r="N48255" s="2">
        <v>40544</v>
      </c>
      <c r="O48255" t="s">
        <v>528</v>
      </c>
      <c r="P48255">
        <v>2011</v>
      </c>
      <c r="Q48255" s="1">
        <v>41957</v>
      </c>
      <c r="R48255" s="1">
        <v>41957</v>
      </c>
      <c r="S48255">
        <v>0</v>
      </c>
      <c r="T48255">
        <v>0</v>
      </c>
      <c r="U48255">
        <v>0</v>
      </c>
      <c r="V48255">
        <v>0</v>
      </c>
      <c r="W48255">
        <v>0</v>
      </c>
      <c r="X48255">
        <v>500000</v>
      </c>
      <c r="Y48255">
        <v>0</v>
      </c>
      <c r="Z48255">
        <v>214250</v>
      </c>
      <c r="AA48255">
        <v>0</v>
      </c>
      <c r="AB48255">
        <v>0</v>
      </c>
      <c r="AC48255">
        <v>0</v>
      </c>
      <c r="AD48255">
        <v>0</v>
      </c>
      <c r="AE48255">
        <v>0</v>
      </c>
      <c r="AF48255">
        <v>0</v>
      </c>
      <c r="AG48255">
        <v>0</v>
      </c>
      <c r="AH48255">
        <v>0</v>
      </c>
      <c r="AI48255">
        <v>0</v>
      </c>
      <c r="AJ48255">
        <v>0</v>
      </c>
      <c r="AK48255">
        <v>0</v>
      </c>
      <c r="AL48255">
        <v>0</v>
      </c>
      <c r="AM48255">
        <v>0</v>
      </c>
    </row>
    <row r="48256" spans="1:39" x14ac:dyDescent="0.45">
      <c r="A48256" t="s">
        <v>176374</v>
      </c>
      <c r="B48256" t="s">
        <v>176375</v>
      </c>
      <c r="C48256" t="s">
        <v>176376</v>
      </c>
      <c r="D48256" t="s">
        <v>176377</v>
      </c>
      <c r="E48256" t="s">
        <v>7865</v>
      </c>
      <c r="F48256" t="s">
        <v>640</v>
      </c>
      <c r="G48256" t="s">
        <v>57</v>
      </c>
      <c r="H48256" t="s">
        <v>46</v>
      </c>
      <c r="I48256" t="s">
        <v>526</v>
      </c>
      <c r="J48256" t="s">
        <v>527</v>
      </c>
      <c r="K48256" t="s">
        <v>527</v>
      </c>
      <c r="L48256">
        <v>1</v>
      </c>
      <c r="M48256" s="1">
        <v>40148</v>
      </c>
      <c r="N48256" s="2">
        <v>40148</v>
      </c>
      <c r="O48256" t="s">
        <v>702</v>
      </c>
      <c r="P48256">
        <v>2009</v>
      </c>
      <c r="Q48256" s="1">
        <v>40443</v>
      </c>
      <c r="R48256" s="1">
        <v>40443</v>
      </c>
      <c r="S48256">
        <v>0</v>
      </c>
      <c r="T48256">
        <v>150000</v>
      </c>
      <c r="U48256">
        <v>0</v>
      </c>
      <c r="V48256">
        <v>0</v>
      </c>
      <c r="W48256">
        <v>0</v>
      </c>
      <c r="X48256">
        <v>0</v>
      </c>
      <c r="Y48256">
        <v>0</v>
      </c>
      <c r="Z48256">
        <v>0</v>
      </c>
      <c r="AA48256">
        <v>0</v>
      </c>
      <c r="AB48256">
        <v>0</v>
      </c>
      <c r="AC48256">
        <v>0</v>
      </c>
      <c r="AD48256">
        <v>0</v>
      </c>
      <c r="AE48256">
        <v>0</v>
      </c>
      <c r="AF48256">
        <v>0</v>
      </c>
      <c r="AG48256">
        <v>0</v>
      </c>
      <c r="AH48256">
        <v>0</v>
      </c>
      <c r="AI48256">
        <v>0</v>
      </c>
      <c r="AJ48256">
        <v>0</v>
      </c>
      <c r="AK48256">
        <v>0</v>
      </c>
      <c r="AL48256">
        <v>0</v>
      </c>
      <c r="AM48256">
        <v>0</v>
      </c>
    </row>
    <row r="48257" spans="1:39" x14ac:dyDescent="0.45">
      <c r="A48257" t="s">
        <v>176378</v>
      </c>
      <c r="B48257" t="s">
        <v>176379</v>
      </c>
      <c r="C48257" t="s">
        <v>176380</v>
      </c>
      <c r="D48257" t="s">
        <v>176381</v>
      </c>
      <c r="E48257" t="s">
        <v>343</v>
      </c>
      <c r="F48257" t="s">
        <v>164922</v>
      </c>
      <c r="H48257" t="s">
        <v>46</v>
      </c>
      <c r="I48257" t="s">
        <v>58</v>
      </c>
      <c r="J48257" t="s">
        <v>59</v>
      </c>
      <c r="K48257" t="s">
        <v>9985</v>
      </c>
      <c r="L48257">
        <v>6</v>
      </c>
      <c r="M48257" s="1">
        <v>37987</v>
      </c>
      <c r="N48257" s="2">
        <v>37987</v>
      </c>
      <c r="O48257" t="s">
        <v>452</v>
      </c>
      <c r="P48257">
        <v>2004</v>
      </c>
      <c r="Q48257" s="1">
        <v>38747</v>
      </c>
      <c r="R48257" s="1">
        <v>41757</v>
      </c>
      <c r="S48257">
        <v>0</v>
      </c>
      <c r="T48257">
        <v>105850000</v>
      </c>
      <c r="U48257">
        <v>0</v>
      </c>
      <c r="V48257">
        <v>0</v>
      </c>
      <c r="W48257">
        <v>0</v>
      </c>
      <c r="X48257">
        <v>0</v>
      </c>
      <c r="Y48257">
        <v>0</v>
      </c>
      <c r="Z48257">
        <v>0</v>
      </c>
      <c r="AA48257">
        <v>0</v>
      </c>
      <c r="AB48257">
        <v>0</v>
      </c>
      <c r="AC48257">
        <v>0</v>
      </c>
      <c r="AD48257">
        <v>0</v>
      </c>
      <c r="AE48257">
        <v>0</v>
      </c>
      <c r="AF48257">
        <v>0</v>
      </c>
      <c r="AG48257">
        <v>16250000</v>
      </c>
      <c r="AH48257">
        <v>26000000</v>
      </c>
      <c r="AI48257">
        <v>20000000</v>
      </c>
      <c r="AJ48257">
        <v>23500000</v>
      </c>
      <c r="AK48257">
        <v>10100000</v>
      </c>
      <c r="AL48257">
        <v>0</v>
      </c>
      <c r="AM48257">
        <v>0</v>
      </c>
    </row>
    <row r="48258" spans="1:39" x14ac:dyDescent="0.45">
      <c r="A48258" t="s">
        <v>176382</v>
      </c>
      <c r="B48258" t="s">
        <v>176383</v>
      </c>
      <c r="C48258" t="s">
        <v>176384</v>
      </c>
      <c r="D48258" t="s">
        <v>127</v>
      </c>
      <c r="E48258" t="s">
        <v>128</v>
      </c>
      <c r="F48258" t="s">
        <v>114</v>
      </c>
      <c r="G48258" t="s">
        <v>57</v>
      </c>
      <c r="H48258" t="s">
        <v>223</v>
      </c>
      <c r="J48258" t="s">
        <v>224</v>
      </c>
      <c r="K48258" t="s">
        <v>224</v>
      </c>
      <c r="L48258">
        <v>2</v>
      </c>
      <c r="Q48258" s="1">
        <v>40603</v>
      </c>
      <c r="R48258" s="1">
        <v>40848</v>
      </c>
      <c r="S48258">
        <v>0</v>
      </c>
      <c r="T48258">
        <v>0</v>
      </c>
      <c r="U48258">
        <v>0</v>
      </c>
      <c r="V48258">
        <v>0</v>
      </c>
      <c r="W48258">
        <v>0</v>
      </c>
      <c r="X48258">
        <v>0</v>
      </c>
      <c r="Y48258">
        <v>0</v>
      </c>
      <c r="Z48258">
        <v>0</v>
      </c>
      <c r="AA48258">
        <v>0</v>
      </c>
      <c r="AB48258">
        <v>0</v>
      </c>
      <c r="AC48258">
        <v>0</v>
      </c>
      <c r="AD48258">
        <v>0</v>
      </c>
      <c r="AE48258">
        <v>0</v>
      </c>
      <c r="AF48258">
        <v>0</v>
      </c>
      <c r="AG48258">
        <v>0</v>
      </c>
      <c r="AH48258">
        <v>0</v>
      </c>
      <c r="AI48258">
        <v>0</v>
      </c>
      <c r="AJ48258">
        <v>0</v>
      </c>
      <c r="AK48258">
        <v>0</v>
      </c>
      <c r="AL48258">
        <v>0</v>
      </c>
      <c r="AM48258">
        <v>0</v>
      </c>
    </row>
    <row r="48259" spans="1:39" x14ac:dyDescent="0.45">
      <c r="A48259" t="s">
        <v>176385</v>
      </c>
      <c r="B48259" t="s">
        <v>176386</v>
      </c>
      <c r="C48259" t="s">
        <v>176387</v>
      </c>
      <c r="D48259" t="s">
        <v>1343</v>
      </c>
      <c r="E48259" t="s">
        <v>1344</v>
      </c>
      <c r="F48259" t="s">
        <v>426</v>
      </c>
      <c r="G48259" t="s">
        <v>57</v>
      </c>
      <c r="H48259" t="s">
        <v>46</v>
      </c>
      <c r="I48259" t="s">
        <v>81</v>
      </c>
      <c r="J48259" t="s">
        <v>1436</v>
      </c>
      <c r="K48259" t="s">
        <v>1436</v>
      </c>
      <c r="L48259">
        <v>1</v>
      </c>
      <c r="M48259" s="1">
        <v>37622</v>
      </c>
      <c r="N48259" s="2">
        <v>37622</v>
      </c>
      <c r="O48259" t="s">
        <v>854</v>
      </c>
      <c r="P48259">
        <v>2003</v>
      </c>
      <c r="Q48259" s="1">
        <v>40331</v>
      </c>
      <c r="R48259" s="1">
        <v>40331</v>
      </c>
      <c r="S48259">
        <v>0</v>
      </c>
      <c r="T48259">
        <v>0</v>
      </c>
      <c r="U48259">
        <v>0</v>
      </c>
      <c r="V48259">
        <v>0</v>
      </c>
      <c r="W48259">
        <v>0</v>
      </c>
      <c r="X48259">
        <v>200000</v>
      </c>
      <c r="Y48259">
        <v>0</v>
      </c>
      <c r="Z48259">
        <v>0</v>
      </c>
      <c r="AA48259">
        <v>0</v>
      </c>
      <c r="AB48259">
        <v>0</v>
      </c>
      <c r="AC48259">
        <v>0</v>
      </c>
      <c r="AD48259">
        <v>0</v>
      </c>
      <c r="AE48259">
        <v>0</v>
      </c>
      <c r="AF48259">
        <v>0</v>
      </c>
      <c r="AG48259">
        <v>0</v>
      </c>
      <c r="AH48259">
        <v>0</v>
      </c>
      <c r="AI48259">
        <v>0</v>
      </c>
      <c r="AJ48259">
        <v>0</v>
      </c>
      <c r="AK48259">
        <v>0</v>
      </c>
      <c r="AL48259">
        <v>0</v>
      </c>
      <c r="AM48259">
        <v>0</v>
      </c>
    </row>
    <row r="48260" spans="1:39" x14ac:dyDescent="0.45">
      <c r="A48260" t="s">
        <v>176388</v>
      </c>
      <c r="B48260" t="s">
        <v>176389</v>
      </c>
      <c r="C48260" t="s">
        <v>176390</v>
      </c>
      <c r="D48260" t="s">
        <v>19925</v>
      </c>
      <c r="E48260" t="s">
        <v>128</v>
      </c>
      <c r="F48260" t="s">
        <v>53023</v>
      </c>
      <c r="G48260" t="s">
        <v>57</v>
      </c>
      <c r="H48260" t="s">
        <v>223</v>
      </c>
      <c r="J48260" t="s">
        <v>1377</v>
      </c>
      <c r="K48260" t="s">
        <v>1377</v>
      </c>
      <c r="L48260">
        <v>4</v>
      </c>
      <c r="M48260" s="1">
        <v>39531</v>
      </c>
      <c r="N48260" s="2">
        <v>39508</v>
      </c>
      <c r="O48260" t="s">
        <v>181</v>
      </c>
      <c r="P48260">
        <v>2008</v>
      </c>
      <c r="Q48260" s="1">
        <v>40603</v>
      </c>
      <c r="R48260" s="1">
        <v>40773</v>
      </c>
      <c r="S48260">
        <v>0</v>
      </c>
      <c r="T48260">
        <v>120000000</v>
      </c>
      <c r="U48260">
        <v>0</v>
      </c>
      <c r="V48260">
        <v>0</v>
      </c>
      <c r="W48260">
        <v>0</v>
      </c>
      <c r="X48260">
        <v>0</v>
      </c>
      <c r="Y48260">
        <v>0</v>
      </c>
      <c r="Z48260">
        <v>0</v>
      </c>
      <c r="AA48260">
        <v>120000000</v>
      </c>
      <c r="AB48260">
        <v>0</v>
      </c>
      <c r="AC48260">
        <v>0</v>
      </c>
      <c r="AD48260">
        <v>0</v>
      </c>
      <c r="AE48260">
        <v>0</v>
      </c>
      <c r="AF48260">
        <v>20000000</v>
      </c>
      <c r="AG48260">
        <v>100000000</v>
      </c>
      <c r="AH48260">
        <v>0</v>
      </c>
      <c r="AI48260">
        <v>0</v>
      </c>
      <c r="AJ48260">
        <v>0</v>
      </c>
      <c r="AK48260">
        <v>0</v>
      </c>
      <c r="AL48260">
        <v>0</v>
      </c>
      <c r="AM48260">
        <v>0</v>
      </c>
    </row>
    <row r="48261" spans="1:39" x14ac:dyDescent="0.45">
      <c r="A48261" t="s">
        <v>176391</v>
      </c>
      <c r="B48261" t="s">
        <v>176392</v>
      </c>
      <c r="C48261" t="s">
        <v>176393</v>
      </c>
      <c r="D48261" t="s">
        <v>176394</v>
      </c>
      <c r="E48261" t="s">
        <v>1280</v>
      </c>
      <c r="F48261" s="3">
        <v>20000</v>
      </c>
      <c r="G48261" t="s">
        <v>57</v>
      </c>
      <c r="H48261" t="s">
        <v>496</v>
      </c>
      <c r="J48261" t="s">
        <v>7679</v>
      </c>
      <c r="K48261" t="s">
        <v>7679</v>
      </c>
      <c r="L48261">
        <v>1</v>
      </c>
      <c r="Q48261" s="1">
        <v>41530</v>
      </c>
      <c r="R48261" s="1">
        <v>41530</v>
      </c>
      <c r="S48261">
        <v>20000</v>
      </c>
      <c r="T48261">
        <v>0</v>
      </c>
      <c r="U48261">
        <v>0</v>
      </c>
      <c r="V48261">
        <v>0</v>
      </c>
      <c r="W48261">
        <v>0</v>
      </c>
      <c r="X48261">
        <v>0</v>
      </c>
      <c r="Y48261">
        <v>0</v>
      </c>
      <c r="Z48261">
        <v>0</v>
      </c>
      <c r="AA48261">
        <v>0</v>
      </c>
      <c r="AB48261">
        <v>0</v>
      </c>
      <c r="AC48261">
        <v>0</v>
      </c>
      <c r="AD48261">
        <v>0</v>
      </c>
      <c r="AE48261">
        <v>0</v>
      </c>
      <c r="AF48261">
        <v>0</v>
      </c>
      <c r="AG48261">
        <v>0</v>
      </c>
      <c r="AH48261">
        <v>0</v>
      </c>
      <c r="AI48261">
        <v>0</v>
      </c>
      <c r="AJ48261">
        <v>0</v>
      </c>
      <c r="AK48261">
        <v>0</v>
      </c>
      <c r="AL48261">
        <v>0</v>
      </c>
      <c r="AM48261">
        <v>0</v>
      </c>
    </row>
    <row r="48262" spans="1:39" x14ac:dyDescent="0.45">
      <c r="A48262" t="s">
        <v>176395</v>
      </c>
      <c r="B48262" t="s">
        <v>176396</v>
      </c>
      <c r="C48262" t="s">
        <v>176397</v>
      </c>
      <c r="D48262" t="s">
        <v>176398</v>
      </c>
      <c r="E48262" t="s">
        <v>25460</v>
      </c>
      <c r="F48262" s="3">
        <v>89948</v>
      </c>
      <c r="G48262" t="s">
        <v>57</v>
      </c>
      <c r="H48262" t="s">
        <v>192</v>
      </c>
      <c r="J48262" t="s">
        <v>16317</v>
      </c>
      <c r="K48262" t="s">
        <v>16318</v>
      </c>
      <c r="L48262">
        <v>1</v>
      </c>
      <c r="Q48262" s="1">
        <v>41579</v>
      </c>
      <c r="R48262" s="1">
        <v>41579</v>
      </c>
      <c r="S48262">
        <v>89948</v>
      </c>
      <c r="T48262">
        <v>0</v>
      </c>
      <c r="U48262">
        <v>0</v>
      </c>
      <c r="V48262">
        <v>0</v>
      </c>
      <c r="W48262">
        <v>0</v>
      </c>
      <c r="X48262">
        <v>0</v>
      </c>
      <c r="Y48262">
        <v>0</v>
      </c>
      <c r="Z48262">
        <v>0</v>
      </c>
      <c r="AA48262">
        <v>0</v>
      </c>
      <c r="AB48262">
        <v>0</v>
      </c>
      <c r="AC48262">
        <v>0</v>
      </c>
      <c r="AD48262">
        <v>0</v>
      </c>
      <c r="AE48262">
        <v>0</v>
      </c>
      <c r="AF48262">
        <v>0</v>
      </c>
      <c r="AG48262">
        <v>0</v>
      </c>
      <c r="AH48262">
        <v>0</v>
      </c>
      <c r="AI48262">
        <v>0</v>
      </c>
      <c r="AJ48262">
        <v>0</v>
      </c>
      <c r="AK48262">
        <v>0</v>
      </c>
      <c r="AL48262">
        <v>0</v>
      </c>
      <c r="AM48262">
        <v>0</v>
      </c>
    </row>
    <row r="48263" spans="1:39" x14ac:dyDescent="0.45">
      <c r="A48263" t="s">
        <v>176399</v>
      </c>
      <c r="B48263" t="s">
        <v>176400</v>
      </c>
      <c r="C48263" t="s">
        <v>176401</v>
      </c>
      <c r="D48263" t="s">
        <v>88</v>
      </c>
      <c r="E48263" t="s">
        <v>89</v>
      </c>
      <c r="F48263" t="s">
        <v>176402</v>
      </c>
      <c r="G48263" t="s">
        <v>101</v>
      </c>
      <c r="H48263" t="s">
        <v>46</v>
      </c>
      <c r="I48263" t="s">
        <v>299</v>
      </c>
      <c r="J48263" t="s">
        <v>300</v>
      </c>
      <c r="K48263" t="s">
        <v>1644</v>
      </c>
      <c r="L48263">
        <v>3</v>
      </c>
      <c r="M48263" s="1">
        <v>38353</v>
      </c>
      <c r="N48263" s="2">
        <v>38353</v>
      </c>
      <c r="O48263" t="s">
        <v>464</v>
      </c>
      <c r="P48263">
        <v>2005</v>
      </c>
      <c r="Q48263" s="1">
        <v>38657</v>
      </c>
      <c r="R48263" s="1">
        <v>39839</v>
      </c>
      <c r="S48263">
        <v>0</v>
      </c>
      <c r="T48263">
        <v>11035000</v>
      </c>
      <c r="U48263">
        <v>0</v>
      </c>
      <c r="V48263">
        <v>0</v>
      </c>
      <c r="W48263">
        <v>0</v>
      </c>
      <c r="X48263">
        <v>0</v>
      </c>
      <c r="Y48263">
        <v>0</v>
      </c>
      <c r="Z48263">
        <v>0</v>
      </c>
      <c r="AA48263">
        <v>0</v>
      </c>
      <c r="AB48263">
        <v>0</v>
      </c>
      <c r="AC48263">
        <v>0</v>
      </c>
      <c r="AD48263">
        <v>0</v>
      </c>
      <c r="AE48263">
        <v>0</v>
      </c>
      <c r="AF48263">
        <v>0</v>
      </c>
      <c r="AG48263">
        <v>7500000</v>
      </c>
      <c r="AH48263">
        <v>3000000</v>
      </c>
      <c r="AI48263">
        <v>0</v>
      </c>
      <c r="AJ48263">
        <v>0</v>
      </c>
      <c r="AK48263">
        <v>0</v>
      </c>
      <c r="AL48263">
        <v>0</v>
      </c>
      <c r="AM48263">
        <v>0</v>
      </c>
    </row>
    <row r="48264" spans="1:39" x14ac:dyDescent="0.45">
      <c r="A48264" t="s">
        <v>176403</v>
      </c>
      <c r="B48264" t="s">
        <v>176404</v>
      </c>
      <c r="C48264" t="s">
        <v>176405</v>
      </c>
      <c r="D48264" t="s">
        <v>3597</v>
      </c>
      <c r="E48264" t="s">
        <v>2150</v>
      </c>
      <c r="F48264" t="s">
        <v>92097</v>
      </c>
      <c r="G48264" t="s">
        <v>57</v>
      </c>
      <c r="H48264" t="s">
        <v>214</v>
      </c>
      <c r="J48264" t="s">
        <v>4136</v>
      </c>
      <c r="K48264" t="s">
        <v>176406</v>
      </c>
      <c r="L48264">
        <v>1</v>
      </c>
      <c r="M48264" s="1">
        <v>31413</v>
      </c>
      <c r="N48264" s="2">
        <v>31413</v>
      </c>
      <c r="O48264" t="s">
        <v>144</v>
      </c>
      <c r="P48264">
        <v>1986</v>
      </c>
      <c r="Q48264" s="1">
        <v>39448</v>
      </c>
      <c r="R48264" s="1">
        <v>39448</v>
      </c>
      <c r="S48264">
        <v>0</v>
      </c>
      <c r="T48264">
        <v>1480000</v>
      </c>
      <c r="U48264">
        <v>0</v>
      </c>
      <c r="V48264">
        <v>0</v>
      </c>
      <c r="W48264">
        <v>0</v>
      </c>
      <c r="X48264">
        <v>0</v>
      </c>
      <c r="Y48264">
        <v>0</v>
      </c>
      <c r="Z48264">
        <v>0</v>
      </c>
      <c r="AA48264">
        <v>0</v>
      </c>
      <c r="AB48264">
        <v>0</v>
      </c>
      <c r="AC48264">
        <v>0</v>
      </c>
      <c r="AD48264">
        <v>0</v>
      </c>
      <c r="AE48264">
        <v>0</v>
      </c>
      <c r="AF48264">
        <v>1480000</v>
      </c>
      <c r="AG48264">
        <v>0</v>
      </c>
      <c r="AH48264">
        <v>0</v>
      </c>
      <c r="AI48264">
        <v>0</v>
      </c>
      <c r="AJ48264">
        <v>0</v>
      </c>
      <c r="AK48264">
        <v>0</v>
      </c>
      <c r="AL48264">
        <v>0</v>
      </c>
      <c r="AM48264">
        <v>0</v>
      </c>
    </row>
    <row r="48265" spans="1:39" x14ac:dyDescent="0.45">
      <c r="A48265" t="s">
        <v>176407</v>
      </c>
      <c r="B48265" t="s">
        <v>176408</v>
      </c>
      <c r="C48265" t="s">
        <v>176409</v>
      </c>
      <c r="D48265" t="s">
        <v>774</v>
      </c>
      <c r="E48265" t="s">
        <v>775</v>
      </c>
      <c r="F48265" t="s">
        <v>39383</v>
      </c>
      <c r="G48265" t="s">
        <v>57</v>
      </c>
      <c r="H48265" t="s">
        <v>46</v>
      </c>
      <c r="I48265" t="s">
        <v>299</v>
      </c>
      <c r="J48265" t="s">
        <v>300</v>
      </c>
      <c r="K48265" t="s">
        <v>300</v>
      </c>
      <c r="L48265">
        <v>3</v>
      </c>
      <c r="M48265" s="1">
        <v>39448</v>
      </c>
      <c r="N48265" s="2">
        <v>39448</v>
      </c>
      <c r="O48265" t="s">
        <v>181</v>
      </c>
      <c r="P48265">
        <v>2008</v>
      </c>
      <c r="Q48265" s="1">
        <v>40557</v>
      </c>
      <c r="R48265" s="1">
        <v>41618</v>
      </c>
      <c r="S48265">
        <v>0</v>
      </c>
      <c r="T48265">
        <v>8400000</v>
      </c>
      <c r="U48265">
        <v>0</v>
      </c>
      <c r="V48265">
        <v>0</v>
      </c>
      <c r="W48265">
        <v>0</v>
      </c>
      <c r="X48265">
        <v>3000000</v>
      </c>
      <c r="Y48265">
        <v>0</v>
      </c>
      <c r="Z48265">
        <v>0</v>
      </c>
      <c r="AA48265">
        <v>0</v>
      </c>
      <c r="AB48265">
        <v>0</v>
      </c>
      <c r="AC48265">
        <v>0</v>
      </c>
      <c r="AD48265">
        <v>0</v>
      </c>
      <c r="AE48265">
        <v>0</v>
      </c>
      <c r="AF48265">
        <v>0</v>
      </c>
      <c r="AG48265">
        <v>4000000</v>
      </c>
      <c r="AH48265">
        <v>0</v>
      </c>
      <c r="AI48265">
        <v>0</v>
      </c>
      <c r="AJ48265">
        <v>0</v>
      </c>
      <c r="AK48265">
        <v>0</v>
      </c>
      <c r="AL48265">
        <v>0</v>
      </c>
      <c r="AM48265">
        <v>0</v>
      </c>
    </row>
    <row r="48266" spans="1:39" x14ac:dyDescent="0.45">
      <c r="A48266" t="s">
        <v>176410</v>
      </c>
      <c r="B48266" t="s">
        <v>176411</v>
      </c>
      <c r="C48266" t="s">
        <v>176412</v>
      </c>
      <c r="D48266" t="s">
        <v>98</v>
      </c>
      <c r="E48266" t="s">
        <v>99</v>
      </c>
      <c r="F48266" t="s">
        <v>114</v>
      </c>
      <c r="G48266" t="s">
        <v>57</v>
      </c>
      <c r="H48266" t="s">
        <v>46</v>
      </c>
      <c r="I48266" t="s">
        <v>47</v>
      </c>
      <c r="J48266" t="s">
        <v>48</v>
      </c>
      <c r="K48266" t="s">
        <v>49</v>
      </c>
      <c r="L48266">
        <v>2</v>
      </c>
      <c r="M48266" s="1">
        <v>39083</v>
      </c>
      <c r="N48266" s="2">
        <v>39083</v>
      </c>
      <c r="O48266" t="s">
        <v>110</v>
      </c>
      <c r="P48266">
        <v>2007</v>
      </c>
      <c r="Q48266" s="1">
        <v>41067</v>
      </c>
      <c r="R48266" s="1">
        <v>41067</v>
      </c>
      <c r="S48266">
        <v>0</v>
      </c>
      <c r="T48266">
        <v>0</v>
      </c>
      <c r="U48266">
        <v>0</v>
      </c>
      <c r="V48266">
        <v>0</v>
      </c>
      <c r="W48266">
        <v>0</v>
      </c>
      <c r="X48266">
        <v>0</v>
      </c>
      <c r="Y48266">
        <v>0</v>
      </c>
      <c r="Z48266">
        <v>0</v>
      </c>
      <c r="AA48266">
        <v>0</v>
      </c>
      <c r="AB48266">
        <v>0</v>
      </c>
      <c r="AC48266">
        <v>0</v>
      </c>
      <c r="AD48266">
        <v>0</v>
      </c>
      <c r="AE48266">
        <v>0</v>
      </c>
      <c r="AF48266">
        <v>0</v>
      </c>
      <c r="AG48266">
        <v>0</v>
      </c>
      <c r="AH48266">
        <v>0</v>
      </c>
      <c r="AI48266">
        <v>0</v>
      </c>
      <c r="AJ48266">
        <v>0</v>
      </c>
      <c r="AK48266">
        <v>0</v>
      </c>
      <c r="AL48266">
        <v>0</v>
      </c>
      <c r="AM48266">
        <v>0</v>
      </c>
    </row>
    <row r="48267" spans="1:39" x14ac:dyDescent="0.45">
      <c r="A48267" t="s">
        <v>176413</v>
      </c>
      <c r="B48267" t="s">
        <v>176414</v>
      </c>
      <c r="C48267" t="s">
        <v>176415</v>
      </c>
      <c r="D48267" t="s">
        <v>755</v>
      </c>
      <c r="E48267" t="s">
        <v>756</v>
      </c>
      <c r="F48267" t="s">
        <v>176416</v>
      </c>
      <c r="G48267" t="s">
        <v>57</v>
      </c>
      <c r="H48267" t="s">
        <v>634</v>
      </c>
      <c r="J48267" t="s">
        <v>914</v>
      </c>
      <c r="K48267" t="s">
        <v>161935</v>
      </c>
      <c r="L48267">
        <v>1</v>
      </c>
      <c r="Q48267" s="1">
        <v>40756</v>
      </c>
      <c r="R48267" s="1">
        <v>40756</v>
      </c>
      <c r="S48267">
        <v>0</v>
      </c>
      <c r="T48267">
        <v>27388500</v>
      </c>
      <c r="U48267">
        <v>0</v>
      </c>
      <c r="V48267">
        <v>0</v>
      </c>
      <c r="W48267">
        <v>0</v>
      </c>
      <c r="X48267">
        <v>0</v>
      </c>
      <c r="Y48267">
        <v>0</v>
      </c>
      <c r="Z48267">
        <v>0</v>
      </c>
      <c r="AA48267">
        <v>0</v>
      </c>
      <c r="AB48267">
        <v>0</v>
      </c>
      <c r="AC48267">
        <v>0</v>
      </c>
      <c r="AD48267">
        <v>0</v>
      </c>
      <c r="AE48267">
        <v>0</v>
      </c>
      <c r="AF48267">
        <v>0</v>
      </c>
      <c r="AG48267">
        <v>0</v>
      </c>
      <c r="AH48267">
        <v>0</v>
      </c>
      <c r="AI48267">
        <v>0</v>
      </c>
      <c r="AJ48267">
        <v>0</v>
      </c>
      <c r="AK48267">
        <v>0</v>
      </c>
      <c r="AL48267">
        <v>0</v>
      </c>
      <c r="AM48267">
        <v>0</v>
      </c>
    </row>
    <row r="48268" spans="1:39" x14ac:dyDescent="0.45">
      <c r="A48268" t="s">
        <v>176417</v>
      </c>
      <c r="B48268" t="s">
        <v>176418</v>
      </c>
      <c r="C48268" t="s">
        <v>176419</v>
      </c>
      <c r="F48268" t="s">
        <v>846</v>
      </c>
      <c r="L48268">
        <v>1</v>
      </c>
      <c r="Q48268" s="1">
        <v>41094</v>
      </c>
      <c r="R48268" s="1">
        <v>41094</v>
      </c>
      <c r="S48268">
        <v>0</v>
      </c>
      <c r="T48268">
        <v>1000000</v>
      </c>
      <c r="U48268">
        <v>0</v>
      </c>
      <c r="V48268">
        <v>0</v>
      </c>
      <c r="W48268">
        <v>0</v>
      </c>
      <c r="X48268">
        <v>0</v>
      </c>
      <c r="Y48268">
        <v>0</v>
      </c>
      <c r="Z48268">
        <v>0</v>
      </c>
      <c r="AA48268">
        <v>0</v>
      </c>
      <c r="AB48268">
        <v>0</v>
      </c>
      <c r="AC48268">
        <v>0</v>
      </c>
      <c r="AD48268">
        <v>0</v>
      </c>
      <c r="AE48268">
        <v>0</v>
      </c>
      <c r="AF48268">
        <v>1000000</v>
      </c>
      <c r="AG48268">
        <v>0</v>
      </c>
      <c r="AH48268">
        <v>0</v>
      </c>
      <c r="AI48268">
        <v>0</v>
      </c>
      <c r="AJ48268">
        <v>0</v>
      </c>
      <c r="AK48268">
        <v>0</v>
      </c>
      <c r="AL48268">
        <v>0</v>
      </c>
      <c r="AM48268">
        <v>0</v>
      </c>
    </row>
    <row r="48269" spans="1:39" x14ac:dyDescent="0.45">
      <c r="A48269" t="s">
        <v>176420</v>
      </c>
      <c r="B48269" t="s">
        <v>176421</v>
      </c>
      <c r="C48269" t="s">
        <v>176422</v>
      </c>
      <c r="D48269" t="s">
        <v>88</v>
      </c>
      <c r="E48269" t="s">
        <v>89</v>
      </c>
      <c r="F48269" t="s">
        <v>176423</v>
      </c>
      <c r="G48269" t="s">
        <v>57</v>
      </c>
      <c r="H48269" t="s">
        <v>46</v>
      </c>
      <c r="I48269" t="s">
        <v>1258</v>
      </c>
      <c r="J48269" t="s">
        <v>1259</v>
      </c>
      <c r="K48269" t="s">
        <v>5775</v>
      </c>
      <c r="L48269">
        <v>5</v>
      </c>
      <c r="M48269" s="1">
        <v>37987</v>
      </c>
      <c r="N48269" s="2">
        <v>37987</v>
      </c>
      <c r="O48269" t="s">
        <v>452</v>
      </c>
      <c r="P48269">
        <v>2004</v>
      </c>
      <c r="Q48269" s="1">
        <v>39457</v>
      </c>
      <c r="R48269" s="1">
        <v>41723</v>
      </c>
      <c r="S48269">
        <v>0</v>
      </c>
      <c r="T48269">
        <v>4650000</v>
      </c>
      <c r="U48269">
        <v>0</v>
      </c>
      <c r="V48269">
        <v>0</v>
      </c>
      <c r="W48269">
        <v>863572</v>
      </c>
      <c r="X48269">
        <v>325000</v>
      </c>
      <c r="Y48269">
        <v>0</v>
      </c>
      <c r="Z48269">
        <v>0</v>
      </c>
      <c r="AA48269">
        <v>0</v>
      </c>
      <c r="AB48269">
        <v>0</v>
      </c>
      <c r="AC48269">
        <v>0</v>
      </c>
      <c r="AD48269">
        <v>0</v>
      </c>
      <c r="AE48269">
        <v>0</v>
      </c>
      <c r="AF48269">
        <v>1200000</v>
      </c>
      <c r="AG48269">
        <v>3000000</v>
      </c>
      <c r="AH48269">
        <v>450000</v>
      </c>
      <c r="AI48269">
        <v>0</v>
      </c>
      <c r="AJ48269">
        <v>0</v>
      </c>
      <c r="AK48269">
        <v>0</v>
      </c>
      <c r="AL48269">
        <v>0</v>
      </c>
      <c r="AM48269">
        <v>0</v>
      </c>
    </row>
    <row r="48270" spans="1:39" x14ac:dyDescent="0.45">
      <c r="A48270" t="s">
        <v>176424</v>
      </c>
      <c r="B48270" t="s">
        <v>176425</v>
      </c>
      <c r="C48270" t="s">
        <v>176426</v>
      </c>
      <c r="D48270" t="s">
        <v>1757</v>
      </c>
      <c r="E48270" t="s">
        <v>1758</v>
      </c>
      <c r="F48270" t="s">
        <v>176427</v>
      </c>
      <c r="G48270" t="s">
        <v>57</v>
      </c>
      <c r="H48270" t="s">
        <v>46</v>
      </c>
      <c r="I48270" t="s">
        <v>58</v>
      </c>
      <c r="J48270" t="s">
        <v>198</v>
      </c>
      <c r="K48270" t="s">
        <v>731</v>
      </c>
      <c r="L48270">
        <v>5</v>
      </c>
      <c r="M48270" s="1">
        <v>39448</v>
      </c>
      <c r="N48270" s="2">
        <v>39448</v>
      </c>
      <c r="O48270" t="s">
        <v>181</v>
      </c>
      <c r="P48270">
        <v>2008</v>
      </c>
      <c r="Q48270" s="1">
        <v>40315</v>
      </c>
      <c r="R48270" s="1">
        <v>41611</v>
      </c>
      <c r="S48270">
        <v>0</v>
      </c>
      <c r="T48270">
        <v>34999999</v>
      </c>
      <c r="U48270">
        <v>0</v>
      </c>
      <c r="V48270">
        <v>0</v>
      </c>
      <c r="W48270">
        <v>0</v>
      </c>
      <c r="X48270">
        <v>11922682</v>
      </c>
      <c r="Y48270">
        <v>0</v>
      </c>
      <c r="Z48270">
        <v>0</v>
      </c>
      <c r="AA48270">
        <v>0</v>
      </c>
      <c r="AB48270">
        <v>0</v>
      </c>
      <c r="AC48270">
        <v>0</v>
      </c>
      <c r="AD48270">
        <v>0</v>
      </c>
      <c r="AE48270">
        <v>0</v>
      </c>
      <c r="AF48270">
        <v>2999999</v>
      </c>
      <c r="AG48270">
        <v>7000000</v>
      </c>
      <c r="AH48270">
        <v>25000000</v>
      </c>
      <c r="AI48270">
        <v>0</v>
      </c>
      <c r="AJ48270">
        <v>0</v>
      </c>
      <c r="AK48270">
        <v>0</v>
      </c>
      <c r="AL48270">
        <v>0</v>
      </c>
      <c r="AM48270">
        <v>0</v>
      </c>
    </row>
    <row r="48271" spans="1:39" x14ac:dyDescent="0.45">
      <c r="A48271" t="s">
        <v>176428</v>
      </c>
      <c r="B48271" t="s">
        <v>176429</v>
      </c>
      <c r="C48271" t="s">
        <v>176430</v>
      </c>
      <c r="D48271" t="s">
        <v>18986</v>
      </c>
      <c r="E48271" t="s">
        <v>72</v>
      </c>
      <c r="F48271" t="s">
        <v>230</v>
      </c>
      <c r="G48271" t="s">
        <v>57</v>
      </c>
      <c r="H48271" t="s">
        <v>260</v>
      </c>
      <c r="I48271" t="s">
        <v>261</v>
      </c>
      <c r="J48271" t="s">
        <v>66394</v>
      </c>
      <c r="K48271" t="s">
        <v>66394</v>
      </c>
      <c r="L48271">
        <v>1</v>
      </c>
      <c r="Q48271" s="1">
        <v>41787</v>
      </c>
      <c r="R48271" s="1">
        <v>41787</v>
      </c>
      <c r="S48271">
        <v>0</v>
      </c>
      <c r="T48271">
        <v>3000000</v>
      </c>
      <c r="U48271">
        <v>0</v>
      </c>
      <c r="V48271">
        <v>0</v>
      </c>
      <c r="W48271">
        <v>0</v>
      </c>
      <c r="X48271">
        <v>0</v>
      </c>
      <c r="Y48271">
        <v>0</v>
      </c>
      <c r="Z48271">
        <v>0</v>
      </c>
      <c r="AA48271">
        <v>0</v>
      </c>
      <c r="AB48271">
        <v>0</v>
      </c>
      <c r="AC48271">
        <v>0</v>
      </c>
      <c r="AD48271">
        <v>0</v>
      </c>
      <c r="AE48271">
        <v>0</v>
      </c>
      <c r="AF48271">
        <v>3000000</v>
      </c>
      <c r="AG48271">
        <v>0</v>
      </c>
      <c r="AH48271">
        <v>0</v>
      </c>
      <c r="AI48271">
        <v>0</v>
      </c>
      <c r="AJ48271">
        <v>0</v>
      </c>
      <c r="AK48271">
        <v>0</v>
      </c>
      <c r="AL48271">
        <v>0</v>
      </c>
      <c r="AM48271">
        <v>0</v>
      </c>
    </row>
    <row r="48272" spans="1:39" x14ac:dyDescent="0.45">
      <c r="A48272" t="s">
        <v>176431</v>
      </c>
      <c r="B48272" t="s">
        <v>176432</v>
      </c>
      <c r="C48272" t="s">
        <v>176433</v>
      </c>
      <c r="D48272" t="s">
        <v>646</v>
      </c>
      <c r="E48272" t="s">
        <v>43</v>
      </c>
      <c r="F48272" t="s">
        <v>474</v>
      </c>
      <c r="G48272" t="s">
        <v>45</v>
      </c>
      <c r="L48272">
        <v>1</v>
      </c>
      <c r="Q48272" s="1">
        <v>37591</v>
      </c>
      <c r="R48272" s="1">
        <v>37591</v>
      </c>
      <c r="S48272">
        <v>0</v>
      </c>
      <c r="T48272">
        <v>0</v>
      </c>
      <c r="U48272">
        <v>0</v>
      </c>
      <c r="V48272">
        <v>0</v>
      </c>
      <c r="W48272">
        <v>0</v>
      </c>
      <c r="X48272">
        <v>200000000</v>
      </c>
      <c r="Y48272">
        <v>0</v>
      </c>
      <c r="Z48272">
        <v>0</v>
      </c>
      <c r="AA48272">
        <v>0</v>
      </c>
      <c r="AB48272">
        <v>0</v>
      </c>
      <c r="AC48272">
        <v>0</v>
      </c>
      <c r="AD48272">
        <v>0</v>
      </c>
      <c r="AE48272">
        <v>0</v>
      </c>
      <c r="AF48272">
        <v>0</v>
      </c>
      <c r="AG48272">
        <v>0</v>
      </c>
      <c r="AH48272">
        <v>0</v>
      </c>
      <c r="AI48272">
        <v>0</v>
      </c>
      <c r="AJ48272">
        <v>0</v>
      </c>
      <c r="AK48272">
        <v>0</v>
      </c>
      <c r="AL48272">
        <v>0</v>
      </c>
      <c r="AM48272">
        <v>0</v>
      </c>
    </row>
    <row r="48273" spans="1:39" x14ac:dyDescent="0.45">
      <c r="A48273" t="s">
        <v>176434</v>
      </c>
      <c r="B48273" t="s">
        <v>176435</v>
      </c>
      <c r="C48273" t="s">
        <v>176436</v>
      </c>
      <c r="D48273" t="s">
        <v>176437</v>
      </c>
      <c r="E48273" t="s">
        <v>186</v>
      </c>
      <c r="F48273" t="s">
        <v>5482</v>
      </c>
      <c r="G48273" t="s">
        <v>57</v>
      </c>
      <c r="L48273">
        <v>1</v>
      </c>
      <c r="M48273" s="1">
        <v>41821</v>
      </c>
      <c r="N48273" s="2">
        <v>41821</v>
      </c>
      <c r="O48273" t="s">
        <v>243</v>
      </c>
      <c r="P48273">
        <v>2014</v>
      </c>
      <c r="Q48273" s="1">
        <v>41835</v>
      </c>
      <c r="R48273" s="1">
        <v>41835</v>
      </c>
      <c r="S48273">
        <v>850000</v>
      </c>
      <c r="T48273">
        <v>0</v>
      </c>
      <c r="U48273">
        <v>0</v>
      </c>
      <c r="V48273">
        <v>0</v>
      </c>
      <c r="W48273">
        <v>0</v>
      </c>
      <c r="X48273">
        <v>0</v>
      </c>
      <c r="Y48273">
        <v>0</v>
      </c>
      <c r="Z48273">
        <v>0</v>
      </c>
      <c r="AA48273">
        <v>0</v>
      </c>
      <c r="AB48273">
        <v>0</v>
      </c>
      <c r="AC48273">
        <v>0</v>
      </c>
      <c r="AD48273">
        <v>0</v>
      </c>
      <c r="AE48273">
        <v>0</v>
      </c>
      <c r="AF48273">
        <v>0</v>
      </c>
      <c r="AG48273">
        <v>0</v>
      </c>
      <c r="AH48273">
        <v>0</v>
      </c>
      <c r="AI48273">
        <v>0</v>
      </c>
      <c r="AJ48273">
        <v>0</v>
      </c>
      <c r="AK48273">
        <v>0</v>
      </c>
      <c r="AL48273">
        <v>0</v>
      </c>
      <c r="AM48273">
        <v>0</v>
      </c>
    </row>
    <row r="48274" spans="1:39" x14ac:dyDescent="0.45">
      <c r="A48274" t="s">
        <v>176438</v>
      </c>
      <c r="B48274" t="s">
        <v>176439</v>
      </c>
      <c r="C48274" t="s">
        <v>176440</v>
      </c>
      <c r="D48274" t="s">
        <v>176441</v>
      </c>
      <c r="E48274" t="s">
        <v>1689</v>
      </c>
      <c r="F48274" t="s">
        <v>5155</v>
      </c>
      <c r="G48274" t="s">
        <v>57</v>
      </c>
      <c r="H48274" t="s">
        <v>46</v>
      </c>
      <c r="I48274" t="s">
        <v>58</v>
      </c>
      <c r="J48274" t="s">
        <v>198</v>
      </c>
      <c r="K48274" t="s">
        <v>2408</v>
      </c>
      <c r="L48274">
        <v>2</v>
      </c>
      <c r="M48274" s="1">
        <v>36526</v>
      </c>
      <c r="N48274" s="2">
        <v>36526</v>
      </c>
      <c r="O48274" t="s">
        <v>255</v>
      </c>
      <c r="P48274">
        <v>2000</v>
      </c>
      <c r="Q48274" s="1">
        <v>39315</v>
      </c>
      <c r="R48274" s="1">
        <v>39315</v>
      </c>
      <c r="S48274">
        <v>0</v>
      </c>
      <c r="T48274">
        <v>4500000</v>
      </c>
      <c r="U48274">
        <v>0</v>
      </c>
      <c r="V48274">
        <v>0</v>
      </c>
      <c r="W48274">
        <v>0</v>
      </c>
      <c r="X48274">
        <v>3000000</v>
      </c>
      <c r="Y48274">
        <v>0</v>
      </c>
      <c r="Z48274">
        <v>0</v>
      </c>
      <c r="AA48274">
        <v>0</v>
      </c>
      <c r="AB48274">
        <v>0</v>
      </c>
      <c r="AC48274">
        <v>0</v>
      </c>
      <c r="AD48274">
        <v>0</v>
      </c>
      <c r="AE48274">
        <v>0</v>
      </c>
      <c r="AF48274">
        <v>0</v>
      </c>
      <c r="AG48274">
        <v>0</v>
      </c>
      <c r="AH48274">
        <v>4500000</v>
      </c>
      <c r="AI48274">
        <v>0</v>
      </c>
      <c r="AJ48274">
        <v>0</v>
      </c>
      <c r="AK48274">
        <v>0</v>
      </c>
      <c r="AL48274">
        <v>0</v>
      </c>
      <c r="AM48274">
        <v>0</v>
      </c>
    </row>
    <row r="48275" spans="1:39" x14ac:dyDescent="0.45">
      <c r="A48275" t="s">
        <v>176442</v>
      </c>
      <c r="B48275" t="s">
        <v>176443</v>
      </c>
      <c r="C48275" t="s">
        <v>176444</v>
      </c>
      <c r="D48275" t="s">
        <v>176445</v>
      </c>
      <c r="E48275" t="s">
        <v>330</v>
      </c>
      <c r="F48275" t="s">
        <v>846</v>
      </c>
      <c r="G48275" t="s">
        <v>57</v>
      </c>
      <c r="H48275" t="s">
        <v>664</v>
      </c>
      <c r="J48275" t="s">
        <v>10814</v>
      </c>
      <c r="L48275">
        <v>1</v>
      </c>
      <c r="M48275" s="1">
        <v>41800</v>
      </c>
      <c r="N48275" s="2">
        <v>41791</v>
      </c>
      <c r="O48275" t="s">
        <v>1211</v>
      </c>
      <c r="P48275">
        <v>2014</v>
      </c>
      <c r="Q48275" s="1">
        <v>41928</v>
      </c>
      <c r="R48275" s="1">
        <v>41928</v>
      </c>
      <c r="S48275">
        <v>1000000</v>
      </c>
      <c r="T48275">
        <v>0</v>
      </c>
      <c r="U48275">
        <v>0</v>
      </c>
      <c r="V48275">
        <v>0</v>
      </c>
      <c r="W48275">
        <v>0</v>
      </c>
      <c r="X48275">
        <v>0</v>
      </c>
      <c r="Y48275">
        <v>0</v>
      </c>
      <c r="Z48275">
        <v>0</v>
      </c>
      <c r="AA48275">
        <v>0</v>
      </c>
      <c r="AB48275">
        <v>0</v>
      </c>
      <c r="AC48275">
        <v>0</v>
      </c>
      <c r="AD48275">
        <v>0</v>
      </c>
      <c r="AE48275">
        <v>0</v>
      </c>
      <c r="AF48275">
        <v>0</v>
      </c>
      <c r="AG48275">
        <v>0</v>
      </c>
      <c r="AH48275">
        <v>0</v>
      </c>
      <c r="AI48275">
        <v>0</v>
      </c>
      <c r="AJ48275">
        <v>0</v>
      </c>
      <c r="AK48275">
        <v>0</v>
      </c>
      <c r="AL48275">
        <v>0</v>
      </c>
      <c r="AM48275">
        <v>0</v>
      </c>
    </row>
    <row r="48276" spans="1:39" x14ac:dyDescent="0.45">
      <c r="A48276" t="s">
        <v>176446</v>
      </c>
      <c r="B48276" t="s">
        <v>176447</v>
      </c>
      <c r="C48276" t="s">
        <v>176448</v>
      </c>
      <c r="D48276" t="s">
        <v>176449</v>
      </c>
      <c r="E48276" t="s">
        <v>5985</v>
      </c>
      <c r="F48276" t="s">
        <v>640</v>
      </c>
      <c r="G48276" t="s">
        <v>101</v>
      </c>
      <c r="H48276" t="s">
        <v>46</v>
      </c>
      <c r="I48276" t="s">
        <v>299</v>
      </c>
      <c r="J48276" t="s">
        <v>300</v>
      </c>
      <c r="K48276" t="s">
        <v>300</v>
      </c>
      <c r="L48276">
        <v>1</v>
      </c>
      <c r="M48276" s="1">
        <v>37895</v>
      </c>
      <c r="N48276" s="2">
        <v>37895</v>
      </c>
      <c r="O48276" t="s">
        <v>14348</v>
      </c>
      <c r="P48276">
        <v>2003</v>
      </c>
      <c r="Q48276" s="1">
        <v>37895</v>
      </c>
      <c r="R48276" s="1">
        <v>37895</v>
      </c>
      <c r="S48276">
        <v>150000</v>
      </c>
      <c r="T48276">
        <v>0</v>
      </c>
      <c r="U48276">
        <v>0</v>
      </c>
      <c r="V48276">
        <v>0</v>
      </c>
      <c r="W48276">
        <v>0</v>
      </c>
      <c r="X48276">
        <v>0</v>
      </c>
      <c r="Y48276">
        <v>0</v>
      </c>
      <c r="Z48276">
        <v>0</v>
      </c>
      <c r="AA48276">
        <v>0</v>
      </c>
      <c r="AB48276">
        <v>0</v>
      </c>
      <c r="AC48276">
        <v>0</v>
      </c>
      <c r="AD48276">
        <v>0</v>
      </c>
      <c r="AE48276">
        <v>0</v>
      </c>
      <c r="AF48276">
        <v>0</v>
      </c>
      <c r="AG48276">
        <v>0</v>
      </c>
      <c r="AH48276">
        <v>0</v>
      </c>
      <c r="AI48276">
        <v>0</v>
      </c>
      <c r="AJ48276">
        <v>0</v>
      </c>
      <c r="AK48276">
        <v>0</v>
      </c>
      <c r="AL48276">
        <v>0</v>
      </c>
      <c r="AM48276">
        <v>0</v>
      </c>
    </row>
    <row r="48277" spans="1:39" x14ac:dyDescent="0.45">
      <c r="A48277" t="s">
        <v>176450</v>
      </c>
      <c r="B48277" t="s">
        <v>176451</v>
      </c>
      <c r="C48277" t="s">
        <v>176452</v>
      </c>
      <c r="D48277" t="s">
        <v>1343</v>
      </c>
      <c r="E48277" t="s">
        <v>1344</v>
      </c>
      <c r="F48277" t="s">
        <v>176453</v>
      </c>
      <c r="G48277" t="s">
        <v>57</v>
      </c>
      <c r="H48277" t="s">
        <v>74</v>
      </c>
      <c r="J48277" t="s">
        <v>2462</v>
      </c>
      <c r="K48277" t="s">
        <v>2462</v>
      </c>
      <c r="L48277">
        <v>4</v>
      </c>
      <c r="M48277" s="1">
        <v>38353</v>
      </c>
      <c r="N48277" s="2">
        <v>38353</v>
      </c>
      <c r="O48277" t="s">
        <v>464</v>
      </c>
      <c r="P48277">
        <v>2005</v>
      </c>
      <c r="Q48277" s="1">
        <v>38979</v>
      </c>
      <c r="R48277" s="1">
        <v>41841</v>
      </c>
      <c r="S48277">
        <v>0</v>
      </c>
      <c r="T48277">
        <v>57390000</v>
      </c>
      <c r="U48277">
        <v>0</v>
      </c>
      <c r="V48277">
        <v>0</v>
      </c>
      <c r="W48277">
        <v>0</v>
      </c>
      <c r="X48277">
        <v>0</v>
      </c>
      <c r="Y48277">
        <v>0</v>
      </c>
      <c r="Z48277">
        <v>0</v>
      </c>
      <c r="AA48277">
        <v>0</v>
      </c>
      <c r="AB48277">
        <v>0</v>
      </c>
      <c r="AC48277">
        <v>0</v>
      </c>
      <c r="AD48277">
        <v>0</v>
      </c>
      <c r="AE48277">
        <v>0</v>
      </c>
      <c r="AF48277">
        <v>1190000</v>
      </c>
      <c r="AG48277">
        <v>16000000</v>
      </c>
      <c r="AH48277">
        <v>14000000</v>
      </c>
      <c r="AI48277">
        <v>26200000</v>
      </c>
      <c r="AJ48277">
        <v>0</v>
      </c>
      <c r="AK48277">
        <v>0</v>
      </c>
      <c r="AL48277">
        <v>0</v>
      </c>
      <c r="AM48277">
        <v>0</v>
      </c>
    </row>
    <row r="48278" spans="1:39" x14ac:dyDescent="0.45">
      <c r="A48278" t="s">
        <v>176454</v>
      </c>
      <c r="B48278" t="s">
        <v>176455</v>
      </c>
      <c r="C48278" t="s">
        <v>176456</v>
      </c>
      <c r="D48278" t="s">
        <v>88</v>
      </c>
      <c r="E48278" t="s">
        <v>89</v>
      </c>
      <c r="F48278" t="s">
        <v>2770</v>
      </c>
      <c r="G48278" t="s">
        <v>45</v>
      </c>
      <c r="H48278" t="s">
        <v>46</v>
      </c>
      <c r="I48278" t="s">
        <v>47</v>
      </c>
      <c r="J48278" t="s">
        <v>48</v>
      </c>
      <c r="K48278" t="s">
        <v>49</v>
      </c>
      <c r="L48278">
        <v>3</v>
      </c>
      <c r="M48278" s="1">
        <v>36526</v>
      </c>
      <c r="N48278" s="2">
        <v>36526</v>
      </c>
      <c r="O48278" t="s">
        <v>255</v>
      </c>
      <c r="P48278">
        <v>2000</v>
      </c>
      <c r="Q48278" s="1">
        <v>37043</v>
      </c>
      <c r="R48278" s="1">
        <v>38930</v>
      </c>
      <c r="S48278">
        <v>0</v>
      </c>
      <c r="T48278">
        <v>5000000</v>
      </c>
      <c r="U48278">
        <v>0</v>
      </c>
      <c r="V48278">
        <v>0</v>
      </c>
      <c r="W48278">
        <v>0</v>
      </c>
      <c r="X48278">
        <v>4000000</v>
      </c>
      <c r="Y48278">
        <v>0</v>
      </c>
      <c r="Z48278">
        <v>0</v>
      </c>
      <c r="AA48278">
        <v>0</v>
      </c>
      <c r="AB48278">
        <v>0</v>
      </c>
      <c r="AC48278">
        <v>0</v>
      </c>
      <c r="AD48278">
        <v>0</v>
      </c>
      <c r="AE48278">
        <v>0</v>
      </c>
      <c r="AF48278">
        <v>0</v>
      </c>
      <c r="AG48278">
        <v>5000000</v>
      </c>
      <c r="AH48278">
        <v>0</v>
      </c>
      <c r="AI48278">
        <v>0</v>
      </c>
      <c r="AJ48278">
        <v>0</v>
      </c>
      <c r="AK48278">
        <v>0</v>
      </c>
      <c r="AL48278">
        <v>0</v>
      </c>
      <c r="AM48278">
        <v>0</v>
      </c>
    </row>
    <row r="48279" spans="1:39" x14ac:dyDescent="0.45">
      <c r="A48279" t="s">
        <v>176457</v>
      </c>
      <c r="B48279" t="s">
        <v>176458</v>
      </c>
      <c r="C48279" t="s">
        <v>176459</v>
      </c>
      <c r="D48279" t="s">
        <v>315</v>
      </c>
      <c r="E48279" t="s">
        <v>316</v>
      </c>
      <c r="F48279" t="s">
        <v>114</v>
      </c>
      <c r="G48279" t="s">
        <v>57</v>
      </c>
      <c r="H48279" t="s">
        <v>402</v>
      </c>
      <c r="J48279" t="s">
        <v>2961</v>
      </c>
      <c r="L48279">
        <v>1</v>
      </c>
      <c r="Q48279" s="1">
        <v>40829</v>
      </c>
      <c r="R48279" s="1">
        <v>40829</v>
      </c>
      <c r="S48279">
        <v>0</v>
      </c>
      <c r="T48279">
        <v>0</v>
      </c>
      <c r="U48279">
        <v>0</v>
      </c>
      <c r="V48279">
        <v>0</v>
      </c>
      <c r="W48279">
        <v>0</v>
      </c>
      <c r="X48279">
        <v>0</v>
      </c>
      <c r="Y48279">
        <v>0</v>
      </c>
      <c r="Z48279">
        <v>0</v>
      </c>
      <c r="AA48279">
        <v>0</v>
      </c>
      <c r="AB48279">
        <v>0</v>
      </c>
      <c r="AC48279">
        <v>0</v>
      </c>
      <c r="AD48279">
        <v>0</v>
      </c>
      <c r="AE48279">
        <v>0</v>
      </c>
      <c r="AF48279">
        <v>0</v>
      </c>
      <c r="AG48279">
        <v>0</v>
      </c>
      <c r="AH48279">
        <v>0</v>
      </c>
      <c r="AI48279">
        <v>0</v>
      </c>
      <c r="AJ48279">
        <v>0</v>
      </c>
      <c r="AK48279">
        <v>0</v>
      </c>
      <c r="AL48279">
        <v>0</v>
      </c>
      <c r="AM48279">
        <v>0</v>
      </c>
    </row>
    <row r="48280" spans="1:39" x14ac:dyDescent="0.45">
      <c r="A48280" t="s">
        <v>176460</v>
      </c>
      <c r="B48280" t="s">
        <v>176461</v>
      </c>
      <c r="C48280" t="s">
        <v>176462</v>
      </c>
      <c r="D48280" t="s">
        <v>127</v>
      </c>
      <c r="E48280" t="s">
        <v>128</v>
      </c>
      <c r="F48280" t="s">
        <v>176463</v>
      </c>
      <c r="G48280" t="s">
        <v>57</v>
      </c>
      <c r="L48280">
        <v>1</v>
      </c>
      <c r="M48280" s="1">
        <v>39814</v>
      </c>
      <c r="N48280" s="2">
        <v>39814</v>
      </c>
      <c r="O48280" t="s">
        <v>188</v>
      </c>
      <c r="P48280">
        <v>2009</v>
      </c>
      <c r="Q48280" s="1">
        <v>41061</v>
      </c>
      <c r="R48280" s="1">
        <v>41061</v>
      </c>
      <c r="S48280">
        <v>0</v>
      </c>
      <c r="T48280">
        <v>23572551</v>
      </c>
      <c r="U48280">
        <v>0</v>
      </c>
      <c r="V48280">
        <v>0</v>
      </c>
      <c r="W48280">
        <v>0</v>
      </c>
      <c r="X48280">
        <v>0</v>
      </c>
      <c r="Y48280">
        <v>0</v>
      </c>
      <c r="Z48280">
        <v>0</v>
      </c>
      <c r="AA48280">
        <v>0</v>
      </c>
      <c r="AB48280">
        <v>0</v>
      </c>
      <c r="AC48280">
        <v>0</v>
      </c>
      <c r="AD48280">
        <v>0</v>
      </c>
      <c r="AE48280">
        <v>0</v>
      </c>
      <c r="AF48280">
        <v>0</v>
      </c>
      <c r="AG48280">
        <v>0</v>
      </c>
      <c r="AH48280">
        <v>0</v>
      </c>
      <c r="AI48280">
        <v>0</v>
      </c>
      <c r="AJ48280">
        <v>0</v>
      </c>
      <c r="AK48280">
        <v>0</v>
      </c>
      <c r="AL48280">
        <v>0</v>
      </c>
      <c r="AM48280">
        <v>0</v>
      </c>
    </row>
    <row r="48281" spans="1:39" x14ac:dyDescent="0.45">
      <c r="A48281" t="s">
        <v>176464</v>
      </c>
      <c r="B48281" t="s">
        <v>176465</v>
      </c>
      <c r="C48281" t="s">
        <v>176466</v>
      </c>
      <c r="D48281" t="s">
        <v>1360</v>
      </c>
      <c r="E48281" t="s">
        <v>1361</v>
      </c>
      <c r="F48281" t="s">
        <v>1403</v>
      </c>
      <c r="G48281" t="s">
        <v>57</v>
      </c>
      <c r="H48281" t="s">
        <v>46</v>
      </c>
      <c r="I48281" t="s">
        <v>1388</v>
      </c>
      <c r="J48281" t="s">
        <v>641</v>
      </c>
      <c r="K48281" t="s">
        <v>1607</v>
      </c>
      <c r="L48281">
        <v>1</v>
      </c>
      <c r="M48281" s="1">
        <v>34335</v>
      </c>
      <c r="N48281" s="2">
        <v>34335</v>
      </c>
      <c r="O48281" t="s">
        <v>3390</v>
      </c>
      <c r="P48281">
        <v>1994</v>
      </c>
      <c r="Q48281" s="1">
        <v>40459</v>
      </c>
      <c r="R48281" s="1">
        <v>40459</v>
      </c>
      <c r="S48281">
        <v>0</v>
      </c>
      <c r="T48281">
        <v>0</v>
      </c>
      <c r="U48281">
        <v>0</v>
      </c>
      <c r="V48281">
        <v>0</v>
      </c>
      <c r="W48281">
        <v>0</v>
      </c>
      <c r="X48281">
        <v>0</v>
      </c>
      <c r="Y48281">
        <v>0</v>
      </c>
      <c r="Z48281">
        <v>0</v>
      </c>
      <c r="AA48281">
        <v>50000000</v>
      </c>
      <c r="AB48281">
        <v>0</v>
      </c>
      <c r="AC48281">
        <v>0</v>
      </c>
      <c r="AD48281">
        <v>0</v>
      </c>
      <c r="AE48281">
        <v>0</v>
      </c>
      <c r="AF48281">
        <v>0</v>
      </c>
      <c r="AG48281">
        <v>0</v>
      </c>
      <c r="AH48281">
        <v>0</v>
      </c>
      <c r="AI48281">
        <v>0</v>
      </c>
      <c r="AJ48281">
        <v>0</v>
      </c>
      <c r="AK48281">
        <v>0</v>
      </c>
      <c r="AL48281">
        <v>0</v>
      </c>
      <c r="AM48281">
        <v>0</v>
      </c>
    </row>
    <row r="48282" spans="1:39" x14ac:dyDescent="0.45">
      <c r="A48282" t="s">
        <v>176467</v>
      </c>
      <c r="B48282" t="s">
        <v>176468</v>
      </c>
      <c r="C48282" t="s">
        <v>176469</v>
      </c>
      <c r="D48282" t="s">
        <v>176470</v>
      </c>
      <c r="E48282" t="s">
        <v>221</v>
      </c>
      <c r="F48282" t="s">
        <v>34003</v>
      </c>
      <c r="G48282" t="s">
        <v>57</v>
      </c>
      <c r="H48282" t="s">
        <v>46</v>
      </c>
      <c r="I48282" t="s">
        <v>47</v>
      </c>
      <c r="J48282" t="s">
        <v>48</v>
      </c>
      <c r="K48282" t="s">
        <v>49</v>
      </c>
      <c r="L48282">
        <v>3</v>
      </c>
      <c r="M48282" s="1">
        <v>35065</v>
      </c>
      <c r="N48282" s="2">
        <v>35065</v>
      </c>
      <c r="O48282" t="s">
        <v>3501</v>
      </c>
      <c r="P48282">
        <v>1996</v>
      </c>
      <c r="Q48282" s="1">
        <v>35065</v>
      </c>
      <c r="R48282" s="1">
        <v>36265</v>
      </c>
      <c r="S48282">
        <v>0</v>
      </c>
      <c r="T48282">
        <v>19600000</v>
      </c>
      <c r="U48282">
        <v>0</v>
      </c>
      <c r="V48282">
        <v>0</v>
      </c>
      <c r="W48282">
        <v>0</v>
      </c>
      <c r="X48282">
        <v>0</v>
      </c>
      <c r="Y48282">
        <v>0</v>
      </c>
      <c r="Z48282">
        <v>0</v>
      </c>
      <c r="AA48282">
        <v>0</v>
      </c>
      <c r="AB48282">
        <v>0</v>
      </c>
      <c r="AC48282">
        <v>0</v>
      </c>
      <c r="AD48282">
        <v>0</v>
      </c>
      <c r="AE48282">
        <v>0</v>
      </c>
      <c r="AF48282">
        <v>1600000</v>
      </c>
      <c r="AG48282">
        <v>3000000</v>
      </c>
      <c r="AH48282">
        <v>15000000</v>
      </c>
      <c r="AI48282">
        <v>0</v>
      </c>
      <c r="AJ48282">
        <v>0</v>
      </c>
      <c r="AK48282">
        <v>0</v>
      </c>
      <c r="AL48282">
        <v>0</v>
      </c>
      <c r="AM48282">
        <v>0</v>
      </c>
    </row>
    <row r="48283" spans="1:39" x14ac:dyDescent="0.45">
      <c r="A48283" t="s">
        <v>176471</v>
      </c>
      <c r="B48283" t="s">
        <v>176472</v>
      </c>
      <c r="C48283" t="s">
        <v>176473</v>
      </c>
      <c r="D48283" t="s">
        <v>293</v>
      </c>
      <c r="E48283" t="s">
        <v>294</v>
      </c>
      <c r="F48283" t="s">
        <v>3888</v>
      </c>
      <c r="G48283" t="s">
        <v>57</v>
      </c>
      <c r="H48283" t="s">
        <v>74</v>
      </c>
      <c r="J48283" t="s">
        <v>75</v>
      </c>
      <c r="K48283" t="s">
        <v>64133</v>
      </c>
      <c r="L48283">
        <v>1</v>
      </c>
      <c r="M48283" s="1">
        <v>41365</v>
      </c>
      <c r="N48283" s="2">
        <v>41365</v>
      </c>
      <c r="O48283" t="s">
        <v>439</v>
      </c>
      <c r="P48283">
        <v>2013</v>
      </c>
      <c r="Q48283" s="1">
        <v>41442</v>
      </c>
      <c r="R48283" s="1">
        <v>41442</v>
      </c>
      <c r="S48283">
        <v>0</v>
      </c>
      <c r="T48283">
        <v>11000000</v>
      </c>
      <c r="U48283">
        <v>0</v>
      </c>
      <c r="V48283">
        <v>0</v>
      </c>
      <c r="W48283">
        <v>0</v>
      </c>
      <c r="X48283">
        <v>0</v>
      </c>
      <c r="Y48283">
        <v>0</v>
      </c>
      <c r="Z48283">
        <v>0</v>
      </c>
      <c r="AA48283">
        <v>0</v>
      </c>
      <c r="AB48283">
        <v>0</v>
      </c>
      <c r="AC48283">
        <v>0</v>
      </c>
      <c r="AD48283">
        <v>0</v>
      </c>
      <c r="AE48283">
        <v>0</v>
      </c>
      <c r="AF48283">
        <v>11000000</v>
      </c>
      <c r="AG48283">
        <v>0</v>
      </c>
      <c r="AH48283">
        <v>0</v>
      </c>
      <c r="AI48283">
        <v>0</v>
      </c>
      <c r="AJ48283">
        <v>0</v>
      </c>
      <c r="AK48283">
        <v>0</v>
      </c>
      <c r="AL48283">
        <v>0</v>
      </c>
      <c r="AM48283">
        <v>0</v>
      </c>
    </row>
    <row r="48284" spans="1:39" x14ac:dyDescent="0.45">
      <c r="A48284" t="s">
        <v>176474</v>
      </c>
      <c r="B48284" t="s">
        <v>176475</v>
      </c>
      <c r="C48284" t="s">
        <v>176476</v>
      </c>
      <c r="D48284" t="s">
        <v>88</v>
      </c>
      <c r="E48284" t="s">
        <v>89</v>
      </c>
      <c r="F48284" t="s">
        <v>176477</v>
      </c>
      <c r="G48284" t="s">
        <v>45</v>
      </c>
      <c r="H48284" t="s">
        <v>46</v>
      </c>
      <c r="I48284" t="s">
        <v>58</v>
      </c>
      <c r="J48284" t="s">
        <v>198</v>
      </c>
      <c r="K48284" t="s">
        <v>199</v>
      </c>
      <c r="L48284">
        <v>8</v>
      </c>
      <c r="M48284" s="1">
        <v>38777</v>
      </c>
      <c r="N48284" s="2">
        <v>38777</v>
      </c>
      <c r="O48284" t="s">
        <v>430</v>
      </c>
      <c r="P48284">
        <v>2006</v>
      </c>
      <c r="Q48284" s="1">
        <v>38869</v>
      </c>
      <c r="R48284" s="1">
        <v>40966</v>
      </c>
      <c r="S48284">
        <v>12000</v>
      </c>
      <c r="T48284">
        <v>41660000</v>
      </c>
      <c r="U48284">
        <v>0</v>
      </c>
      <c r="V48284">
        <v>0</v>
      </c>
      <c r="W48284">
        <v>0</v>
      </c>
      <c r="X48284">
        <v>0</v>
      </c>
      <c r="Y48284">
        <v>80000</v>
      </c>
      <c r="Z48284">
        <v>0</v>
      </c>
      <c r="AA48284">
        <v>0</v>
      </c>
      <c r="AB48284">
        <v>0</v>
      </c>
      <c r="AC48284">
        <v>0</v>
      </c>
      <c r="AD48284">
        <v>0</v>
      </c>
      <c r="AE48284">
        <v>0</v>
      </c>
      <c r="AF48284">
        <v>4260000</v>
      </c>
      <c r="AG48284">
        <v>11200000</v>
      </c>
      <c r="AH48284">
        <v>16200000</v>
      </c>
      <c r="AI48284">
        <v>10000000</v>
      </c>
      <c r="AJ48284">
        <v>0</v>
      </c>
      <c r="AK48284">
        <v>0</v>
      </c>
      <c r="AL48284">
        <v>0</v>
      </c>
      <c r="AM48284">
        <v>0</v>
      </c>
    </row>
    <row r="48285" spans="1:39" x14ac:dyDescent="0.45">
      <c r="A48285" t="s">
        <v>176478</v>
      </c>
      <c r="B48285" t="s">
        <v>176479</v>
      </c>
      <c r="D48285" t="s">
        <v>389</v>
      </c>
      <c r="E48285" t="s">
        <v>390</v>
      </c>
      <c r="F48285" t="s">
        <v>114</v>
      </c>
      <c r="G48285" t="s">
        <v>57</v>
      </c>
      <c r="H48285" t="s">
        <v>46</v>
      </c>
      <c r="I48285" t="s">
        <v>58</v>
      </c>
      <c r="J48285" t="s">
        <v>198</v>
      </c>
      <c r="K48285" t="s">
        <v>621</v>
      </c>
      <c r="L48285">
        <v>1</v>
      </c>
      <c r="M48285" s="1">
        <v>41810</v>
      </c>
      <c r="N48285" s="2">
        <v>41791</v>
      </c>
      <c r="O48285" t="s">
        <v>1211</v>
      </c>
      <c r="P48285">
        <v>2014</v>
      </c>
      <c r="Q48285" s="1">
        <v>41761</v>
      </c>
      <c r="R48285" s="1">
        <v>41761</v>
      </c>
      <c r="S48285">
        <v>0</v>
      </c>
      <c r="T48285">
        <v>0</v>
      </c>
      <c r="U48285">
        <v>0</v>
      </c>
      <c r="V48285">
        <v>0</v>
      </c>
      <c r="W48285">
        <v>0</v>
      </c>
      <c r="X48285">
        <v>0</v>
      </c>
      <c r="Y48285">
        <v>0</v>
      </c>
      <c r="Z48285">
        <v>0</v>
      </c>
      <c r="AA48285">
        <v>0</v>
      </c>
      <c r="AB48285">
        <v>0</v>
      </c>
      <c r="AC48285">
        <v>0</v>
      </c>
      <c r="AD48285">
        <v>0</v>
      </c>
      <c r="AE48285">
        <v>0</v>
      </c>
      <c r="AF48285">
        <v>0</v>
      </c>
      <c r="AG48285">
        <v>0</v>
      </c>
      <c r="AH48285">
        <v>0</v>
      </c>
      <c r="AI48285">
        <v>0</v>
      </c>
      <c r="AJ48285">
        <v>0</v>
      </c>
      <c r="AK48285">
        <v>0</v>
      </c>
      <c r="AL48285">
        <v>0</v>
      </c>
      <c r="AM48285">
        <v>0</v>
      </c>
    </row>
    <row r="48286" spans="1:39" x14ac:dyDescent="0.45">
      <c r="A48286" t="s">
        <v>176480</v>
      </c>
      <c r="B48286" t="s">
        <v>176481</v>
      </c>
      <c r="C48286" t="s">
        <v>176482</v>
      </c>
      <c r="D48286" t="s">
        <v>33641</v>
      </c>
      <c r="E48286" t="s">
        <v>9114</v>
      </c>
      <c r="F48286" s="3">
        <v>28000</v>
      </c>
      <c r="G48286" t="s">
        <v>57</v>
      </c>
      <c r="H48286" t="s">
        <v>46</v>
      </c>
      <c r="I48286" t="s">
        <v>58</v>
      </c>
      <c r="J48286" t="s">
        <v>198</v>
      </c>
      <c r="K48286" t="s">
        <v>199</v>
      </c>
      <c r="L48286">
        <v>1</v>
      </c>
      <c r="M48286" s="1">
        <v>40909</v>
      </c>
      <c r="N48286" s="2">
        <v>40909</v>
      </c>
      <c r="O48286" t="s">
        <v>132</v>
      </c>
      <c r="P48286">
        <v>2012</v>
      </c>
      <c r="Q48286" s="1">
        <v>41091</v>
      </c>
      <c r="R48286" s="1">
        <v>41091</v>
      </c>
      <c r="S48286">
        <v>28000</v>
      </c>
      <c r="T48286">
        <v>0</v>
      </c>
      <c r="U48286">
        <v>0</v>
      </c>
      <c r="V48286">
        <v>0</v>
      </c>
      <c r="W48286">
        <v>0</v>
      </c>
      <c r="X48286">
        <v>0</v>
      </c>
      <c r="Y48286">
        <v>0</v>
      </c>
      <c r="Z48286">
        <v>0</v>
      </c>
      <c r="AA48286">
        <v>0</v>
      </c>
      <c r="AB48286">
        <v>0</v>
      </c>
      <c r="AC48286">
        <v>0</v>
      </c>
      <c r="AD48286">
        <v>0</v>
      </c>
      <c r="AE48286">
        <v>0</v>
      </c>
      <c r="AF48286">
        <v>0</v>
      </c>
      <c r="AG48286">
        <v>0</v>
      </c>
      <c r="AH48286">
        <v>0</v>
      </c>
      <c r="AI48286">
        <v>0</v>
      </c>
      <c r="AJ48286">
        <v>0</v>
      </c>
      <c r="AK48286">
        <v>0</v>
      </c>
      <c r="AL48286">
        <v>0</v>
      </c>
      <c r="AM48286">
        <v>0</v>
      </c>
    </row>
    <row r="48287" spans="1:39" x14ac:dyDescent="0.45">
      <c r="A48287" t="s">
        <v>176483</v>
      </c>
      <c r="B48287" t="s">
        <v>176484</v>
      </c>
      <c r="C48287" t="s">
        <v>176485</v>
      </c>
      <c r="D48287" t="s">
        <v>88</v>
      </c>
      <c r="E48287" t="s">
        <v>89</v>
      </c>
      <c r="F48287" t="s">
        <v>640</v>
      </c>
      <c r="G48287" t="s">
        <v>57</v>
      </c>
      <c r="H48287" t="s">
        <v>46</v>
      </c>
      <c r="I48287" t="s">
        <v>81</v>
      </c>
      <c r="J48287" t="s">
        <v>1436</v>
      </c>
      <c r="K48287" t="s">
        <v>1436</v>
      </c>
      <c r="L48287">
        <v>1</v>
      </c>
      <c r="M48287" s="1">
        <v>38986</v>
      </c>
      <c r="N48287" s="2">
        <v>38961</v>
      </c>
      <c r="O48287" t="s">
        <v>658</v>
      </c>
      <c r="P48287">
        <v>2006</v>
      </c>
      <c r="Q48287" s="1">
        <v>41464</v>
      </c>
      <c r="R48287" s="1">
        <v>41464</v>
      </c>
      <c r="S48287">
        <v>0</v>
      </c>
      <c r="T48287">
        <v>0</v>
      </c>
      <c r="U48287">
        <v>0</v>
      </c>
      <c r="V48287">
        <v>0</v>
      </c>
      <c r="W48287">
        <v>150000</v>
      </c>
      <c r="X48287">
        <v>0</v>
      </c>
      <c r="Y48287">
        <v>0</v>
      </c>
      <c r="Z48287">
        <v>0</v>
      </c>
      <c r="AA48287">
        <v>0</v>
      </c>
      <c r="AB48287">
        <v>0</v>
      </c>
      <c r="AC48287">
        <v>0</v>
      </c>
      <c r="AD48287">
        <v>0</v>
      </c>
      <c r="AE48287">
        <v>0</v>
      </c>
      <c r="AF48287">
        <v>0</v>
      </c>
      <c r="AG48287">
        <v>0</v>
      </c>
      <c r="AH48287">
        <v>0</v>
      </c>
      <c r="AI48287">
        <v>0</v>
      </c>
      <c r="AJ48287">
        <v>0</v>
      </c>
      <c r="AK48287">
        <v>0</v>
      </c>
      <c r="AL48287">
        <v>0</v>
      </c>
      <c r="AM48287">
        <v>0</v>
      </c>
    </row>
    <row r="48288" spans="1:39" x14ac:dyDescent="0.45">
      <c r="A48288" t="s">
        <v>176486</v>
      </c>
      <c r="B48288" t="s">
        <v>176487</v>
      </c>
      <c r="C48288" t="s">
        <v>176488</v>
      </c>
      <c r="F48288" t="s">
        <v>176489</v>
      </c>
      <c r="G48288" t="s">
        <v>45</v>
      </c>
      <c r="H48288" t="s">
        <v>46</v>
      </c>
      <c r="I48288" t="s">
        <v>58</v>
      </c>
      <c r="J48288" t="s">
        <v>198</v>
      </c>
      <c r="K48288" t="s">
        <v>1127</v>
      </c>
      <c r="L48288">
        <v>2</v>
      </c>
      <c r="Q48288" s="1">
        <v>39976</v>
      </c>
      <c r="R48288" s="1">
        <v>40371</v>
      </c>
      <c r="S48288">
        <v>0</v>
      </c>
      <c r="T48288">
        <v>0</v>
      </c>
      <c r="U48288">
        <v>0</v>
      </c>
      <c r="V48288">
        <v>0</v>
      </c>
      <c r="W48288">
        <v>0</v>
      </c>
      <c r="X48288">
        <v>11296138</v>
      </c>
      <c r="Y48288">
        <v>0</v>
      </c>
      <c r="Z48288">
        <v>0</v>
      </c>
      <c r="AA48288">
        <v>0</v>
      </c>
      <c r="AB48288">
        <v>0</v>
      </c>
      <c r="AC48288">
        <v>0</v>
      </c>
      <c r="AD48288">
        <v>0</v>
      </c>
      <c r="AE48288">
        <v>0</v>
      </c>
      <c r="AF48288">
        <v>0</v>
      </c>
      <c r="AG48288">
        <v>0</v>
      </c>
      <c r="AH48288">
        <v>0</v>
      </c>
      <c r="AI48288">
        <v>0</v>
      </c>
      <c r="AJ48288">
        <v>0</v>
      </c>
      <c r="AK48288">
        <v>0</v>
      </c>
      <c r="AL48288">
        <v>0</v>
      </c>
      <c r="AM48288">
        <v>0</v>
      </c>
    </row>
    <row r="48289" spans="1:39" x14ac:dyDescent="0.45">
      <c r="A48289" t="s">
        <v>176490</v>
      </c>
      <c r="B48289" t="s">
        <v>176491</v>
      </c>
      <c r="C48289" t="s">
        <v>176492</v>
      </c>
      <c r="D48289" t="s">
        <v>774</v>
      </c>
      <c r="E48289" t="s">
        <v>775</v>
      </c>
      <c r="F48289" t="s">
        <v>1403</v>
      </c>
      <c r="G48289" t="s">
        <v>57</v>
      </c>
      <c r="H48289" t="s">
        <v>46</v>
      </c>
      <c r="I48289" t="s">
        <v>81</v>
      </c>
      <c r="J48289" t="s">
        <v>82</v>
      </c>
      <c r="K48289" t="s">
        <v>83</v>
      </c>
      <c r="L48289">
        <v>1</v>
      </c>
      <c r="M48289" s="1">
        <v>35370</v>
      </c>
      <c r="N48289" s="2">
        <v>35370</v>
      </c>
      <c r="O48289" t="s">
        <v>13320</v>
      </c>
      <c r="P48289">
        <v>1996</v>
      </c>
      <c r="Q48289" s="1">
        <v>40564</v>
      </c>
      <c r="R48289" s="1">
        <v>40564</v>
      </c>
      <c r="S48289">
        <v>0</v>
      </c>
      <c r="T48289">
        <v>50000000</v>
      </c>
      <c r="U48289">
        <v>0</v>
      </c>
      <c r="V48289">
        <v>0</v>
      </c>
      <c r="W48289">
        <v>0</v>
      </c>
      <c r="X48289">
        <v>0</v>
      </c>
      <c r="Y48289">
        <v>0</v>
      </c>
      <c r="Z48289">
        <v>0</v>
      </c>
      <c r="AA48289">
        <v>0</v>
      </c>
      <c r="AB48289">
        <v>0</v>
      </c>
      <c r="AC48289">
        <v>0</v>
      </c>
      <c r="AD48289">
        <v>0</v>
      </c>
      <c r="AE48289">
        <v>0</v>
      </c>
      <c r="AF48289">
        <v>0</v>
      </c>
      <c r="AG48289">
        <v>0</v>
      </c>
      <c r="AH48289">
        <v>0</v>
      </c>
      <c r="AI48289">
        <v>0</v>
      </c>
      <c r="AJ48289">
        <v>0</v>
      </c>
      <c r="AK48289">
        <v>0</v>
      </c>
      <c r="AL48289">
        <v>0</v>
      </c>
      <c r="AM48289">
        <v>0</v>
      </c>
    </row>
    <row r="48290" spans="1:39" x14ac:dyDescent="0.45">
      <c r="A48290" t="s">
        <v>176493</v>
      </c>
      <c r="B48290" t="s">
        <v>176494</v>
      </c>
      <c r="C48290" t="s">
        <v>176495</v>
      </c>
      <c r="D48290" t="s">
        <v>774</v>
      </c>
      <c r="E48290" t="s">
        <v>775</v>
      </c>
      <c r="F48290" s="3">
        <v>63177</v>
      </c>
      <c r="G48290" t="s">
        <v>57</v>
      </c>
      <c r="H48290" t="s">
        <v>260</v>
      </c>
      <c r="I48290" t="s">
        <v>261</v>
      </c>
      <c r="J48290" t="s">
        <v>262</v>
      </c>
      <c r="K48290" t="s">
        <v>262</v>
      </c>
      <c r="L48290">
        <v>1</v>
      </c>
      <c r="M48290" s="1">
        <v>38353</v>
      </c>
      <c r="N48290" s="2">
        <v>38353</v>
      </c>
      <c r="O48290" t="s">
        <v>464</v>
      </c>
      <c r="P48290">
        <v>2005</v>
      </c>
      <c r="Q48290" s="1">
        <v>41073</v>
      </c>
      <c r="R48290" s="1">
        <v>41073</v>
      </c>
      <c r="S48290">
        <v>63177</v>
      </c>
      <c r="T48290">
        <v>0</v>
      </c>
      <c r="U48290">
        <v>0</v>
      </c>
      <c r="V48290">
        <v>0</v>
      </c>
      <c r="W48290">
        <v>0</v>
      </c>
      <c r="X48290">
        <v>0</v>
      </c>
      <c r="Y48290">
        <v>0</v>
      </c>
      <c r="Z48290">
        <v>0</v>
      </c>
      <c r="AA48290">
        <v>0</v>
      </c>
      <c r="AB48290">
        <v>0</v>
      </c>
      <c r="AC48290">
        <v>0</v>
      </c>
      <c r="AD48290">
        <v>0</v>
      </c>
      <c r="AE48290">
        <v>0</v>
      </c>
      <c r="AF48290">
        <v>0</v>
      </c>
      <c r="AG48290">
        <v>0</v>
      </c>
      <c r="AH48290">
        <v>0</v>
      </c>
      <c r="AI48290">
        <v>0</v>
      </c>
      <c r="AJ48290">
        <v>0</v>
      </c>
      <c r="AK48290">
        <v>0</v>
      </c>
      <c r="AL48290">
        <v>0</v>
      </c>
      <c r="AM48290">
        <v>0</v>
      </c>
    </row>
    <row r="48291" spans="1:39" x14ac:dyDescent="0.45">
      <c r="A48291" t="s">
        <v>176496</v>
      </c>
      <c r="B48291" t="s">
        <v>176497</v>
      </c>
      <c r="F48291" s="3">
        <v>40000</v>
      </c>
      <c r="G48291" t="s">
        <v>57</v>
      </c>
      <c r="H48291" t="s">
        <v>46</v>
      </c>
      <c r="I48291" t="s">
        <v>2223</v>
      </c>
      <c r="J48291" t="s">
        <v>4151</v>
      </c>
      <c r="K48291" t="s">
        <v>4151</v>
      </c>
      <c r="L48291">
        <v>1</v>
      </c>
      <c r="Q48291" s="1">
        <v>41153</v>
      </c>
      <c r="R48291" s="1">
        <v>41153</v>
      </c>
      <c r="S48291">
        <v>40000</v>
      </c>
      <c r="T48291">
        <v>0</v>
      </c>
      <c r="U48291">
        <v>0</v>
      </c>
      <c r="V48291">
        <v>0</v>
      </c>
      <c r="W48291">
        <v>0</v>
      </c>
      <c r="X48291">
        <v>0</v>
      </c>
      <c r="Y48291">
        <v>0</v>
      </c>
      <c r="Z48291">
        <v>0</v>
      </c>
      <c r="AA48291">
        <v>0</v>
      </c>
      <c r="AB48291">
        <v>0</v>
      </c>
      <c r="AC48291">
        <v>0</v>
      </c>
      <c r="AD48291">
        <v>0</v>
      </c>
      <c r="AE48291">
        <v>0</v>
      </c>
      <c r="AF48291">
        <v>0</v>
      </c>
      <c r="AG48291">
        <v>0</v>
      </c>
      <c r="AH48291">
        <v>0</v>
      </c>
      <c r="AI48291">
        <v>0</v>
      </c>
      <c r="AJ48291">
        <v>0</v>
      </c>
      <c r="AK48291">
        <v>0</v>
      </c>
      <c r="AL48291">
        <v>0</v>
      </c>
      <c r="AM48291">
        <v>0</v>
      </c>
    </row>
    <row r="48292" spans="1:39" x14ac:dyDescent="0.45">
      <c r="A48292" t="s">
        <v>176498</v>
      </c>
      <c r="B48292" t="s">
        <v>176499</v>
      </c>
      <c r="C48292" t="s">
        <v>176500</v>
      </c>
      <c r="D48292" t="s">
        <v>7395</v>
      </c>
      <c r="E48292" t="s">
        <v>7396</v>
      </c>
      <c r="F48292" t="s">
        <v>176501</v>
      </c>
      <c r="G48292" t="s">
        <v>57</v>
      </c>
      <c r="H48292" t="s">
        <v>46</v>
      </c>
      <c r="I48292" t="s">
        <v>58</v>
      </c>
      <c r="J48292" t="s">
        <v>198</v>
      </c>
      <c r="K48292" t="s">
        <v>9444</v>
      </c>
      <c r="L48292">
        <v>1</v>
      </c>
      <c r="M48292" s="1">
        <v>36892</v>
      </c>
      <c r="N48292" s="2">
        <v>36892</v>
      </c>
      <c r="O48292" t="s">
        <v>172</v>
      </c>
      <c r="P48292">
        <v>2001</v>
      </c>
      <c r="Q48292" s="1">
        <v>40163</v>
      </c>
      <c r="R48292" s="1">
        <v>40163</v>
      </c>
      <c r="S48292">
        <v>0</v>
      </c>
      <c r="T48292">
        <v>10450218</v>
      </c>
      <c r="U48292">
        <v>0</v>
      </c>
      <c r="V48292">
        <v>0</v>
      </c>
      <c r="W48292">
        <v>0</v>
      </c>
      <c r="X48292">
        <v>0</v>
      </c>
      <c r="Y48292">
        <v>0</v>
      </c>
      <c r="Z48292">
        <v>0</v>
      </c>
      <c r="AA48292">
        <v>0</v>
      </c>
      <c r="AB48292">
        <v>0</v>
      </c>
      <c r="AC48292">
        <v>0</v>
      </c>
      <c r="AD48292">
        <v>0</v>
      </c>
      <c r="AE48292">
        <v>0</v>
      </c>
      <c r="AF48292">
        <v>0</v>
      </c>
      <c r="AG48292">
        <v>0</v>
      </c>
      <c r="AH48292">
        <v>0</v>
      </c>
      <c r="AI48292">
        <v>0</v>
      </c>
      <c r="AJ48292">
        <v>0</v>
      </c>
      <c r="AK48292">
        <v>0</v>
      </c>
      <c r="AL48292">
        <v>0</v>
      </c>
      <c r="AM48292">
        <v>0</v>
      </c>
    </row>
    <row r="48293" spans="1:39" x14ac:dyDescent="0.45">
      <c r="A48293" t="s">
        <v>176502</v>
      </c>
      <c r="B48293" t="s">
        <v>176503</v>
      </c>
      <c r="C48293" t="s">
        <v>176504</v>
      </c>
      <c r="D48293" t="s">
        <v>26550</v>
      </c>
      <c r="E48293" t="s">
        <v>89</v>
      </c>
      <c r="F48293" t="s">
        <v>317</v>
      </c>
      <c r="G48293" t="s">
        <v>57</v>
      </c>
      <c r="H48293" t="s">
        <v>46</v>
      </c>
      <c r="I48293" t="s">
        <v>58</v>
      </c>
      <c r="J48293" t="s">
        <v>198</v>
      </c>
      <c r="K48293" t="s">
        <v>199</v>
      </c>
      <c r="L48293">
        <v>1</v>
      </c>
      <c r="M48293" s="1">
        <v>40787</v>
      </c>
      <c r="N48293" s="2">
        <v>40787</v>
      </c>
      <c r="O48293" t="s">
        <v>250</v>
      </c>
      <c r="P48293">
        <v>2011</v>
      </c>
      <c r="Q48293" s="1">
        <v>41640</v>
      </c>
      <c r="R48293" s="1">
        <v>41640</v>
      </c>
      <c r="S48293">
        <v>0</v>
      </c>
      <c r="T48293">
        <v>0</v>
      </c>
      <c r="U48293">
        <v>0</v>
      </c>
      <c r="V48293">
        <v>0</v>
      </c>
      <c r="W48293">
        <v>0</v>
      </c>
      <c r="X48293">
        <v>0</v>
      </c>
      <c r="Y48293">
        <v>1800000</v>
      </c>
      <c r="Z48293">
        <v>0</v>
      </c>
      <c r="AA48293">
        <v>0</v>
      </c>
      <c r="AB48293">
        <v>0</v>
      </c>
      <c r="AC48293">
        <v>0</v>
      </c>
      <c r="AD48293">
        <v>0</v>
      </c>
      <c r="AE48293">
        <v>0</v>
      </c>
      <c r="AF48293">
        <v>0</v>
      </c>
      <c r="AG48293">
        <v>0</v>
      </c>
      <c r="AH48293">
        <v>0</v>
      </c>
      <c r="AI48293">
        <v>0</v>
      </c>
      <c r="AJ48293">
        <v>0</v>
      </c>
      <c r="AK48293">
        <v>0</v>
      </c>
      <c r="AL48293">
        <v>0</v>
      </c>
      <c r="AM48293">
        <v>0</v>
      </c>
    </row>
    <row r="48294" spans="1:39" x14ac:dyDescent="0.45">
      <c r="A48294" t="s">
        <v>176505</v>
      </c>
      <c r="B48294" t="s">
        <v>176506</v>
      </c>
      <c r="C48294" t="s">
        <v>176507</v>
      </c>
      <c r="D48294" t="s">
        <v>1950</v>
      </c>
      <c r="E48294" t="s">
        <v>1951</v>
      </c>
      <c r="F48294" t="s">
        <v>176508</v>
      </c>
      <c r="G48294" t="s">
        <v>57</v>
      </c>
      <c r="H48294" t="s">
        <v>46</v>
      </c>
      <c r="I48294" t="s">
        <v>241</v>
      </c>
      <c r="J48294" t="s">
        <v>242</v>
      </c>
      <c r="K48294" t="s">
        <v>8371</v>
      </c>
      <c r="L48294">
        <v>3</v>
      </c>
      <c r="M48294" s="1">
        <v>39448</v>
      </c>
      <c r="N48294" s="2">
        <v>39448</v>
      </c>
      <c r="O48294" t="s">
        <v>181</v>
      </c>
      <c r="P48294">
        <v>2008</v>
      </c>
      <c r="Q48294" s="1">
        <v>40540</v>
      </c>
      <c r="R48294" s="1">
        <v>41738</v>
      </c>
      <c r="S48294">
        <v>0</v>
      </c>
      <c r="T48294">
        <v>2000000</v>
      </c>
      <c r="U48294">
        <v>0</v>
      </c>
      <c r="V48294">
        <v>0</v>
      </c>
      <c r="W48294">
        <v>0</v>
      </c>
      <c r="X48294">
        <v>815213</v>
      </c>
      <c r="Y48294">
        <v>0</v>
      </c>
      <c r="Z48294">
        <v>0</v>
      </c>
      <c r="AA48294">
        <v>0</v>
      </c>
      <c r="AB48294">
        <v>0</v>
      </c>
      <c r="AC48294">
        <v>0</v>
      </c>
      <c r="AD48294">
        <v>0</v>
      </c>
      <c r="AE48294">
        <v>0</v>
      </c>
      <c r="AF48294">
        <v>2000000</v>
      </c>
      <c r="AG48294">
        <v>0</v>
      </c>
      <c r="AH48294">
        <v>0</v>
      </c>
      <c r="AI48294">
        <v>0</v>
      </c>
      <c r="AJ48294">
        <v>0</v>
      </c>
      <c r="AK48294">
        <v>0</v>
      </c>
      <c r="AL48294">
        <v>0</v>
      </c>
      <c r="AM48294">
        <v>0</v>
      </c>
    </row>
    <row r="48295" spans="1:39" x14ac:dyDescent="0.45">
      <c r="A48295" t="s">
        <v>176509</v>
      </c>
      <c r="B48295" t="s">
        <v>176510</v>
      </c>
      <c r="C48295" t="s">
        <v>176511</v>
      </c>
      <c r="D48295" t="s">
        <v>176512</v>
      </c>
      <c r="E48295" t="s">
        <v>1205</v>
      </c>
      <c r="F48295" t="s">
        <v>2329</v>
      </c>
      <c r="G48295" t="s">
        <v>57</v>
      </c>
      <c r="H48295" t="s">
        <v>46</v>
      </c>
      <c r="I48295" t="s">
        <v>1282</v>
      </c>
      <c r="J48295" t="s">
        <v>301</v>
      </c>
      <c r="K48295" t="s">
        <v>301</v>
      </c>
      <c r="L48295">
        <v>2</v>
      </c>
      <c r="M48295" s="1">
        <v>41349</v>
      </c>
      <c r="N48295" s="2">
        <v>41334</v>
      </c>
      <c r="O48295" t="s">
        <v>164</v>
      </c>
      <c r="P48295">
        <v>2013</v>
      </c>
      <c r="Q48295" s="1">
        <v>41562</v>
      </c>
      <c r="R48295" s="1">
        <v>41640</v>
      </c>
      <c r="S48295">
        <v>600000</v>
      </c>
      <c r="T48295">
        <v>0</v>
      </c>
      <c r="U48295">
        <v>0</v>
      </c>
      <c r="V48295">
        <v>0</v>
      </c>
      <c r="W48295">
        <v>0</v>
      </c>
      <c r="X48295">
        <v>0</v>
      </c>
      <c r="Y48295">
        <v>300000</v>
      </c>
      <c r="Z48295">
        <v>0</v>
      </c>
      <c r="AA48295">
        <v>0</v>
      </c>
      <c r="AB48295">
        <v>0</v>
      </c>
      <c r="AC48295">
        <v>0</v>
      </c>
      <c r="AD48295">
        <v>0</v>
      </c>
      <c r="AE48295">
        <v>0</v>
      </c>
      <c r="AF48295">
        <v>0</v>
      </c>
      <c r="AG48295">
        <v>0</v>
      </c>
      <c r="AH48295">
        <v>0</v>
      </c>
      <c r="AI48295">
        <v>0</v>
      </c>
      <c r="AJ48295">
        <v>0</v>
      </c>
      <c r="AK48295">
        <v>0</v>
      </c>
      <c r="AL48295">
        <v>0</v>
      </c>
      <c r="AM48295">
        <v>0</v>
      </c>
    </row>
    <row r="48296" spans="1:39" x14ac:dyDescent="0.45">
      <c r="A48296" t="s">
        <v>176513</v>
      </c>
      <c r="B48296" t="s">
        <v>176514</v>
      </c>
      <c r="C48296" t="s">
        <v>176515</v>
      </c>
      <c r="D48296" t="s">
        <v>176516</v>
      </c>
      <c r="E48296" t="s">
        <v>462</v>
      </c>
      <c r="F48296" t="s">
        <v>176517</v>
      </c>
      <c r="G48296" t="s">
        <v>57</v>
      </c>
      <c r="H48296" t="s">
        <v>46</v>
      </c>
      <c r="I48296" t="s">
        <v>58</v>
      </c>
      <c r="J48296" t="s">
        <v>198</v>
      </c>
      <c r="K48296" t="s">
        <v>199</v>
      </c>
      <c r="L48296">
        <v>3</v>
      </c>
      <c r="M48296" s="1">
        <v>36951</v>
      </c>
      <c r="N48296" s="2">
        <v>36951</v>
      </c>
      <c r="O48296" t="s">
        <v>172</v>
      </c>
      <c r="P48296">
        <v>2001</v>
      </c>
      <c r="Q48296" s="1">
        <v>39326</v>
      </c>
      <c r="R48296" s="1">
        <v>40869</v>
      </c>
      <c r="S48296">
        <v>0</v>
      </c>
      <c r="T48296">
        <v>78029000</v>
      </c>
      <c r="U48296">
        <v>0</v>
      </c>
      <c r="V48296">
        <v>0</v>
      </c>
      <c r="W48296">
        <v>0</v>
      </c>
      <c r="X48296">
        <v>0</v>
      </c>
      <c r="Y48296">
        <v>0</v>
      </c>
      <c r="Z48296">
        <v>0</v>
      </c>
      <c r="AA48296">
        <v>0</v>
      </c>
      <c r="AB48296">
        <v>0</v>
      </c>
      <c r="AC48296">
        <v>0</v>
      </c>
      <c r="AD48296">
        <v>0</v>
      </c>
      <c r="AE48296">
        <v>0</v>
      </c>
      <c r="AF48296">
        <v>0</v>
      </c>
      <c r="AG48296">
        <v>0</v>
      </c>
      <c r="AH48296">
        <v>0</v>
      </c>
      <c r="AI48296">
        <v>0</v>
      </c>
      <c r="AJ48296">
        <v>20029000</v>
      </c>
      <c r="AK48296">
        <v>58000000</v>
      </c>
      <c r="AL48296">
        <v>0</v>
      </c>
      <c r="AM48296">
        <v>0</v>
      </c>
    </row>
    <row r="48297" spans="1:39" x14ac:dyDescent="0.45">
      <c r="A48297" t="s">
        <v>176518</v>
      </c>
      <c r="B48297" t="s">
        <v>176519</v>
      </c>
      <c r="C48297" t="s">
        <v>176520</v>
      </c>
      <c r="F48297" t="s">
        <v>114</v>
      </c>
      <c r="G48297" t="s">
        <v>57</v>
      </c>
      <c r="L48297">
        <v>1</v>
      </c>
      <c r="M48297" s="1">
        <v>40544</v>
      </c>
      <c r="N48297" s="2">
        <v>40544</v>
      </c>
      <c r="O48297" t="s">
        <v>528</v>
      </c>
      <c r="P48297">
        <v>2011</v>
      </c>
      <c r="Q48297" s="1">
        <v>41032</v>
      </c>
      <c r="R48297" s="1">
        <v>41032</v>
      </c>
      <c r="S48297">
        <v>0</v>
      </c>
      <c r="T48297">
        <v>0</v>
      </c>
      <c r="U48297">
        <v>0</v>
      </c>
      <c r="V48297">
        <v>0</v>
      </c>
      <c r="W48297">
        <v>0</v>
      </c>
      <c r="X48297">
        <v>0</v>
      </c>
      <c r="Y48297">
        <v>0</v>
      </c>
      <c r="Z48297">
        <v>0</v>
      </c>
      <c r="AA48297">
        <v>0</v>
      </c>
      <c r="AB48297">
        <v>0</v>
      </c>
      <c r="AC48297">
        <v>0</v>
      </c>
      <c r="AD48297">
        <v>0</v>
      </c>
      <c r="AE48297">
        <v>0</v>
      </c>
      <c r="AF48297">
        <v>0</v>
      </c>
      <c r="AG48297">
        <v>0</v>
      </c>
      <c r="AH48297">
        <v>0</v>
      </c>
      <c r="AI48297">
        <v>0</v>
      </c>
      <c r="AJ48297">
        <v>0</v>
      </c>
      <c r="AK48297">
        <v>0</v>
      </c>
      <c r="AL48297">
        <v>0</v>
      </c>
      <c r="AM48297">
        <v>0</v>
      </c>
    </row>
    <row r="48298" spans="1:39" x14ac:dyDescent="0.45">
      <c r="A48298" t="s">
        <v>176521</v>
      </c>
      <c r="B48298" t="s">
        <v>176522</v>
      </c>
      <c r="C48298" t="s">
        <v>176523</v>
      </c>
      <c r="D48298" t="s">
        <v>2191</v>
      </c>
      <c r="E48298" t="s">
        <v>2192</v>
      </c>
      <c r="F48298" t="s">
        <v>1845</v>
      </c>
      <c r="G48298" t="s">
        <v>57</v>
      </c>
      <c r="H48298" t="s">
        <v>46</v>
      </c>
      <c r="I48298" t="s">
        <v>58</v>
      </c>
      <c r="J48298" t="s">
        <v>198</v>
      </c>
      <c r="K48298" t="s">
        <v>5333</v>
      </c>
      <c r="L48298">
        <v>1</v>
      </c>
      <c r="M48298" s="1">
        <v>37622</v>
      </c>
      <c r="N48298" s="2">
        <v>37622</v>
      </c>
      <c r="O48298" t="s">
        <v>854</v>
      </c>
      <c r="P48298">
        <v>2003</v>
      </c>
      <c r="Q48298" s="1">
        <v>39251</v>
      </c>
      <c r="R48298" s="1">
        <v>39251</v>
      </c>
      <c r="S48298">
        <v>0</v>
      </c>
      <c r="T48298">
        <v>8000000</v>
      </c>
      <c r="U48298">
        <v>0</v>
      </c>
      <c r="V48298">
        <v>0</v>
      </c>
      <c r="W48298">
        <v>0</v>
      </c>
      <c r="X48298">
        <v>0</v>
      </c>
      <c r="Y48298">
        <v>0</v>
      </c>
      <c r="Z48298">
        <v>0</v>
      </c>
      <c r="AA48298">
        <v>0</v>
      </c>
      <c r="AB48298">
        <v>0</v>
      </c>
      <c r="AC48298">
        <v>0</v>
      </c>
      <c r="AD48298">
        <v>0</v>
      </c>
      <c r="AE48298">
        <v>0</v>
      </c>
      <c r="AF48298">
        <v>0</v>
      </c>
      <c r="AG48298">
        <v>8000000</v>
      </c>
      <c r="AH48298">
        <v>0</v>
      </c>
      <c r="AI48298">
        <v>0</v>
      </c>
      <c r="AJ48298">
        <v>0</v>
      </c>
      <c r="AK48298">
        <v>0</v>
      </c>
      <c r="AL48298">
        <v>0</v>
      </c>
      <c r="AM48298">
        <v>0</v>
      </c>
    </row>
    <row r="48299" spans="1:39" x14ac:dyDescent="0.45">
      <c r="A48299" t="s">
        <v>176524</v>
      </c>
      <c r="B48299" t="s">
        <v>176525</v>
      </c>
      <c r="C48299" t="s">
        <v>176526</v>
      </c>
      <c r="D48299" t="s">
        <v>176527</v>
      </c>
      <c r="E48299" t="s">
        <v>13380</v>
      </c>
      <c r="F48299" t="s">
        <v>4625</v>
      </c>
      <c r="G48299" t="s">
        <v>45</v>
      </c>
      <c r="H48299" t="s">
        <v>46</v>
      </c>
      <c r="I48299" t="s">
        <v>58</v>
      </c>
      <c r="J48299" t="s">
        <v>198</v>
      </c>
      <c r="K48299" t="s">
        <v>199</v>
      </c>
      <c r="L48299">
        <v>2</v>
      </c>
      <c r="M48299" s="1">
        <v>37987</v>
      </c>
      <c r="N48299" s="2">
        <v>37987</v>
      </c>
      <c r="O48299" t="s">
        <v>452</v>
      </c>
      <c r="P48299">
        <v>2004</v>
      </c>
      <c r="Q48299" s="1">
        <v>39052</v>
      </c>
      <c r="R48299" s="1">
        <v>39540</v>
      </c>
      <c r="S48299">
        <v>0</v>
      </c>
      <c r="T48299">
        <v>5000000</v>
      </c>
      <c r="U48299">
        <v>0</v>
      </c>
      <c r="V48299">
        <v>0</v>
      </c>
      <c r="W48299">
        <v>0</v>
      </c>
      <c r="X48299">
        <v>0</v>
      </c>
      <c r="Y48299">
        <v>1500000</v>
      </c>
      <c r="Z48299">
        <v>0</v>
      </c>
      <c r="AA48299">
        <v>0</v>
      </c>
      <c r="AB48299">
        <v>0</v>
      </c>
      <c r="AC48299">
        <v>0</v>
      </c>
      <c r="AD48299">
        <v>0</v>
      </c>
      <c r="AE48299">
        <v>0</v>
      </c>
      <c r="AF48299">
        <v>5000000</v>
      </c>
      <c r="AG48299">
        <v>0</v>
      </c>
      <c r="AH48299">
        <v>0</v>
      </c>
      <c r="AI48299">
        <v>0</v>
      </c>
      <c r="AJ48299">
        <v>0</v>
      </c>
      <c r="AK48299">
        <v>0</v>
      </c>
      <c r="AL48299">
        <v>0</v>
      </c>
      <c r="AM48299">
        <v>0</v>
      </c>
    </row>
    <row r="48300" spans="1:39" x14ac:dyDescent="0.45">
      <c r="A48300" t="s">
        <v>176528</v>
      </c>
      <c r="B48300" t="s">
        <v>176529</v>
      </c>
      <c r="C48300" t="s">
        <v>176530</v>
      </c>
      <c r="D48300" t="s">
        <v>176531</v>
      </c>
      <c r="E48300" t="s">
        <v>5296</v>
      </c>
      <c r="F48300" t="s">
        <v>114</v>
      </c>
      <c r="G48300" t="s">
        <v>57</v>
      </c>
      <c r="H48300" t="s">
        <v>787</v>
      </c>
      <c r="J48300" t="s">
        <v>1427</v>
      </c>
      <c r="K48300" t="s">
        <v>1427</v>
      </c>
      <c r="L48300">
        <v>1</v>
      </c>
      <c r="M48300" s="1">
        <v>41334</v>
      </c>
      <c r="N48300" s="2">
        <v>41334</v>
      </c>
      <c r="O48300" t="s">
        <v>164</v>
      </c>
      <c r="P48300">
        <v>2013</v>
      </c>
      <c r="Q48300" s="1">
        <v>41741</v>
      </c>
      <c r="R48300" s="1">
        <v>41741</v>
      </c>
      <c r="S48300">
        <v>0</v>
      </c>
      <c r="T48300">
        <v>0</v>
      </c>
      <c r="U48300">
        <v>0</v>
      </c>
      <c r="V48300">
        <v>0</v>
      </c>
      <c r="W48300">
        <v>0</v>
      </c>
      <c r="X48300">
        <v>0</v>
      </c>
      <c r="Y48300">
        <v>0</v>
      </c>
      <c r="Z48300">
        <v>0</v>
      </c>
      <c r="AA48300">
        <v>0</v>
      </c>
      <c r="AB48300">
        <v>0</v>
      </c>
      <c r="AC48300">
        <v>0</v>
      </c>
      <c r="AD48300">
        <v>0</v>
      </c>
      <c r="AE48300">
        <v>0</v>
      </c>
      <c r="AF48300">
        <v>0</v>
      </c>
      <c r="AG48300">
        <v>0</v>
      </c>
      <c r="AH48300">
        <v>0</v>
      </c>
      <c r="AI48300">
        <v>0</v>
      </c>
      <c r="AJ48300">
        <v>0</v>
      </c>
      <c r="AK48300">
        <v>0</v>
      </c>
      <c r="AL48300">
        <v>0</v>
      </c>
      <c r="AM48300">
        <v>0</v>
      </c>
    </row>
    <row r="48301" spans="1:39" x14ac:dyDescent="0.45">
      <c r="A48301" t="s">
        <v>176532</v>
      </c>
      <c r="B48301" t="s">
        <v>176533</v>
      </c>
      <c r="C48301" t="s">
        <v>176534</v>
      </c>
      <c r="D48301" t="s">
        <v>1267</v>
      </c>
      <c r="E48301" t="s">
        <v>1268</v>
      </c>
      <c r="F48301" t="s">
        <v>114</v>
      </c>
      <c r="G48301" t="s">
        <v>57</v>
      </c>
      <c r="H48301" t="s">
        <v>214</v>
      </c>
      <c r="J48301" t="s">
        <v>176535</v>
      </c>
      <c r="K48301" t="s">
        <v>176535</v>
      </c>
      <c r="L48301">
        <v>1</v>
      </c>
      <c r="M48301" s="1">
        <v>39083</v>
      </c>
      <c r="N48301" s="2">
        <v>39083</v>
      </c>
      <c r="O48301" t="s">
        <v>110</v>
      </c>
      <c r="P48301">
        <v>2007</v>
      </c>
      <c r="Q48301" s="1">
        <v>41374</v>
      </c>
      <c r="R48301" s="1">
        <v>41374</v>
      </c>
      <c r="S48301">
        <v>0</v>
      </c>
      <c r="T48301">
        <v>0</v>
      </c>
      <c r="U48301">
        <v>0</v>
      </c>
      <c r="V48301">
        <v>0</v>
      </c>
      <c r="W48301">
        <v>0</v>
      </c>
      <c r="X48301">
        <v>0</v>
      </c>
      <c r="Y48301">
        <v>0</v>
      </c>
      <c r="Z48301">
        <v>0</v>
      </c>
      <c r="AA48301">
        <v>0</v>
      </c>
      <c r="AB48301">
        <v>0</v>
      </c>
      <c r="AC48301">
        <v>0</v>
      </c>
      <c r="AD48301">
        <v>0</v>
      </c>
      <c r="AE48301">
        <v>0</v>
      </c>
      <c r="AF48301">
        <v>0</v>
      </c>
      <c r="AG48301">
        <v>0</v>
      </c>
      <c r="AH48301">
        <v>0</v>
      </c>
      <c r="AI48301">
        <v>0</v>
      </c>
      <c r="AJ48301">
        <v>0</v>
      </c>
      <c r="AK48301">
        <v>0</v>
      </c>
      <c r="AL48301">
        <v>0</v>
      </c>
      <c r="AM48301">
        <v>0</v>
      </c>
    </row>
    <row r="48302" spans="1:39" x14ac:dyDescent="0.45">
      <c r="A48302" t="s">
        <v>176536</v>
      </c>
      <c r="B48302" t="s">
        <v>176537</v>
      </c>
      <c r="C48302" t="s">
        <v>176538</v>
      </c>
      <c r="D48302" t="s">
        <v>176539</v>
      </c>
      <c r="E48302" t="s">
        <v>6923</v>
      </c>
      <c r="F48302" t="s">
        <v>9115</v>
      </c>
      <c r="G48302" t="s">
        <v>45</v>
      </c>
      <c r="H48302" t="s">
        <v>46</v>
      </c>
      <c r="I48302" t="s">
        <v>58</v>
      </c>
      <c r="J48302" t="s">
        <v>198</v>
      </c>
      <c r="K48302" t="s">
        <v>731</v>
      </c>
      <c r="L48302">
        <v>4</v>
      </c>
      <c r="M48302" s="1">
        <v>36161</v>
      </c>
      <c r="N48302" s="2">
        <v>36161</v>
      </c>
      <c r="O48302" t="s">
        <v>1121</v>
      </c>
      <c r="P48302">
        <v>1999</v>
      </c>
      <c r="Q48302" s="1">
        <v>37012</v>
      </c>
      <c r="R48302" s="1">
        <v>40037</v>
      </c>
      <c r="S48302">
        <v>0</v>
      </c>
      <c r="T48302">
        <v>19500000</v>
      </c>
      <c r="U48302">
        <v>0</v>
      </c>
      <c r="V48302">
        <v>0</v>
      </c>
      <c r="W48302">
        <v>0</v>
      </c>
      <c r="X48302">
        <v>4000000</v>
      </c>
      <c r="Y48302">
        <v>0</v>
      </c>
      <c r="Z48302">
        <v>0</v>
      </c>
      <c r="AA48302">
        <v>0</v>
      </c>
      <c r="AB48302">
        <v>0</v>
      </c>
      <c r="AC48302">
        <v>0</v>
      </c>
      <c r="AD48302">
        <v>0</v>
      </c>
      <c r="AE48302">
        <v>0</v>
      </c>
      <c r="AF48302">
        <v>7000000</v>
      </c>
      <c r="AG48302">
        <v>4000000</v>
      </c>
      <c r="AH48302">
        <v>0</v>
      </c>
      <c r="AI48302">
        <v>0</v>
      </c>
      <c r="AJ48302">
        <v>0</v>
      </c>
      <c r="AK48302">
        <v>0</v>
      </c>
      <c r="AL48302">
        <v>0</v>
      </c>
      <c r="AM48302">
        <v>0</v>
      </c>
    </row>
    <row r="48303" spans="1:39" x14ac:dyDescent="0.45">
      <c r="A48303" t="s">
        <v>176540</v>
      </c>
      <c r="B48303" t="s">
        <v>176541</v>
      </c>
      <c r="C48303" t="s">
        <v>176542</v>
      </c>
      <c r="D48303" t="s">
        <v>176543</v>
      </c>
      <c r="E48303" t="s">
        <v>343</v>
      </c>
      <c r="F48303" t="s">
        <v>114</v>
      </c>
      <c r="G48303" t="s">
        <v>57</v>
      </c>
      <c r="H48303" t="s">
        <v>402</v>
      </c>
      <c r="J48303" t="s">
        <v>46862</v>
      </c>
      <c r="L48303">
        <v>1</v>
      </c>
      <c r="M48303" s="1">
        <v>40585</v>
      </c>
      <c r="N48303" s="2">
        <v>40575</v>
      </c>
      <c r="O48303" t="s">
        <v>528</v>
      </c>
      <c r="P48303">
        <v>2011</v>
      </c>
      <c r="Q48303" s="1">
        <v>41861</v>
      </c>
      <c r="R48303" s="1">
        <v>41861</v>
      </c>
      <c r="S48303">
        <v>0</v>
      </c>
      <c r="T48303">
        <v>0</v>
      </c>
      <c r="U48303">
        <v>0</v>
      </c>
      <c r="V48303">
        <v>0</v>
      </c>
      <c r="W48303">
        <v>0</v>
      </c>
      <c r="X48303">
        <v>0</v>
      </c>
      <c r="Y48303">
        <v>0</v>
      </c>
      <c r="Z48303">
        <v>0</v>
      </c>
      <c r="AA48303">
        <v>0</v>
      </c>
      <c r="AB48303">
        <v>0</v>
      </c>
      <c r="AC48303">
        <v>0</v>
      </c>
      <c r="AD48303">
        <v>0</v>
      </c>
      <c r="AE48303">
        <v>0</v>
      </c>
      <c r="AF48303">
        <v>0</v>
      </c>
      <c r="AG48303">
        <v>0</v>
      </c>
      <c r="AH48303">
        <v>0</v>
      </c>
      <c r="AI48303">
        <v>0</v>
      </c>
      <c r="AJ48303">
        <v>0</v>
      </c>
      <c r="AK48303">
        <v>0</v>
      </c>
      <c r="AL48303">
        <v>0</v>
      </c>
      <c r="AM48303">
        <v>0</v>
      </c>
    </row>
    <row r="48304" spans="1:39" x14ac:dyDescent="0.45">
      <c r="A48304" t="s">
        <v>176544</v>
      </c>
      <c r="B48304" t="s">
        <v>176545</v>
      </c>
      <c r="C48304" t="s">
        <v>176546</v>
      </c>
      <c r="D48304" t="s">
        <v>176547</v>
      </c>
      <c r="E48304" t="s">
        <v>89</v>
      </c>
      <c r="F48304" t="s">
        <v>176548</v>
      </c>
      <c r="G48304" t="s">
        <v>57</v>
      </c>
      <c r="H48304" t="s">
        <v>46</v>
      </c>
      <c r="I48304" t="s">
        <v>299</v>
      </c>
      <c r="J48304" t="s">
        <v>300</v>
      </c>
      <c r="K48304" t="s">
        <v>13676</v>
      </c>
      <c r="L48304">
        <v>11</v>
      </c>
      <c r="M48304" s="1">
        <v>36161</v>
      </c>
      <c r="N48304" s="2">
        <v>36161</v>
      </c>
      <c r="O48304" t="s">
        <v>1121</v>
      </c>
      <c r="P48304">
        <v>1999</v>
      </c>
      <c r="Q48304" s="1">
        <v>40259</v>
      </c>
      <c r="R48304" s="1">
        <v>41794</v>
      </c>
      <c r="S48304">
        <v>0</v>
      </c>
      <c r="T48304">
        <v>57101539</v>
      </c>
      <c r="U48304">
        <v>0</v>
      </c>
      <c r="V48304">
        <v>0</v>
      </c>
      <c r="W48304">
        <v>0</v>
      </c>
      <c r="X48304">
        <v>3328147</v>
      </c>
      <c r="Y48304">
        <v>0</v>
      </c>
      <c r="Z48304">
        <v>0</v>
      </c>
      <c r="AA48304">
        <v>5071495</v>
      </c>
      <c r="AB48304">
        <v>0</v>
      </c>
      <c r="AC48304">
        <v>0</v>
      </c>
      <c r="AD48304">
        <v>0</v>
      </c>
      <c r="AE48304">
        <v>0</v>
      </c>
      <c r="AF48304">
        <v>0</v>
      </c>
      <c r="AG48304">
        <v>0</v>
      </c>
      <c r="AH48304">
        <v>0</v>
      </c>
      <c r="AI48304">
        <v>0</v>
      </c>
      <c r="AJ48304">
        <v>0</v>
      </c>
      <c r="AK48304">
        <v>0</v>
      </c>
      <c r="AL48304">
        <v>0</v>
      </c>
      <c r="AM48304">
        <v>0</v>
      </c>
    </row>
    <row r="48305" spans="1:39" x14ac:dyDescent="0.45">
      <c r="A48305" t="s">
        <v>176549</v>
      </c>
      <c r="B48305" t="s">
        <v>176550</v>
      </c>
      <c r="C48305" t="s">
        <v>176551</v>
      </c>
      <c r="D48305" t="s">
        <v>176552</v>
      </c>
      <c r="E48305" t="s">
        <v>316</v>
      </c>
      <c r="F48305" t="s">
        <v>1845</v>
      </c>
      <c r="G48305" t="s">
        <v>57</v>
      </c>
      <c r="H48305" t="s">
        <v>46</v>
      </c>
      <c r="I48305" t="s">
        <v>58</v>
      </c>
      <c r="J48305" t="s">
        <v>198</v>
      </c>
      <c r="K48305" t="s">
        <v>2747</v>
      </c>
      <c r="L48305">
        <v>1</v>
      </c>
      <c r="M48305" s="1">
        <v>40544</v>
      </c>
      <c r="N48305" s="2">
        <v>40544</v>
      </c>
      <c r="O48305" t="s">
        <v>528</v>
      </c>
      <c r="P48305">
        <v>2011</v>
      </c>
      <c r="Q48305" s="1">
        <v>41466</v>
      </c>
      <c r="R48305" s="1">
        <v>41466</v>
      </c>
      <c r="S48305">
        <v>0</v>
      </c>
      <c r="T48305">
        <v>8000000</v>
      </c>
      <c r="U48305">
        <v>0</v>
      </c>
      <c r="V48305">
        <v>0</v>
      </c>
      <c r="W48305">
        <v>0</v>
      </c>
      <c r="X48305">
        <v>0</v>
      </c>
      <c r="Y48305">
        <v>0</v>
      </c>
      <c r="Z48305">
        <v>0</v>
      </c>
      <c r="AA48305">
        <v>0</v>
      </c>
      <c r="AB48305">
        <v>0</v>
      </c>
      <c r="AC48305">
        <v>0</v>
      </c>
      <c r="AD48305">
        <v>0</v>
      </c>
      <c r="AE48305">
        <v>0</v>
      </c>
      <c r="AF48305">
        <v>8000000</v>
      </c>
      <c r="AG48305">
        <v>0</v>
      </c>
      <c r="AH48305">
        <v>0</v>
      </c>
      <c r="AI48305">
        <v>0</v>
      </c>
      <c r="AJ48305">
        <v>0</v>
      </c>
      <c r="AK48305">
        <v>0</v>
      </c>
      <c r="AL48305">
        <v>0</v>
      </c>
      <c r="AM48305">
        <v>0</v>
      </c>
    </row>
    <row r="48306" spans="1:39" x14ac:dyDescent="0.45">
      <c r="A48306" t="s">
        <v>176553</v>
      </c>
      <c r="B48306" t="s">
        <v>176554</v>
      </c>
      <c r="D48306" t="s">
        <v>558</v>
      </c>
      <c r="E48306" t="s">
        <v>559</v>
      </c>
      <c r="F48306" t="s">
        <v>109</v>
      </c>
      <c r="G48306" t="s">
        <v>57</v>
      </c>
      <c r="H48306" t="s">
        <v>46</v>
      </c>
      <c r="I48306" t="s">
        <v>1228</v>
      </c>
      <c r="J48306" t="s">
        <v>1229</v>
      </c>
      <c r="K48306" t="s">
        <v>1229</v>
      </c>
      <c r="L48306">
        <v>1</v>
      </c>
      <c r="M48306" s="1">
        <v>40909</v>
      </c>
      <c r="N48306" s="2">
        <v>40909</v>
      </c>
      <c r="O48306" t="s">
        <v>132</v>
      </c>
      <c r="P48306">
        <v>2012</v>
      </c>
      <c r="Q48306" s="1">
        <v>41702</v>
      </c>
      <c r="R48306" s="1">
        <v>41702</v>
      </c>
      <c r="S48306">
        <v>2000000</v>
      </c>
      <c r="T48306">
        <v>0</v>
      </c>
      <c r="U48306">
        <v>0</v>
      </c>
      <c r="V48306">
        <v>0</v>
      </c>
      <c r="W48306">
        <v>0</v>
      </c>
      <c r="X48306">
        <v>0</v>
      </c>
      <c r="Y48306">
        <v>0</v>
      </c>
      <c r="Z48306">
        <v>0</v>
      </c>
      <c r="AA48306">
        <v>0</v>
      </c>
      <c r="AB48306">
        <v>0</v>
      </c>
      <c r="AC48306">
        <v>0</v>
      </c>
      <c r="AD48306">
        <v>0</v>
      </c>
      <c r="AE48306">
        <v>0</v>
      </c>
      <c r="AF48306">
        <v>0</v>
      </c>
      <c r="AG48306">
        <v>0</v>
      </c>
      <c r="AH48306">
        <v>0</v>
      </c>
      <c r="AI48306">
        <v>0</v>
      </c>
      <c r="AJ48306">
        <v>0</v>
      </c>
      <c r="AK48306">
        <v>0</v>
      </c>
      <c r="AL48306">
        <v>0</v>
      </c>
      <c r="AM48306">
        <v>0</v>
      </c>
    </row>
    <row r="48307" spans="1:39" x14ac:dyDescent="0.45">
      <c r="A48307" t="s">
        <v>176555</v>
      </c>
      <c r="B48307" t="s">
        <v>176556</v>
      </c>
      <c r="C48307" t="s">
        <v>176557</v>
      </c>
      <c r="D48307" t="s">
        <v>461</v>
      </c>
      <c r="E48307" t="s">
        <v>462</v>
      </c>
      <c r="F48307" t="s">
        <v>23132</v>
      </c>
      <c r="G48307" t="s">
        <v>57</v>
      </c>
      <c r="H48307" t="s">
        <v>1153</v>
      </c>
      <c r="J48307" t="s">
        <v>3672</v>
      </c>
      <c r="K48307" t="s">
        <v>3673</v>
      </c>
      <c r="L48307">
        <v>1</v>
      </c>
      <c r="Q48307" s="1">
        <v>40508</v>
      </c>
      <c r="R48307" s="1">
        <v>40508</v>
      </c>
      <c r="S48307">
        <v>0</v>
      </c>
      <c r="T48307">
        <v>58000000</v>
      </c>
      <c r="U48307">
        <v>0</v>
      </c>
      <c r="V48307">
        <v>0</v>
      </c>
      <c r="W48307">
        <v>0</v>
      </c>
      <c r="X48307">
        <v>0</v>
      </c>
      <c r="Y48307">
        <v>0</v>
      </c>
      <c r="Z48307">
        <v>0</v>
      </c>
      <c r="AA48307">
        <v>0</v>
      </c>
      <c r="AB48307">
        <v>0</v>
      </c>
      <c r="AC48307">
        <v>0</v>
      </c>
      <c r="AD48307">
        <v>0</v>
      </c>
      <c r="AE48307">
        <v>0</v>
      </c>
      <c r="AF48307">
        <v>0</v>
      </c>
      <c r="AG48307">
        <v>0</v>
      </c>
      <c r="AH48307">
        <v>0</v>
      </c>
      <c r="AI48307">
        <v>0</v>
      </c>
      <c r="AJ48307">
        <v>0</v>
      </c>
      <c r="AK48307">
        <v>0</v>
      </c>
      <c r="AL48307">
        <v>0</v>
      </c>
      <c r="AM48307">
        <v>0</v>
      </c>
    </row>
    <row r="48308" spans="1:39" x14ac:dyDescent="0.45">
      <c r="A48308" t="s">
        <v>176558</v>
      </c>
      <c r="B48308" t="s">
        <v>176559</v>
      </c>
      <c r="C48308" t="s">
        <v>176560</v>
      </c>
      <c r="D48308" t="s">
        <v>19438</v>
      </c>
      <c r="E48308" t="s">
        <v>14219</v>
      </c>
      <c r="F48308" t="s">
        <v>114</v>
      </c>
      <c r="G48308" t="s">
        <v>57</v>
      </c>
      <c r="H48308" t="s">
        <v>3627</v>
      </c>
      <c r="J48308" t="s">
        <v>3628</v>
      </c>
      <c r="K48308" t="s">
        <v>3629</v>
      </c>
      <c r="L48308">
        <v>1</v>
      </c>
      <c r="M48308" s="1">
        <v>36739</v>
      </c>
      <c r="N48308" s="2">
        <v>36739</v>
      </c>
      <c r="O48308" t="s">
        <v>7719</v>
      </c>
      <c r="P48308">
        <v>2000</v>
      </c>
      <c r="Q48308" s="1">
        <v>37500</v>
      </c>
      <c r="R48308" s="1">
        <v>37500</v>
      </c>
      <c r="S48308">
        <v>0</v>
      </c>
      <c r="T48308">
        <v>0</v>
      </c>
      <c r="U48308">
        <v>0</v>
      </c>
      <c r="V48308">
        <v>0</v>
      </c>
      <c r="W48308">
        <v>0</v>
      </c>
      <c r="X48308">
        <v>0</v>
      </c>
      <c r="Y48308">
        <v>0</v>
      </c>
      <c r="Z48308">
        <v>0</v>
      </c>
      <c r="AA48308">
        <v>0</v>
      </c>
      <c r="AB48308">
        <v>0</v>
      </c>
      <c r="AC48308">
        <v>0</v>
      </c>
      <c r="AD48308">
        <v>0</v>
      </c>
      <c r="AE48308">
        <v>0</v>
      </c>
      <c r="AF48308">
        <v>0</v>
      </c>
      <c r="AG48308">
        <v>0</v>
      </c>
      <c r="AH48308">
        <v>0</v>
      </c>
      <c r="AI48308">
        <v>0</v>
      </c>
      <c r="AJ48308">
        <v>0</v>
      </c>
      <c r="AK48308">
        <v>0</v>
      </c>
      <c r="AL48308">
        <v>0</v>
      </c>
      <c r="AM48308">
        <v>0</v>
      </c>
    </row>
    <row r="48309" spans="1:39" x14ac:dyDescent="0.45">
      <c r="A48309" t="s">
        <v>176561</v>
      </c>
      <c r="B48309" t="s">
        <v>176562</v>
      </c>
      <c r="C48309" t="s">
        <v>176563</v>
      </c>
      <c r="D48309" t="s">
        <v>88</v>
      </c>
      <c r="E48309" t="s">
        <v>89</v>
      </c>
      <c r="F48309" t="s">
        <v>176564</v>
      </c>
      <c r="G48309" t="s">
        <v>45</v>
      </c>
      <c r="H48309" t="s">
        <v>46</v>
      </c>
      <c r="I48309" t="s">
        <v>299</v>
      </c>
      <c r="J48309" t="s">
        <v>300</v>
      </c>
      <c r="K48309" t="s">
        <v>300</v>
      </c>
      <c r="L48309">
        <v>1</v>
      </c>
      <c r="M48309" s="1">
        <v>39814</v>
      </c>
      <c r="N48309" s="2">
        <v>39814</v>
      </c>
      <c r="O48309" t="s">
        <v>188</v>
      </c>
      <c r="P48309">
        <v>2009</v>
      </c>
      <c r="Q48309" s="1">
        <v>40449</v>
      </c>
      <c r="R48309" s="1">
        <v>40449</v>
      </c>
      <c r="S48309">
        <v>0</v>
      </c>
      <c r="T48309">
        <v>620441</v>
      </c>
      <c r="U48309">
        <v>0</v>
      </c>
      <c r="V48309">
        <v>0</v>
      </c>
      <c r="W48309">
        <v>0</v>
      </c>
      <c r="X48309">
        <v>0</v>
      </c>
      <c r="Y48309">
        <v>0</v>
      </c>
      <c r="Z48309">
        <v>0</v>
      </c>
      <c r="AA48309">
        <v>0</v>
      </c>
      <c r="AB48309">
        <v>0</v>
      </c>
      <c r="AC48309">
        <v>0</v>
      </c>
      <c r="AD48309">
        <v>0</v>
      </c>
      <c r="AE48309">
        <v>0</v>
      </c>
      <c r="AF48309">
        <v>0</v>
      </c>
      <c r="AG48309">
        <v>0</v>
      </c>
      <c r="AH48309">
        <v>0</v>
      </c>
      <c r="AI48309">
        <v>0</v>
      </c>
      <c r="AJ48309">
        <v>0</v>
      </c>
      <c r="AK48309">
        <v>0</v>
      </c>
      <c r="AL48309">
        <v>0</v>
      </c>
      <c r="AM48309">
        <v>0</v>
      </c>
    </row>
    <row r="48310" spans="1:39" x14ac:dyDescent="0.45">
      <c r="A48310" t="s">
        <v>176565</v>
      </c>
      <c r="B48310" t="s">
        <v>176566</v>
      </c>
      <c r="C48310" t="s">
        <v>176567</v>
      </c>
      <c r="D48310" t="s">
        <v>88</v>
      </c>
      <c r="E48310" t="s">
        <v>89</v>
      </c>
      <c r="F48310" t="s">
        <v>249</v>
      </c>
      <c r="G48310" t="s">
        <v>57</v>
      </c>
      <c r="H48310" t="s">
        <v>634</v>
      </c>
      <c r="J48310" t="s">
        <v>914</v>
      </c>
      <c r="K48310" t="s">
        <v>34115</v>
      </c>
      <c r="L48310">
        <v>1</v>
      </c>
      <c r="M48310" s="1">
        <v>40544</v>
      </c>
      <c r="N48310" s="2">
        <v>40544</v>
      </c>
      <c r="O48310" t="s">
        <v>528</v>
      </c>
      <c r="P48310">
        <v>2011</v>
      </c>
      <c r="Q48310" s="1">
        <v>41919</v>
      </c>
      <c r="R48310" s="1">
        <v>41919</v>
      </c>
      <c r="S48310">
        <v>0</v>
      </c>
      <c r="T48310">
        <v>1250000</v>
      </c>
      <c r="U48310">
        <v>0</v>
      </c>
      <c r="V48310">
        <v>0</v>
      </c>
      <c r="W48310">
        <v>0</v>
      </c>
      <c r="X48310">
        <v>0</v>
      </c>
      <c r="Y48310">
        <v>0</v>
      </c>
      <c r="Z48310">
        <v>0</v>
      </c>
      <c r="AA48310">
        <v>0</v>
      </c>
      <c r="AB48310">
        <v>0</v>
      </c>
      <c r="AC48310">
        <v>0</v>
      </c>
      <c r="AD48310">
        <v>0</v>
      </c>
      <c r="AE48310">
        <v>0</v>
      </c>
      <c r="AF48310">
        <v>0</v>
      </c>
      <c r="AG48310">
        <v>0</v>
      </c>
      <c r="AH48310">
        <v>0</v>
      </c>
      <c r="AI48310">
        <v>0</v>
      </c>
      <c r="AJ48310">
        <v>0</v>
      </c>
      <c r="AK48310">
        <v>0</v>
      </c>
      <c r="AL48310">
        <v>0</v>
      </c>
      <c r="AM48310">
        <v>0</v>
      </c>
    </row>
    <row r="48311" spans="1:39" x14ac:dyDescent="0.45">
      <c r="A48311" t="s">
        <v>176568</v>
      </c>
      <c r="B48311" t="s">
        <v>176569</v>
      </c>
      <c r="C48311" t="s">
        <v>176570</v>
      </c>
      <c r="D48311" t="s">
        <v>176571</v>
      </c>
      <c r="E48311" t="s">
        <v>89</v>
      </c>
      <c r="F48311" t="s">
        <v>114</v>
      </c>
      <c r="G48311" t="s">
        <v>57</v>
      </c>
      <c r="H48311" t="s">
        <v>715</v>
      </c>
      <c r="J48311" t="s">
        <v>716</v>
      </c>
      <c r="K48311" t="s">
        <v>847</v>
      </c>
      <c r="L48311">
        <v>1</v>
      </c>
      <c r="M48311" s="1">
        <v>37681</v>
      </c>
      <c r="N48311" s="2">
        <v>37681</v>
      </c>
      <c r="O48311" t="s">
        <v>854</v>
      </c>
      <c r="P48311">
        <v>2003</v>
      </c>
      <c r="Q48311" s="1">
        <v>38718</v>
      </c>
      <c r="R48311" s="1">
        <v>38718</v>
      </c>
      <c r="S48311">
        <v>0</v>
      </c>
      <c r="T48311">
        <v>0</v>
      </c>
      <c r="U48311">
        <v>0</v>
      </c>
      <c r="V48311">
        <v>0</v>
      </c>
      <c r="W48311">
        <v>0</v>
      </c>
      <c r="X48311">
        <v>0</v>
      </c>
      <c r="Y48311">
        <v>0</v>
      </c>
      <c r="Z48311">
        <v>0</v>
      </c>
      <c r="AA48311">
        <v>0</v>
      </c>
      <c r="AB48311">
        <v>0</v>
      </c>
      <c r="AC48311">
        <v>0</v>
      </c>
      <c r="AD48311">
        <v>0</v>
      </c>
      <c r="AE48311">
        <v>0</v>
      </c>
      <c r="AF48311">
        <v>0</v>
      </c>
      <c r="AG48311">
        <v>0</v>
      </c>
      <c r="AH48311">
        <v>0</v>
      </c>
      <c r="AI48311">
        <v>0</v>
      </c>
      <c r="AJ48311">
        <v>0</v>
      </c>
      <c r="AK48311">
        <v>0</v>
      </c>
      <c r="AL48311">
        <v>0</v>
      </c>
      <c r="AM48311">
        <v>0</v>
      </c>
    </row>
    <row r="48312" spans="1:39" x14ac:dyDescent="0.45">
      <c r="A48312" t="s">
        <v>176572</v>
      </c>
      <c r="B48312" t="s">
        <v>176573</v>
      </c>
      <c r="C48312" t="s">
        <v>176574</v>
      </c>
      <c r="D48312" t="s">
        <v>176575</v>
      </c>
      <c r="E48312" t="s">
        <v>686</v>
      </c>
      <c r="F48312" t="s">
        <v>230</v>
      </c>
      <c r="G48312" t="s">
        <v>57</v>
      </c>
      <c r="H48312" t="s">
        <v>715</v>
      </c>
      <c r="J48312" t="s">
        <v>716</v>
      </c>
      <c r="K48312" t="s">
        <v>716</v>
      </c>
      <c r="L48312">
        <v>2</v>
      </c>
      <c r="M48312" s="1">
        <v>40634</v>
      </c>
      <c r="N48312" s="2">
        <v>40634</v>
      </c>
      <c r="O48312" t="s">
        <v>76</v>
      </c>
      <c r="P48312">
        <v>2011</v>
      </c>
      <c r="Q48312" s="1">
        <v>41075</v>
      </c>
      <c r="R48312" s="1">
        <v>41932</v>
      </c>
      <c r="S48312">
        <v>0</v>
      </c>
      <c r="T48312">
        <v>3000000</v>
      </c>
      <c r="U48312">
        <v>0</v>
      </c>
      <c r="V48312">
        <v>0</v>
      </c>
      <c r="W48312">
        <v>0</v>
      </c>
      <c r="X48312">
        <v>0</v>
      </c>
      <c r="Y48312">
        <v>0</v>
      </c>
      <c r="Z48312">
        <v>0</v>
      </c>
      <c r="AA48312">
        <v>0</v>
      </c>
      <c r="AB48312">
        <v>0</v>
      </c>
      <c r="AC48312">
        <v>0</v>
      </c>
      <c r="AD48312">
        <v>0</v>
      </c>
      <c r="AE48312">
        <v>0</v>
      </c>
      <c r="AF48312">
        <v>3000000</v>
      </c>
      <c r="AG48312">
        <v>0</v>
      </c>
      <c r="AH48312">
        <v>0</v>
      </c>
      <c r="AI48312">
        <v>0</v>
      </c>
      <c r="AJ48312">
        <v>0</v>
      </c>
      <c r="AK48312">
        <v>0</v>
      </c>
      <c r="AL48312">
        <v>0</v>
      </c>
      <c r="AM48312">
        <v>0</v>
      </c>
    </row>
    <row r="48313" spans="1:39" x14ac:dyDescent="0.45">
      <c r="A48313" t="s">
        <v>176576</v>
      </c>
      <c r="B48313" t="s">
        <v>176577</v>
      </c>
      <c r="C48313" t="s">
        <v>176578</v>
      </c>
      <c r="D48313" t="s">
        <v>1343</v>
      </c>
      <c r="E48313" t="s">
        <v>1344</v>
      </c>
      <c r="F48313" t="s">
        <v>176579</v>
      </c>
      <c r="G48313" t="s">
        <v>45</v>
      </c>
      <c r="H48313" t="s">
        <v>46</v>
      </c>
      <c r="I48313" t="s">
        <v>58</v>
      </c>
      <c r="J48313" t="s">
        <v>198</v>
      </c>
      <c r="K48313" t="s">
        <v>621</v>
      </c>
      <c r="L48313">
        <v>2</v>
      </c>
      <c r="M48313" s="1">
        <v>40544</v>
      </c>
      <c r="N48313" s="2">
        <v>40544</v>
      </c>
      <c r="O48313" t="s">
        <v>528</v>
      </c>
      <c r="P48313">
        <v>2011</v>
      </c>
      <c r="Q48313" s="1">
        <v>41103</v>
      </c>
      <c r="R48313" s="1">
        <v>41652</v>
      </c>
      <c r="S48313">
        <v>0</v>
      </c>
      <c r="T48313">
        <v>0</v>
      </c>
      <c r="U48313">
        <v>0</v>
      </c>
      <c r="V48313">
        <v>0</v>
      </c>
      <c r="W48313">
        <v>0</v>
      </c>
      <c r="X48313">
        <v>18905096</v>
      </c>
      <c r="Y48313">
        <v>0</v>
      </c>
      <c r="Z48313">
        <v>0</v>
      </c>
      <c r="AA48313">
        <v>0</v>
      </c>
      <c r="AB48313">
        <v>0</v>
      </c>
      <c r="AC48313">
        <v>0</v>
      </c>
      <c r="AD48313">
        <v>0</v>
      </c>
      <c r="AE48313">
        <v>0</v>
      </c>
      <c r="AF48313">
        <v>0</v>
      </c>
      <c r="AG48313">
        <v>0</v>
      </c>
      <c r="AH48313">
        <v>0</v>
      </c>
      <c r="AI48313">
        <v>0</v>
      </c>
      <c r="AJ48313">
        <v>0</v>
      </c>
      <c r="AK48313">
        <v>0</v>
      </c>
      <c r="AL48313">
        <v>0</v>
      </c>
      <c r="AM48313">
        <v>0</v>
      </c>
    </row>
    <row r="48314" spans="1:39" x14ac:dyDescent="0.45">
      <c r="A48314" t="s">
        <v>176580</v>
      </c>
      <c r="B48314" t="s">
        <v>176581</v>
      </c>
      <c r="C48314" t="s">
        <v>176582</v>
      </c>
      <c r="D48314" t="s">
        <v>293</v>
      </c>
      <c r="E48314" t="s">
        <v>294</v>
      </c>
      <c r="F48314" s="3">
        <v>25000</v>
      </c>
      <c r="G48314" t="s">
        <v>57</v>
      </c>
      <c r="H48314" t="s">
        <v>46</v>
      </c>
      <c r="I48314" t="s">
        <v>8279</v>
      </c>
      <c r="J48314" t="s">
        <v>8280</v>
      </c>
      <c r="K48314" t="s">
        <v>17802</v>
      </c>
      <c r="L48314">
        <v>1</v>
      </c>
      <c r="M48314" s="1">
        <v>39814</v>
      </c>
      <c r="N48314" s="2">
        <v>39814</v>
      </c>
      <c r="O48314" t="s">
        <v>188</v>
      </c>
      <c r="P48314">
        <v>2009</v>
      </c>
      <c r="Q48314" s="1">
        <v>40806</v>
      </c>
      <c r="R48314" s="1">
        <v>40806</v>
      </c>
      <c r="S48314">
        <v>0</v>
      </c>
      <c r="T48314">
        <v>0</v>
      </c>
      <c r="U48314">
        <v>0</v>
      </c>
      <c r="V48314">
        <v>0</v>
      </c>
      <c r="W48314">
        <v>0</v>
      </c>
      <c r="X48314">
        <v>25000</v>
      </c>
      <c r="Y48314">
        <v>0</v>
      </c>
      <c r="Z48314">
        <v>0</v>
      </c>
      <c r="AA48314">
        <v>0</v>
      </c>
      <c r="AB48314">
        <v>0</v>
      </c>
      <c r="AC48314">
        <v>0</v>
      </c>
      <c r="AD48314">
        <v>0</v>
      </c>
      <c r="AE48314">
        <v>0</v>
      </c>
      <c r="AF48314">
        <v>0</v>
      </c>
      <c r="AG48314">
        <v>0</v>
      </c>
      <c r="AH48314">
        <v>0</v>
      </c>
      <c r="AI48314">
        <v>0</v>
      </c>
      <c r="AJ48314">
        <v>0</v>
      </c>
      <c r="AK48314">
        <v>0</v>
      </c>
      <c r="AL48314">
        <v>0</v>
      </c>
      <c r="AM48314">
        <v>0</v>
      </c>
    </row>
    <row r="48315" spans="1:39" x14ac:dyDescent="0.45">
      <c r="A48315" t="s">
        <v>176583</v>
      </c>
      <c r="B48315" t="s">
        <v>176584</v>
      </c>
      <c r="C48315" t="s">
        <v>176585</v>
      </c>
      <c r="D48315" t="s">
        <v>653</v>
      </c>
      <c r="E48315" t="s">
        <v>343</v>
      </c>
      <c r="F48315" t="s">
        <v>109501</v>
      </c>
      <c r="G48315" t="s">
        <v>57</v>
      </c>
      <c r="H48315" t="s">
        <v>46</v>
      </c>
      <c r="I48315" t="s">
        <v>81</v>
      </c>
      <c r="J48315" t="s">
        <v>1436</v>
      </c>
      <c r="K48315" t="s">
        <v>1436</v>
      </c>
      <c r="L48315">
        <v>4</v>
      </c>
      <c r="M48315" s="1">
        <v>31048</v>
      </c>
      <c r="N48315" s="2">
        <v>31048</v>
      </c>
      <c r="O48315" t="s">
        <v>4256</v>
      </c>
      <c r="P48315">
        <v>1985</v>
      </c>
      <c r="Q48315" s="1">
        <v>40132</v>
      </c>
      <c r="R48315" s="1">
        <v>40836</v>
      </c>
      <c r="S48315">
        <v>0</v>
      </c>
      <c r="T48315">
        <v>8070000</v>
      </c>
      <c r="U48315">
        <v>0</v>
      </c>
      <c r="V48315">
        <v>0</v>
      </c>
      <c r="W48315">
        <v>0</v>
      </c>
      <c r="X48315">
        <v>2027500</v>
      </c>
      <c r="Y48315">
        <v>0</v>
      </c>
      <c r="Z48315">
        <v>0</v>
      </c>
      <c r="AA48315">
        <v>0</v>
      </c>
      <c r="AB48315">
        <v>0</v>
      </c>
      <c r="AC48315">
        <v>0</v>
      </c>
      <c r="AD48315">
        <v>0</v>
      </c>
      <c r="AE48315">
        <v>0</v>
      </c>
      <c r="AF48315">
        <v>0</v>
      </c>
      <c r="AG48315">
        <v>0</v>
      </c>
      <c r="AH48315">
        <v>0</v>
      </c>
      <c r="AI48315">
        <v>0</v>
      </c>
      <c r="AJ48315">
        <v>0</v>
      </c>
      <c r="AK48315">
        <v>0</v>
      </c>
      <c r="AL48315">
        <v>0</v>
      </c>
      <c r="AM48315">
        <v>0</v>
      </c>
    </row>
    <row r="48316" spans="1:39" x14ac:dyDescent="0.45">
      <c r="A48316" t="s">
        <v>176586</v>
      </c>
      <c r="B48316" t="s">
        <v>176587</v>
      </c>
      <c r="C48316" t="s">
        <v>176588</v>
      </c>
      <c r="D48316" t="s">
        <v>1360</v>
      </c>
      <c r="E48316" t="s">
        <v>1361</v>
      </c>
      <c r="F48316" t="s">
        <v>1362</v>
      </c>
      <c r="G48316" t="s">
        <v>57</v>
      </c>
      <c r="H48316" t="s">
        <v>74</v>
      </c>
      <c r="J48316" t="s">
        <v>2971</v>
      </c>
      <c r="K48316" t="s">
        <v>63532</v>
      </c>
      <c r="L48316">
        <v>2</v>
      </c>
      <c r="Q48316" s="1">
        <v>40534</v>
      </c>
      <c r="R48316" s="1">
        <v>40541</v>
      </c>
      <c r="S48316">
        <v>0</v>
      </c>
      <c r="T48316">
        <v>65000000</v>
      </c>
      <c r="U48316">
        <v>0</v>
      </c>
      <c r="V48316">
        <v>0</v>
      </c>
      <c r="W48316">
        <v>0</v>
      </c>
      <c r="X48316">
        <v>0</v>
      </c>
      <c r="Y48316">
        <v>0</v>
      </c>
      <c r="Z48316">
        <v>0</v>
      </c>
      <c r="AA48316">
        <v>0</v>
      </c>
      <c r="AB48316">
        <v>0</v>
      </c>
      <c r="AC48316">
        <v>0</v>
      </c>
      <c r="AD48316">
        <v>0</v>
      </c>
      <c r="AE48316">
        <v>0</v>
      </c>
      <c r="AF48316">
        <v>0</v>
      </c>
      <c r="AG48316">
        <v>0</v>
      </c>
      <c r="AH48316">
        <v>0</v>
      </c>
      <c r="AI48316">
        <v>0</v>
      </c>
      <c r="AJ48316">
        <v>0</v>
      </c>
      <c r="AK48316">
        <v>0</v>
      </c>
      <c r="AL48316">
        <v>0</v>
      </c>
      <c r="AM48316">
        <v>0</v>
      </c>
    </row>
    <row r="48317" spans="1:39" x14ac:dyDescent="0.45">
      <c r="A48317" t="s">
        <v>176589</v>
      </c>
      <c r="B48317" t="s">
        <v>176590</v>
      </c>
      <c r="C48317" t="s">
        <v>176588</v>
      </c>
      <c r="D48317" t="s">
        <v>653</v>
      </c>
      <c r="E48317" t="s">
        <v>343</v>
      </c>
      <c r="F48317" t="s">
        <v>176591</v>
      </c>
      <c r="G48317" t="s">
        <v>57</v>
      </c>
      <c r="H48317" t="s">
        <v>260</v>
      </c>
      <c r="I48317" t="s">
        <v>13233</v>
      </c>
      <c r="J48317" t="s">
        <v>114947</v>
      </c>
      <c r="K48317" t="s">
        <v>63532</v>
      </c>
      <c r="L48317">
        <v>2</v>
      </c>
      <c r="M48317" s="1">
        <v>37987</v>
      </c>
      <c r="N48317" s="2">
        <v>37987</v>
      </c>
      <c r="O48317" t="s">
        <v>452</v>
      </c>
      <c r="P48317">
        <v>2004</v>
      </c>
      <c r="Q48317" s="1">
        <v>41575</v>
      </c>
      <c r="R48317" s="1">
        <v>41575</v>
      </c>
      <c r="S48317">
        <v>0</v>
      </c>
      <c r="T48317">
        <v>0</v>
      </c>
      <c r="U48317">
        <v>0</v>
      </c>
      <c r="V48317">
        <v>0</v>
      </c>
      <c r="W48317">
        <v>0</v>
      </c>
      <c r="X48317">
        <v>10000000</v>
      </c>
      <c r="Y48317">
        <v>0</v>
      </c>
      <c r="Z48317">
        <v>0</v>
      </c>
      <c r="AA48317">
        <v>148000000</v>
      </c>
      <c r="AB48317">
        <v>0</v>
      </c>
      <c r="AC48317">
        <v>0</v>
      </c>
      <c r="AD48317">
        <v>0</v>
      </c>
      <c r="AE48317">
        <v>0</v>
      </c>
      <c r="AF48317">
        <v>0</v>
      </c>
      <c r="AG48317">
        <v>0</v>
      </c>
      <c r="AH48317">
        <v>0</v>
      </c>
      <c r="AI48317">
        <v>0</v>
      </c>
      <c r="AJ48317">
        <v>0</v>
      </c>
      <c r="AK48317">
        <v>0</v>
      </c>
      <c r="AL48317">
        <v>0</v>
      </c>
      <c r="AM48317">
        <v>0</v>
      </c>
    </row>
    <row r="48318" spans="1:39" x14ac:dyDescent="0.45">
      <c r="A48318" t="s">
        <v>176592</v>
      </c>
      <c r="B48318" t="s">
        <v>176593</v>
      </c>
      <c r="C48318" t="s">
        <v>176594</v>
      </c>
      <c r="D48318" t="s">
        <v>176595</v>
      </c>
      <c r="E48318" t="s">
        <v>4799</v>
      </c>
      <c r="F48318" t="s">
        <v>640</v>
      </c>
      <c r="G48318" t="s">
        <v>57</v>
      </c>
      <c r="H48318" t="s">
        <v>46</v>
      </c>
      <c r="I48318" t="s">
        <v>47</v>
      </c>
      <c r="J48318" t="s">
        <v>48</v>
      </c>
      <c r="K48318" t="s">
        <v>49</v>
      </c>
      <c r="L48318">
        <v>1</v>
      </c>
      <c r="M48318" s="1">
        <v>40909</v>
      </c>
      <c r="N48318" s="2">
        <v>40909</v>
      </c>
      <c r="O48318" t="s">
        <v>132</v>
      </c>
      <c r="P48318">
        <v>2012</v>
      </c>
      <c r="Q48318" s="1">
        <v>41122</v>
      </c>
      <c r="R48318" s="1">
        <v>41122</v>
      </c>
      <c r="S48318">
        <v>150000</v>
      </c>
      <c r="T48318">
        <v>0</v>
      </c>
      <c r="U48318">
        <v>0</v>
      </c>
      <c r="V48318">
        <v>0</v>
      </c>
      <c r="W48318">
        <v>0</v>
      </c>
      <c r="X48318">
        <v>0</v>
      </c>
      <c r="Y48318">
        <v>0</v>
      </c>
      <c r="Z48318">
        <v>0</v>
      </c>
      <c r="AA48318">
        <v>0</v>
      </c>
      <c r="AB48318">
        <v>0</v>
      </c>
      <c r="AC48318">
        <v>0</v>
      </c>
      <c r="AD48318">
        <v>0</v>
      </c>
      <c r="AE48318">
        <v>0</v>
      </c>
      <c r="AF48318">
        <v>0</v>
      </c>
      <c r="AG48318">
        <v>0</v>
      </c>
      <c r="AH48318">
        <v>0</v>
      </c>
      <c r="AI48318">
        <v>0</v>
      </c>
      <c r="AJ48318">
        <v>0</v>
      </c>
      <c r="AK48318">
        <v>0</v>
      </c>
      <c r="AL48318">
        <v>0</v>
      </c>
      <c r="AM48318">
        <v>0</v>
      </c>
    </row>
    <row r="48319" spans="1:39" x14ac:dyDescent="0.45">
      <c r="A48319" t="s">
        <v>176596</v>
      </c>
      <c r="B48319" t="s">
        <v>176597</v>
      </c>
      <c r="C48319" t="s">
        <v>176598</v>
      </c>
      <c r="D48319" t="s">
        <v>176599</v>
      </c>
      <c r="E48319" t="s">
        <v>10356</v>
      </c>
      <c r="F48319" s="3">
        <v>85792</v>
      </c>
      <c r="G48319" t="s">
        <v>57</v>
      </c>
      <c r="H48319" t="s">
        <v>655</v>
      </c>
      <c r="J48319" t="s">
        <v>1470</v>
      </c>
      <c r="K48319" t="s">
        <v>1470</v>
      </c>
      <c r="L48319">
        <v>2</v>
      </c>
      <c r="M48319" s="1">
        <v>41276</v>
      </c>
      <c r="N48319" s="2">
        <v>41275</v>
      </c>
      <c r="O48319" t="s">
        <v>164</v>
      </c>
      <c r="P48319">
        <v>2013</v>
      </c>
      <c r="Q48319" s="1">
        <v>41518</v>
      </c>
      <c r="R48319" s="1">
        <v>41885</v>
      </c>
      <c r="S48319">
        <v>85792</v>
      </c>
      <c r="T48319">
        <v>0</v>
      </c>
      <c r="U48319">
        <v>0</v>
      </c>
      <c r="V48319">
        <v>0</v>
      </c>
      <c r="W48319">
        <v>0</v>
      </c>
      <c r="X48319">
        <v>0</v>
      </c>
      <c r="Y48319">
        <v>0</v>
      </c>
      <c r="Z48319">
        <v>0</v>
      </c>
      <c r="AA48319">
        <v>0</v>
      </c>
      <c r="AB48319">
        <v>0</v>
      </c>
      <c r="AC48319">
        <v>0</v>
      </c>
      <c r="AD48319">
        <v>0</v>
      </c>
      <c r="AE48319">
        <v>0</v>
      </c>
      <c r="AF48319">
        <v>0</v>
      </c>
      <c r="AG48319">
        <v>0</v>
      </c>
      <c r="AH48319">
        <v>0</v>
      </c>
      <c r="AI48319">
        <v>0</v>
      </c>
      <c r="AJ48319">
        <v>0</v>
      </c>
      <c r="AK48319">
        <v>0</v>
      </c>
      <c r="AL48319">
        <v>0</v>
      </c>
      <c r="AM48319">
        <v>0</v>
      </c>
    </row>
    <row r="48320" spans="1:39" x14ac:dyDescent="0.45">
      <c r="A48320" t="s">
        <v>176600</v>
      </c>
      <c r="B48320" t="s">
        <v>176601</v>
      </c>
      <c r="C48320" t="s">
        <v>176602</v>
      </c>
      <c r="D48320" t="s">
        <v>774</v>
      </c>
      <c r="E48320" t="s">
        <v>775</v>
      </c>
      <c r="F48320" s="3">
        <v>40000</v>
      </c>
      <c r="G48320" t="s">
        <v>57</v>
      </c>
      <c r="H48320" t="s">
        <v>46</v>
      </c>
      <c r="I48320" t="s">
        <v>648</v>
      </c>
      <c r="J48320" t="s">
        <v>649</v>
      </c>
      <c r="K48320" t="s">
        <v>649</v>
      </c>
      <c r="L48320">
        <v>2</v>
      </c>
      <c r="M48320" s="1">
        <v>41389</v>
      </c>
      <c r="N48320" s="2">
        <v>41365</v>
      </c>
      <c r="O48320" t="s">
        <v>439</v>
      </c>
      <c r="P48320">
        <v>2013</v>
      </c>
      <c r="Q48320" s="1">
        <v>41313</v>
      </c>
      <c r="R48320" s="1">
        <v>41341</v>
      </c>
      <c r="S48320">
        <v>40000</v>
      </c>
      <c r="T48320">
        <v>0</v>
      </c>
      <c r="U48320">
        <v>0</v>
      </c>
      <c r="V48320">
        <v>0</v>
      </c>
      <c r="W48320">
        <v>0</v>
      </c>
      <c r="X48320">
        <v>0</v>
      </c>
      <c r="Y48320">
        <v>0</v>
      </c>
      <c r="Z48320">
        <v>0</v>
      </c>
      <c r="AA48320">
        <v>0</v>
      </c>
      <c r="AB48320">
        <v>0</v>
      </c>
      <c r="AC48320">
        <v>0</v>
      </c>
      <c r="AD48320">
        <v>0</v>
      </c>
      <c r="AE48320">
        <v>0</v>
      </c>
      <c r="AF48320">
        <v>0</v>
      </c>
      <c r="AG48320">
        <v>0</v>
      </c>
      <c r="AH48320">
        <v>0</v>
      </c>
      <c r="AI48320">
        <v>0</v>
      </c>
      <c r="AJ48320">
        <v>0</v>
      </c>
      <c r="AK48320">
        <v>0</v>
      </c>
      <c r="AL48320">
        <v>0</v>
      </c>
      <c r="AM48320">
        <v>0</v>
      </c>
    </row>
    <row r="48321" spans="1:39" x14ac:dyDescent="0.45">
      <c r="A48321" t="s">
        <v>176603</v>
      </c>
      <c r="B48321" t="s">
        <v>176604</v>
      </c>
      <c r="C48321" t="s">
        <v>176605</v>
      </c>
      <c r="D48321" t="s">
        <v>293</v>
      </c>
      <c r="E48321" t="s">
        <v>294</v>
      </c>
      <c r="F48321" t="s">
        <v>90</v>
      </c>
      <c r="G48321" t="s">
        <v>45</v>
      </c>
      <c r="H48321" t="s">
        <v>46</v>
      </c>
      <c r="I48321" t="s">
        <v>58</v>
      </c>
      <c r="J48321" t="s">
        <v>198</v>
      </c>
      <c r="K48321" t="s">
        <v>6975</v>
      </c>
      <c r="L48321">
        <v>1</v>
      </c>
      <c r="M48321" s="1">
        <v>36161</v>
      </c>
      <c r="N48321" s="2">
        <v>36161</v>
      </c>
      <c r="O48321" t="s">
        <v>1121</v>
      </c>
      <c r="P48321">
        <v>1999</v>
      </c>
      <c r="Q48321" s="1">
        <v>39149</v>
      </c>
      <c r="R48321" s="1">
        <v>39149</v>
      </c>
      <c r="S48321">
        <v>0</v>
      </c>
      <c r="T48321">
        <v>7000000</v>
      </c>
      <c r="U48321">
        <v>0</v>
      </c>
      <c r="V48321">
        <v>0</v>
      </c>
      <c r="W48321">
        <v>0</v>
      </c>
      <c r="X48321">
        <v>0</v>
      </c>
      <c r="Y48321">
        <v>0</v>
      </c>
      <c r="Z48321">
        <v>0</v>
      </c>
      <c r="AA48321">
        <v>0</v>
      </c>
      <c r="AB48321">
        <v>0</v>
      </c>
      <c r="AC48321">
        <v>0</v>
      </c>
      <c r="AD48321">
        <v>0</v>
      </c>
      <c r="AE48321">
        <v>0</v>
      </c>
      <c r="AF48321">
        <v>0</v>
      </c>
      <c r="AG48321">
        <v>0</v>
      </c>
      <c r="AH48321">
        <v>0</v>
      </c>
      <c r="AI48321">
        <v>7000000</v>
      </c>
      <c r="AJ48321">
        <v>0</v>
      </c>
      <c r="AK48321">
        <v>0</v>
      </c>
      <c r="AL48321">
        <v>0</v>
      </c>
      <c r="AM48321">
        <v>0</v>
      </c>
    </row>
    <row r="48322" spans="1:39" x14ac:dyDescent="0.45">
      <c r="A48322" t="s">
        <v>176606</v>
      </c>
      <c r="B48322" t="s">
        <v>176607</v>
      </c>
      <c r="C48322" t="s">
        <v>176608</v>
      </c>
      <c r="D48322" t="s">
        <v>9029</v>
      </c>
      <c r="E48322" t="s">
        <v>1827</v>
      </c>
      <c r="F48322" t="s">
        <v>176609</v>
      </c>
      <c r="G48322" t="s">
        <v>57</v>
      </c>
      <c r="H48322" t="s">
        <v>787</v>
      </c>
      <c r="J48322" t="s">
        <v>1427</v>
      </c>
      <c r="K48322" t="s">
        <v>1427</v>
      </c>
      <c r="L48322">
        <v>1</v>
      </c>
      <c r="Q48322" s="1">
        <v>39869</v>
      </c>
      <c r="R48322" s="1">
        <v>39869</v>
      </c>
      <c r="S48322">
        <v>0</v>
      </c>
      <c r="T48322">
        <v>383850</v>
      </c>
      <c r="U48322">
        <v>0</v>
      </c>
      <c r="V48322">
        <v>0</v>
      </c>
      <c r="W48322">
        <v>0</v>
      </c>
      <c r="X48322">
        <v>0</v>
      </c>
      <c r="Y48322">
        <v>0</v>
      </c>
      <c r="Z48322">
        <v>0</v>
      </c>
      <c r="AA48322">
        <v>0</v>
      </c>
      <c r="AB48322">
        <v>0</v>
      </c>
      <c r="AC48322">
        <v>0</v>
      </c>
      <c r="AD48322">
        <v>0</v>
      </c>
      <c r="AE48322">
        <v>0</v>
      </c>
      <c r="AF48322">
        <v>383850</v>
      </c>
      <c r="AG48322">
        <v>0</v>
      </c>
      <c r="AH48322">
        <v>0</v>
      </c>
      <c r="AI48322">
        <v>0</v>
      </c>
      <c r="AJ48322">
        <v>0</v>
      </c>
      <c r="AK48322">
        <v>0</v>
      </c>
      <c r="AL48322">
        <v>0</v>
      </c>
      <c r="AM48322">
        <v>0</v>
      </c>
    </row>
    <row r="48323" spans="1:39" x14ac:dyDescent="0.45">
      <c r="A48323" t="s">
        <v>176610</v>
      </c>
      <c r="B48323" t="s">
        <v>176611</v>
      </c>
      <c r="C48323" t="s">
        <v>176612</v>
      </c>
      <c r="D48323" t="s">
        <v>558</v>
      </c>
      <c r="E48323" t="s">
        <v>559</v>
      </c>
      <c r="F48323" t="s">
        <v>964</v>
      </c>
      <c r="G48323" t="s">
        <v>57</v>
      </c>
      <c r="H48323" t="s">
        <v>715</v>
      </c>
      <c r="J48323" t="s">
        <v>2151</v>
      </c>
      <c r="K48323" t="s">
        <v>96224</v>
      </c>
      <c r="L48323">
        <v>1</v>
      </c>
      <c r="M48323" s="1">
        <v>41640</v>
      </c>
      <c r="N48323" s="2">
        <v>41640</v>
      </c>
      <c r="O48323" t="s">
        <v>84</v>
      </c>
      <c r="P48323">
        <v>2014</v>
      </c>
      <c r="Q48323" s="1">
        <v>41718</v>
      </c>
      <c r="R48323" s="1">
        <v>41718</v>
      </c>
      <c r="S48323">
        <v>0</v>
      </c>
      <c r="T48323">
        <v>0</v>
      </c>
      <c r="U48323">
        <v>0</v>
      </c>
      <c r="V48323">
        <v>0</v>
      </c>
      <c r="W48323">
        <v>0</v>
      </c>
      <c r="X48323">
        <v>0</v>
      </c>
      <c r="Y48323">
        <v>300000</v>
      </c>
      <c r="Z48323">
        <v>0</v>
      </c>
      <c r="AA48323">
        <v>0</v>
      </c>
      <c r="AB48323">
        <v>0</v>
      </c>
      <c r="AC48323">
        <v>0</v>
      </c>
      <c r="AD48323">
        <v>0</v>
      </c>
      <c r="AE48323">
        <v>0</v>
      </c>
      <c r="AF48323">
        <v>0</v>
      </c>
      <c r="AG48323">
        <v>0</v>
      </c>
      <c r="AH48323">
        <v>0</v>
      </c>
      <c r="AI48323">
        <v>0</v>
      </c>
      <c r="AJ48323">
        <v>0</v>
      </c>
      <c r="AK48323">
        <v>0</v>
      </c>
      <c r="AL48323">
        <v>0</v>
      </c>
      <c r="AM48323">
        <v>0</v>
      </c>
    </row>
    <row r="48324" spans="1:39" x14ac:dyDescent="0.45">
      <c r="A48324" t="s">
        <v>176613</v>
      </c>
      <c r="B48324" t="s">
        <v>176614</v>
      </c>
      <c r="C48324" t="s">
        <v>176615</v>
      </c>
      <c r="D48324" t="s">
        <v>1343</v>
      </c>
      <c r="E48324" t="s">
        <v>1344</v>
      </c>
      <c r="F48324" t="s">
        <v>56</v>
      </c>
      <c r="G48324" t="s">
        <v>57</v>
      </c>
      <c r="H48324" t="s">
        <v>1585</v>
      </c>
      <c r="J48324" t="s">
        <v>29127</v>
      </c>
      <c r="K48324" t="s">
        <v>29127</v>
      </c>
      <c r="L48324">
        <v>1</v>
      </c>
      <c r="M48324" s="1">
        <v>38353</v>
      </c>
      <c r="N48324" s="2">
        <v>38353</v>
      </c>
      <c r="O48324" t="s">
        <v>464</v>
      </c>
      <c r="P48324">
        <v>2005</v>
      </c>
      <c r="Q48324" s="1">
        <v>39780</v>
      </c>
      <c r="R48324" s="1">
        <v>39780</v>
      </c>
      <c r="S48324">
        <v>0</v>
      </c>
      <c r="T48324">
        <v>4000000</v>
      </c>
      <c r="U48324">
        <v>0</v>
      </c>
      <c r="V48324">
        <v>0</v>
      </c>
      <c r="W48324">
        <v>0</v>
      </c>
      <c r="X48324">
        <v>0</v>
      </c>
      <c r="Y48324">
        <v>0</v>
      </c>
      <c r="Z48324">
        <v>0</v>
      </c>
      <c r="AA48324">
        <v>0</v>
      </c>
      <c r="AB48324">
        <v>0</v>
      </c>
      <c r="AC48324">
        <v>0</v>
      </c>
      <c r="AD48324">
        <v>0</v>
      </c>
      <c r="AE48324">
        <v>0</v>
      </c>
      <c r="AF48324">
        <v>0</v>
      </c>
      <c r="AG48324">
        <v>0</v>
      </c>
      <c r="AH48324">
        <v>0</v>
      </c>
      <c r="AI48324">
        <v>0</v>
      </c>
      <c r="AJ48324">
        <v>0</v>
      </c>
      <c r="AK48324">
        <v>0</v>
      </c>
      <c r="AL48324">
        <v>0</v>
      </c>
      <c r="AM48324">
        <v>0</v>
      </c>
    </row>
    <row r="48325" spans="1:39" x14ac:dyDescent="0.45">
      <c r="A48325" t="s">
        <v>176616</v>
      </c>
      <c r="B48325" t="s">
        <v>176617</v>
      </c>
      <c r="C48325" t="s">
        <v>176618</v>
      </c>
      <c r="D48325" t="s">
        <v>755</v>
      </c>
      <c r="E48325" t="s">
        <v>756</v>
      </c>
      <c r="F48325" t="s">
        <v>114</v>
      </c>
      <c r="G48325" t="s">
        <v>57</v>
      </c>
      <c r="H48325" t="s">
        <v>379</v>
      </c>
      <c r="J48325" t="s">
        <v>380</v>
      </c>
      <c r="K48325" t="s">
        <v>51972</v>
      </c>
      <c r="L48325">
        <v>1</v>
      </c>
      <c r="M48325" s="1">
        <v>36526</v>
      </c>
      <c r="N48325" s="2">
        <v>36526</v>
      </c>
      <c r="O48325" t="s">
        <v>255</v>
      </c>
      <c r="P48325">
        <v>2000</v>
      </c>
      <c r="Q48325" s="1">
        <v>40168</v>
      </c>
      <c r="R48325" s="1">
        <v>40168</v>
      </c>
      <c r="S48325">
        <v>0</v>
      </c>
      <c r="T48325">
        <v>0</v>
      </c>
      <c r="U48325">
        <v>0</v>
      </c>
      <c r="V48325">
        <v>0</v>
      </c>
      <c r="W48325">
        <v>0</v>
      </c>
      <c r="X48325">
        <v>0</v>
      </c>
      <c r="Y48325">
        <v>0</v>
      </c>
      <c r="Z48325">
        <v>0</v>
      </c>
      <c r="AA48325">
        <v>0</v>
      </c>
      <c r="AB48325">
        <v>0</v>
      </c>
      <c r="AC48325">
        <v>0</v>
      </c>
      <c r="AD48325">
        <v>0</v>
      </c>
      <c r="AE48325">
        <v>0</v>
      </c>
      <c r="AF48325">
        <v>0</v>
      </c>
      <c r="AG48325">
        <v>0</v>
      </c>
      <c r="AH48325">
        <v>0</v>
      </c>
      <c r="AI48325">
        <v>0</v>
      </c>
      <c r="AJ48325">
        <v>0</v>
      </c>
      <c r="AK48325">
        <v>0</v>
      </c>
      <c r="AL48325">
        <v>0</v>
      </c>
      <c r="AM48325">
        <v>0</v>
      </c>
    </row>
    <row r="48326" spans="1:39" x14ac:dyDescent="0.45">
      <c r="A48326" t="s">
        <v>176619</v>
      </c>
      <c r="B48326" t="s">
        <v>176620</v>
      </c>
      <c r="C48326" t="s">
        <v>176621</v>
      </c>
      <c r="D48326" t="s">
        <v>1343</v>
      </c>
      <c r="E48326" t="s">
        <v>1344</v>
      </c>
      <c r="F48326" t="s">
        <v>114</v>
      </c>
      <c r="G48326" t="s">
        <v>57</v>
      </c>
      <c r="H48326" t="s">
        <v>496</v>
      </c>
      <c r="J48326" t="s">
        <v>497</v>
      </c>
      <c r="K48326" t="s">
        <v>497</v>
      </c>
      <c r="L48326">
        <v>1</v>
      </c>
      <c r="Q48326" s="1">
        <v>41646</v>
      </c>
      <c r="R48326" s="1">
        <v>41646</v>
      </c>
      <c r="S48326">
        <v>0</v>
      </c>
      <c r="T48326">
        <v>0</v>
      </c>
      <c r="U48326">
        <v>0</v>
      </c>
      <c r="V48326">
        <v>0</v>
      </c>
      <c r="W48326">
        <v>0</v>
      </c>
      <c r="X48326">
        <v>0</v>
      </c>
      <c r="Y48326">
        <v>0</v>
      </c>
      <c r="Z48326">
        <v>0</v>
      </c>
      <c r="AA48326">
        <v>0</v>
      </c>
      <c r="AB48326">
        <v>0</v>
      </c>
      <c r="AC48326">
        <v>0</v>
      </c>
      <c r="AD48326">
        <v>0</v>
      </c>
      <c r="AE48326">
        <v>0</v>
      </c>
      <c r="AF48326">
        <v>0</v>
      </c>
      <c r="AG48326">
        <v>0</v>
      </c>
      <c r="AH48326">
        <v>0</v>
      </c>
      <c r="AI48326">
        <v>0</v>
      </c>
      <c r="AJ48326">
        <v>0</v>
      </c>
      <c r="AK48326">
        <v>0</v>
      </c>
      <c r="AL48326">
        <v>0</v>
      </c>
      <c r="AM48326">
        <v>0</v>
      </c>
    </row>
    <row r="48327" spans="1:39" x14ac:dyDescent="0.45">
      <c r="A48327" t="s">
        <v>176622</v>
      </c>
      <c r="B48327" t="s">
        <v>176623</v>
      </c>
      <c r="C48327" t="s">
        <v>176624</v>
      </c>
      <c r="D48327" t="s">
        <v>247</v>
      </c>
      <c r="E48327" t="s">
        <v>248</v>
      </c>
      <c r="F48327" t="s">
        <v>114</v>
      </c>
      <c r="G48327" t="s">
        <v>45</v>
      </c>
      <c r="H48327" t="s">
        <v>46</v>
      </c>
      <c r="I48327" t="s">
        <v>58</v>
      </c>
      <c r="J48327" t="s">
        <v>198</v>
      </c>
      <c r="K48327" t="s">
        <v>621</v>
      </c>
      <c r="L48327">
        <v>2</v>
      </c>
      <c r="M48327" s="1">
        <v>38200</v>
      </c>
      <c r="N48327" s="2">
        <v>38200</v>
      </c>
      <c r="O48327" t="s">
        <v>1559</v>
      </c>
      <c r="P48327">
        <v>2004</v>
      </c>
      <c r="Q48327" s="1">
        <v>39948</v>
      </c>
      <c r="R48327" s="1">
        <v>40544</v>
      </c>
      <c r="S48327">
        <v>0</v>
      </c>
      <c r="T48327">
        <v>0</v>
      </c>
      <c r="U48327">
        <v>0</v>
      </c>
      <c r="V48327">
        <v>0</v>
      </c>
      <c r="W48327">
        <v>0</v>
      </c>
      <c r="X48327">
        <v>0</v>
      </c>
      <c r="Y48327">
        <v>0</v>
      </c>
      <c r="Z48327">
        <v>0</v>
      </c>
      <c r="AA48327">
        <v>0</v>
      </c>
      <c r="AB48327">
        <v>0</v>
      </c>
      <c r="AC48327">
        <v>0</v>
      </c>
      <c r="AD48327">
        <v>0</v>
      </c>
      <c r="AE48327">
        <v>0</v>
      </c>
      <c r="AF48327">
        <v>0</v>
      </c>
      <c r="AG48327">
        <v>0</v>
      </c>
      <c r="AH48327">
        <v>0</v>
      </c>
      <c r="AI48327">
        <v>0</v>
      </c>
      <c r="AJ48327">
        <v>0</v>
      </c>
      <c r="AK48327">
        <v>0</v>
      </c>
      <c r="AL48327">
        <v>0</v>
      </c>
      <c r="AM48327">
        <v>0</v>
      </c>
    </row>
    <row r="48328" spans="1:39" x14ac:dyDescent="0.45">
      <c r="A48328" t="s">
        <v>176625</v>
      </c>
      <c r="B48328" t="s">
        <v>176626</v>
      </c>
      <c r="C48328" t="s">
        <v>176627</v>
      </c>
      <c r="D48328" t="s">
        <v>176628</v>
      </c>
      <c r="E48328" t="s">
        <v>1344</v>
      </c>
      <c r="F48328" t="s">
        <v>114</v>
      </c>
      <c r="G48328" t="s">
        <v>57</v>
      </c>
      <c r="H48328" t="s">
        <v>74</v>
      </c>
      <c r="J48328" t="s">
        <v>2971</v>
      </c>
      <c r="K48328" t="s">
        <v>176629</v>
      </c>
      <c r="L48328">
        <v>2</v>
      </c>
      <c r="M48328" s="1">
        <v>39448</v>
      </c>
      <c r="N48328" s="2">
        <v>39448</v>
      </c>
      <c r="O48328" t="s">
        <v>181</v>
      </c>
      <c r="P48328">
        <v>2008</v>
      </c>
      <c r="Q48328" s="1">
        <v>40787</v>
      </c>
      <c r="R48328" s="1">
        <v>41628</v>
      </c>
      <c r="S48328">
        <v>0</v>
      </c>
      <c r="T48328">
        <v>0</v>
      </c>
      <c r="U48328">
        <v>0</v>
      </c>
      <c r="V48328">
        <v>0</v>
      </c>
      <c r="W48328">
        <v>0</v>
      </c>
      <c r="X48328">
        <v>0</v>
      </c>
      <c r="Y48328">
        <v>0</v>
      </c>
      <c r="Z48328">
        <v>0</v>
      </c>
      <c r="AA48328">
        <v>0</v>
      </c>
      <c r="AB48328">
        <v>0</v>
      </c>
      <c r="AC48328">
        <v>0</v>
      </c>
      <c r="AD48328">
        <v>0</v>
      </c>
      <c r="AE48328">
        <v>0</v>
      </c>
      <c r="AF48328">
        <v>0</v>
      </c>
      <c r="AG48328">
        <v>0</v>
      </c>
      <c r="AH48328">
        <v>0</v>
      </c>
      <c r="AI48328">
        <v>0</v>
      </c>
      <c r="AJ48328">
        <v>0</v>
      </c>
      <c r="AK48328">
        <v>0</v>
      </c>
      <c r="AL48328">
        <v>0</v>
      </c>
      <c r="AM48328">
        <v>0</v>
      </c>
    </row>
    <row r="48329" spans="1:39" x14ac:dyDescent="0.45">
      <c r="A48329" t="s">
        <v>176630</v>
      </c>
      <c r="B48329" t="s">
        <v>176631</v>
      </c>
      <c r="C48329" t="s">
        <v>176632</v>
      </c>
      <c r="F48329" t="s">
        <v>19309</v>
      </c>
      <c r="G48329" t="s">
        <v>45</v>
      </c>
      <c r="H48329" t="s">
        <v>46</v>
      </c>
      <c r="I48329" t="s">
        <v>148</v>
      </c>
      <c r="J48329" t="s">
        <v>149</v>
      </c>
      <c r="K48329" t="s">
        <v>173520</v>
      </c>
      <c r="L48329">
        <v>1</v>
      </c>
      <c r="Q48329" s="1">
        <v>37229</v>
      </c>
      <c r="R48329" s="1">
        <v>37229</v>
      </c>
      <c r="S48329">
        <v>0</v>
      </c>
      <c r="T48329">
        <v>0</v>
      </c>
      <c r="U48329">
        <v>0</v>
      </c>
      <c r="V48329">
        <v>0</v>
      </c>
      <c r="W48329">
        <v>0</v>
      </c>
      <c r="X48329">
        <v>3250000</v>
      </c>
      <c r="Y48329">
        <v>0</v>
      </c>
      <c r="Z48329">
        <v>0</v>
      </c>
      <c r="AA48329">
        <v>0</v>
      </c>
      <c r="AB48329">
        <v>0</v>
      </c>
      <c r="AC48329">
        <v>0</v>
      </c>
      <c r="AD48329">
        <v>0</v>
      </c>
      <c r="AE48329">
        <v>0</v>
      </c>
      <c r="AF48329">
        <v>0</v>
      </c>
      <c r="AG48329">
        <v>0</v>
      </c>
      <c r="AH48329">
        <v>0</v>
      </c>
      <c r="AI48329">
        <v>0</v>
      </c>
      <c r="AJ48329">
        <v>0</v>
      </c>
      <c r="AK48329">
        <v>0</v>
      </c>
      <c r="AL48329">
        <v>0</v>
      </c>
      <c r="AM48329">
        <v>0</v>
      </c>
    </row>
    <row r="48330" spans="1:39" x14ac:dyDescent="0.45">
      <c r="A48330" t="s">
        <v>176633</v>
      </c>
      <c r="B48330" t="s">
        <v>176634</v>
      </c>
      <c r="C48330" t="s">
        <v>176635</v>
      </c>
      <c r="D48330" t="s">
        <v>176636</v>
      </c>
      <c r="E48330" t="s">
        <v>22048</v>
      </c>
      <c r="F48330" t="s">
        <v>114</v>
      </c>
      <c r="G48330" t="s">
        <v>57</v>
      </c>
      <c r="H48330" t="s">
        <v>223</v>
      </c>
      <c r="J48330" t="s">
        <v>469</v>
      </c>
      <c r="K48330" t="s">
        <v>469</v>
      </c>
      <c r="L48330">
        <v>2</v>
      </c>
      <c r="M48330" s="1">
        <v>39448</v>
      </c>
      <c r="N48330" s="2">
        <v>39448</v>
      </c>
      <c r="O48330" t="s">
        <v>181</v>
      </c>
      <c r="P48330">
        <v>2008</v>
      </c>
      <c r="Q48330" s="1">
        <v>41275</v>
      </c>
      <c r="R48330" s="1">
        <v>41876</v>
      </c>
      <c r="S48330">
        <v>0</v>
      </c>
      <c r="T48330">
        <v>0</v>
      </c>
      <c r="U48330">
        <v>0</v>
      </c>
      <c r="V48330">
        <v>0</v>
      </c>
      <c r="W48330">
        <v>0</v>
      </c>
      <c r="X48330">
        <v>0</v>
      </c>
      <c r="Y48330">
        <v>0</v>
      </c>
      <c r="Z48330">
        <v>0</v>
      </c>
      <c r="AA48330">
        <v>0</v>
      </c>
      <c r="AB48330">
        <v>0</v>
      </c>
      <c r="AC48330">
        <v>0</v>
      </c>
      <c r="AD48330">
        <v>0</v>
      </c>
      <c r="AE48330">
        <v>0</v>
      </c>
      <c r="AF48330">
        <v>0</v>
      </c>
      <c r="AG48330">
        <v>0</v>
      </c>
      <c r="AH48330">
        <v>0</v>
      </c>
      <c r="AI48330">
        <v>0</v>
      </c>
      <c r="AJ48330">
        <v>0</v>
      </c>
      <c r="AK48330">
        <v>0</v>
      </c>
      <c r="AL48330">
        <v>0</v>
      </c>
      <c r="AM48330">
        <v>0</v>
      </c>
    </row>
    <row r="48331" spans="1:39" x14ac:dyDescent="0.45">
      <c r="A48331" t="s">
        <v>176637</v>
      </c>
      <c r="B48331" t="s">
        <v>176638</v>
      </c>
      <c r="C48331" t="s">
        <v>176639</v>
      </c>
      <c r="F48331" t="s">
        <v>176640</v>
      </c>
      <c r="G48331" t="s">
        <v>57</v>
      </c>
      <c r="H48331" t="s">
        <v>46</v>
      </c>
      <c r="I48331" t="s">
        <v>58</v>
      </c>
      <c r="J48331" t="s">
        <v>198</v>
      </c>
      <c r="K48331" t="s">
        <v>731</v>
      </c>
      <c r="L48331">
        <v>1</v>
      </c>
      <c r="Q48331" s="1">
        <v>40059</v>
      </c>
      <c r="R48331" s="1">
        <v>40059</v>
      </c>
      <c r="S48331">
        <v>0</v>
      </c>
      <c r="T48331">
        <v>1085452</v>
      </c>
      <c r="U48331">
        <v>0</v>
      </c>
      <c r="V48331">
        <v>0</v>
      </c>
      <c r="W48331">
        <v>0</v>
      </c>
      <c r="X48331">
        <v>0</v>
      </c>
      <c r="Y48331">
        <v>0</v>
      </c>
      <c r="Z48331">
        <v>0</v>
      </c>
      <c r="AA48331">
        <v>0</v>
      </c>
      <c r="AB48331">
        <v>0</v>
      </c>
      <c r="AC48331">
        <v>0</v>
      </c>
      <c r="AD48331">
        <v>0</v>
      </c>
      <c r="AE48331">
        <v>0</v>
      </c>
      <c r="AF48331">
        <v>0</v>
      </c>
      <c r="AG48331">
        <v>0</v>
      </c>
      <c r="AH48331">
        <v>0</v>
      </c>
      <c r="AI48331">
        <v>0</v>
      </c>
      <c r="AJ48331">
        <v>0</v>
      </c>
      <c r="AK48331">
        <v>0</v>
      </c>
      <c r="AL48331">
        <v>0</v>
      </c>
      <c r="AM48331">
        <v>0</v>
      </c>
    </row>
    <row r="48332" spans="1:39" x14ac:dyDescent="0.45">
      <c r="A48332" t="s">
        <v>176641</v>
      </c>
      <c r="B48332" t="s">
        <v>176642</v>
      </c>
      <c r="D48332" t="s">
        <v>755</v>
      </c>
      <c r="E48332" t="s">
        <v>756</v>
      </c>
      <c r="F48332" t="s">
        <v>176643</v>
      </c>
      <c r="G48332" t="s">
        <v>57</v>
      </c>
      <c r="H48332" t="s">
        <v>46</v>
      </c>
      <c r="I48332" t="s">
        <v>91</v>
      </c>
      <c r="J48332" t="s">
        <v>740</v>
      </c>
      <c r="K48332" t="s">
        <v>107023</v>
      </c>
      <c r="L48332">
        <v>1</v>
      </c>
      <c r="M48332" s="1">
        <v>37987</v>
      </c>
      <c r="N48332" s="2">
        <v>37987</v>
      </c>
      <c r="O48332" t="s">
        <v>452</v>
      </c>
      <c r="P48332">
        <v>2004</v>
      </c>
      <c r="Q48332" s="1">
        <v>40065</v>
      </c>
      <c r="R48332" s="1">
        <v>40065</v>
      </c>
      <c r="S48332">
        <v>0</v>
      </c>
      <c r="T48332">
        <v>6305369</v>
      </c>
      <c r="U48332">
        <v>0</v>
      </c>
      <c r="V48332">
        <v>0</v>
      </c>
      <c r="W48332">
        <v>0</v>
      </c>
      <c r="X48332">
        <v>0</v>
      </c>
      <c r="Y48332">
        <v>0</v>
      </c>
      <c r="Z48332">
        <v>0</v>
      </c>
      <c r="AA48332">
        <v>0</v>
      </c>
      <c r="AB48332">
        <v>0</v>
      </c>
      <c r="AC48332">
        <v>0</v>
      </c>
      <c r="AD48332">
        <v>0</v>
      </c>
      <c r="AE48332">
        <v>0</v>
      </c>
      <c r="AF48332">
        <v>0</v>
      </c>
      <c r="AG48332">
        <v>0</v>
      </c>
      <c r="AH48332">
        <v>0</v>
      </c>
      <c r="AI48332">
        <v>0</v>
      </c>
      <c r="AJ48332">
        <v>0</v>
      </c>
      <c r="AK48332">
        <v>0</v>
      </c>
      <c r="AL48332">
        <v>0</v>
      </c>
      <c r="AM48332">
        <v>0</v>
      </c>
    </row>
    <row r="48333" spans="1:39" x14ac:dyDescent="0.45">
      <c r="A48333" t="s">
        <v>176644</v>
      </c>
      <c r="B48333" t="s">
        <v>176645</v>
      </c>
      <c r="C48333" t="s">
        <v>176646</v>
      </c>
      <c r="D48333" t="s">
        <v>755</v>
      </c>
      <c r="E48333" t="s">
        <v>756</v>
      </c>
      <c r="F48333" t="s">
        <v>6063</v>
      </c>
      <c r="G48333" t="s">
        <v>57</v>
      </c>
      <c r="H48333" t="s">
        <v>46</v>
      </c>
      <c r="I48333" t="s">
        <v>299</v>
      </c>
      <c r="J48333" t="s">
        <v>300</v>
      </c>
      <c r="K48333" t="s">
        <v>3330</v>
      </c>
      <c r="L48333">
        <v>2</v>
      </c>
      <c r="M48333" s="1">
        <v>38353</v>
      </c>
      <c r="N48333" s="2">
        <v>38353</v>
      </c>
      <c r="O48333" t="s">
        <v>464</v>
      </c>
      <c r="P48333">
        <v>2005</v>
      </c>
      <c r="Q48333" s="1">
        <v>39729</v>
      </c>
      <c r="R48333" s="1">
        <v>40567</v>
      </c>
      <c r="S48333">
        <v>0</v>
      </c>
      <c r="T48333">
        <v>18000000</v>
      </c>
      <c r="U48333">
        <v>0</v>
      </c>
      <c r="V48333">
        <v>0</v>
      </c>
      <c r="W48333">
        <v>0</v>
      </c>
      <c r="X48333">
        <v>0</v>
      </c>
      <c r="Y48333">
        <v>0</v>
      </c>
      <c r="Z48333">
        <v>0</v>
      </c>
      <c r="AA48333">
        <v>0</v>
      </c>
      <c r="AB48333">
        <v>0</v>
      </c>
      <c r="AC48333">
        <v>0</v>
      </c>
      <c r="AD48333">
        <v>0</v>
      </c>
      <c r="AE48333">
        <v>0</v>
      </c>
      <c r="AF48333">
        <v>0</v>
      </c>
      <c r="AG48333">
        <v>0</v>
      </c>
      <c r="AH48333">
        <v>0</v>
      </c>
      <c r="AI48333">
        <v>0</v>
      </c>
      <c r="AJ48333">
        <v>0</v>
      </c>
      <c r="AK48333">
        <v>0</v>
      </c>
      <c r="AL48333">
        <v>0</v>
      </c>
      <c r="AM48333">
        <v>0</v>
      </c>
    </row>
    <row r="48334" spans="1:39" x14ac:dyDescent="0.45">
      <c r="A48334" t="s">
        <v>176647</v>
      </c>
      <c r="B48334" t="s">
        <v>176648</v>
      </c>
      <c r="C48334" t="s">
        <v>176649</v>
      </c>
      <c r="D48334" t="s">
        <v>142</v>
      </c>
      <c r="E48334" t="s">
        <v>143</v>
      </c>
      <c r="F48334" t="s">
        <v>1534</v>
      </c>
      <c r="G48334" t="s">
        <v>57</v>
      </c>
      <c r="H48334" t="s">
        <v>46</v>
      </c>
      <c r="I48334" t="s">
        <v>299</v>
      </c>
      <c r="J48334" t="s">
        <v>300</v>
      </c>
      <c r="K48334" t="s">
        <v>12165</v>
      </c>
      <c r="L48334">
        <v>1</v>
      </c>
      <c r="M48334" s="1">
        <v>40909</v>
      </c>
      <c r="N48334" s="2">
        <v>40909</v>
      </c>
      <c r="O48334" t="s">
        <v>132</v>
      </c>
      <c r="P48334">
        <v>2012</v>
      </c>
      <c r="Q48334" s="1">
        <v>40996</v>
      </c>
      <c r="R48334" s="1">
        <v>40996</v>
      </c>
      <c r="S48334">
        <v>0</v>
      </c>
      <c r="T48334">
        <v>800000</v>
      </c>
      <c r="U48334">
        <v>0</v>
      </c>
      <c r="V48334">
        <v>0</v>
      </c>
      <c r="W48334">
        <v>0</v>
      </c>
      <c r="X48334">
        <v>0</v>
      </c>
      <c r="Y48334">
        <v>0</v>
      </c>
      <c r="Z48334">
        <v>0</v>
      </c>
      <c r="AA48334">
        <v>0</v>
      </c>
      <c r="AB48334">
        <v>0</v>
      </c>
      <c r="AC48334">
        <v>0</v>
      </c>
      <c r="AD48334">
        <v>0</v>
      </c>
      <c r="AE48334">
        <v>0</v>
      </c>
      <c r="AF48334">
        <v>0</v>
      </c>
      <c r="AG48334">
        <v>0</v>
      </c>
      <c r="AH48334">
        <v>0</v>
      </c>
      <c r="AI48334">
        <v>0</v>
      </c>
      <c r="AJ48334">
        <v>0</v>
      </c>
      <c r="AK48334">
        <v>0</v>
      </c>
      <c r="AL48334">
        <v>0</v>
      </c>
      <c r="AM48334">
        <v>0</v>
      </c>
    </row>
    <row r="48335" spans="1:39" x14ac:dyDescent="0.45">
      <c r="A48335" t="s">
        <v>176650</v>
      </c>
      <c r="B48335" t="s">
        <v>176651</v>
      </c>
      <c r="C48335" t="s">
        <v>176652</v>
      </c>
      <c r="D48335" t="s">
        <v>755</v>
      </c>
      <c r="E48335" t="s">
        <v>756</v>
      </c>
      <c r="F48335" t="s">
        <v>1845</v>
      </c>
      <c r="G48335" t="s">
        <v>45</v>
      </c>
      <c r="H48335" t="s">
        <v>46</v>
      </c>
      <c r="I48335" t="s">
        <v>148</v>
      </c>
      <c r="J48335" t="s">
        <v>149</v>
      </c>
      <c r="K48335" t="s">
        <v>50973</v>
      </c>
      <c r="L48335">
        <v>1</v>
      </c>
      <c r="M48335" s="1">
        <v>36526</v>
      </c>
      <c r="N48335" s="2">
        <v>36526</v>
      </c>
      <c r="O48335" t="s">
        <v>255</v>
      </c>
      <c r="P48335">
        <v>2000</v>
      </c>
      <c r="Q48335" s="1">
        <v>37315</v>
      </c>
      <c r="R48335" s="1">
        <v>37315</v>
      </c>
      <c r="S48335">
        <v>0</v>
      </c>
      <c r="T48335">
        <v>8000000</v>
      </c>
      <c r="U48335">
        <v>0</v>
      </c>
      <c r="V48335">
        <v>0</v>
      </c>
      <c r="W48335">
        <v>0</v>
      </c>
      <c r="X48335">
        <v>0</v>
      </c>
      <c r="Y48335">
        <v>0</v>
      </c>
      <c r="Z48335">
        <v>0</v>
      </c>
      <c r="AA48335">
        <v>0</v>
      </c>
      <c r="AB48335">
        <v>0</v>
      </c>
      <c r="AC48335">
        <v>0</v>
      </c>
      <c r="AD48335">
        <v>0</v>
      </c>
      <c r="AE48335">
        <v>0</v>
      </c>
      <c r="AF48335">
        <v>8000000</v>
      </c>
      <c r="AG48335">
        <v>0</v>
      </c>
      <c r="AH48335">
        <v>0</v>
      </c>
      <c r="AI48335">
        <v>0</v>
      </c>
      <c r="AJ48335">
        <v>0</v>
      </c>
      <c r="AK48335">
        <v>0</v>
      </c>
      <c r="AL48335">
        <v>0</v>
      </c>
      <c r="AM48335">
        <v>0</v>
      </c>
    </row>
    <row r="48336" spans="1:39" x14ac:dyDescent="0.45">
      <c r="A48336" t="s">
        <v>176653</v>
      </c>
      <c r="B48336" t="s">
        <v>176654</v>
      </c>
      <c r="C48336" t="s">
        <v>176655</v>
      </c>
      <c r="D48336" t="s">
        <v>755</v>
      </c>
      <c r="E48336" t="s">
        <v>756</v>
      </c>
      <c r="F48336" t="s">
        <v>176656</v>
      </c>
      <c r="G48336" t="s">
        <v>57</v>
      </c>
      <c r="H48336" t="s">
        <v>46</v>
      </c>
      <c r="I48336" t="s">
        <v>81</v>
      </c>
      <c r="J48336" t="s">
        <v>82</v>
      </c>
      <c r="K48336" t="s">
        <v>4198</v>
      </c>
      <c r="L48336">
        <v>4</v>
      </c>
      <c r="M48336" s="1">
        <v>35796</v>
      </c>
      <c r="N48336" s="2">
        <v>35796</v>
      </c>
      <c r="O48336" t="s">
        <v>709</v>
      </c>
      <c r="P48336">
        <v>1998</v>
      </c>
      <c r="Q48336" s="1">
        <v>39304</v>
      </c>
      <c r="R48336" s="1">
        <v>41373</v>
      </c>
      <c r="S48336">
        <v>0</v>
      </c>
      <c r="T48336">
        <v>82000000</v>
      </c>
      <c r="U48336">
        <v>0</v>
      </c>
      <c r="V48336">
        <v>0</v>
      </c>
      <c r="W48336">
        <v>0</v>
      </c>
      <c r="X48336">
        <v>34544093</v>
      </c>
      <c r="Y48336">
        <v>0</v>
      </c>
      <c r="Z48336">
        <v>0</v>
      </c>
      <c r="AA48336">
        <v>0</v>
      </c>
      <c r="AB48336">
        <v>0</v>
      </c>
      <c r="AC48336">
        <v>0</v>
      </c>
      <c r="AD48336">
        <v>0</v>
      </c>
      <c r="AE48336">
        <v>0</v>
      </c>
      <c r="AF48336">
        <v>0</v>
      </c>
      <c r="AG48336">
        <v>0</v>
      </c>
      <c r="AH48336">
        <v>0</v>
      </c>
      <c r="AI48336">
        <v>0</v>
      </c>
      <c r="AJ48336">
        <v>0</v>
      </c>
      <c r="AK48336">
        <v>0</v>
      </c>
      <c r="AL48336">
        <v>0</v>
      </c>
      <c r="AM48336">
        <v>0</v>
      </c>
    </row>
    <row r="48337" spans="1:39" x14ac:dyDescent="0.45">
      <c r="A48337" t="s">
        <v>176657</v>
      </c>
      <c r="B48337" t="s">
        <v>176658</v>
      </c>
      <c r="C48337" t="s">
        <v>176659</v>
      </c>
      <c r="D48337" t="s">
        <v>315</v>
      </c>
      <c r="E48337" t="s">
        <v>316</v>
      </c>
      <c r="F48337" t="s">
        <v>109</v>
      </c>
      <c r="G48337" t="s">
        <v>57</v>
      </c>
      <c r="H48337" t="s">
        <v>46</v>
      </c>
      <c r="I48337" t="s">
        <v>81</v>
      </c>
      <c r="J48337" t="s">
        <v>82</v>
      </c>
      <c r="K48337" t="s">
        <v>4626</v>
      </c>
      <c r="L48337">
        <v>1</v>
      </c>
      <c r="Q48337" s="1">
        <v>38390</v>
      </c>
      <c r="R48337" s="1">
        <v>38390</v>
      </c>
      <c r="S48337">
        <v>0</v>
      </c>
      <c r="T48337">
        <v>2000000</v>
      </c>
      <c r="U48337">
        <v>0</v>
      </c>
      <c r="V48337">
        <v>0</v>
      </c>
      <c r="W48337">
        <v>0</v>
      </c>
      <c r="X48337">
        <v>0</v>
      </c>
      <c r="Y48337">
        <v>0</v>
      </c>
      <c r="Z48337">
        <v>0</v>
      </c>
      <c r="AA48337">
        <v>0</v>
      </c>
      <c r="AB48337">
        <v>0</v>
      </c>
      <c r="AC48337">
        <v>0</v>
      </c>
      <c r="AD48337">
        <v>0</v>
      </c>
      <c r="AE48337">
        <v>0</v>
      </c>
      <c r="AF48337">
        <v>0</v>
      </c>
      <c r="AG48337">
        <v>2000000</v>
      </c>
      <c r="AH48337">
        <v>0</v>
      </c>
      <c r="AI48337">
        <v>0</v>
      </c>
      <c r="AJ48337">
        <v>0</v>
      </c>
      <c r="AK48337">
        <v>0</v>
      </c>
      <c r="AL48337">
        <v>0</v>
      </c>
      <c r="AM48337">
        <v>0</v>
      </c>
    </row>
    <row r="48338" spans="1:39" x14ac:dyDescent="0.45">
      <c r="A48338" t="s">
        <v>176660</v>
      </c>
      <c r="B48338" t="s">
        <v>176661</v>
      </c>
      <c r="C48338" t="s">
        <v>176662</v>
      </c>
      <c r="D48338" t="s">
        <v>176663</v>
      </c>
      <c r="E48338" t="s">
        <v>343</v>
      </c>
      <c r="F48338" t="s">
        <v>176664</v>
      </c>
      <c r="H48338" t="s">
        <v>46</v>
      </c>
      <c r="I48338" t="s">
        <v>47</v>
      </c>
      <c r="J48338" t="s">
        <v>48</v>
      </c>
      <c r="K48338" t="s">
        <v>49</v>
      </c>
      <c r="L48338">
        <v>3</v>
      </c>
      <c r="M48338" s="1">
        <v>39630</v>
      </c>
      <c r="N48338" s="2">
        <v>39630</v>
      </c>
      <c r="O48338" t="s">
        <v>2173</v>
      </c>
      <c r="P48338">
        <v>2008</v>
      </c>
      <c r="Q48338" s="1">
        <v>39784</v>
      </c>
      <c r="R48338" s="1">
        <v>40946</v>
      </c>
      <c r="S48338">
        <v>0</v>
      </c>
      <c r="T48338">
        <v>3400000</v>
      </c>
      <c r="U48338">
        <v>0</v>
      </c>
      <c r="V48338">
        <v>0</v>
      </c>
      <c r="W48338">
        <v>0</v>
      </c>
      <c r="X48338">
        <v>3186383</v>
      </c>
      <c r="Y48338">
        <v>0</v>
      </c>
      <c r="Z48338">
        <v>0</v>
      </c>
      <c r="AA48338">
        <v>0</v>
      </c>
      <c r="AB48338">
        <v>0</v>
      </c>
      <c r="AC48338">
        <v>0</v>
      </c>
      <c r="AD48338">
        <v>0</v>
      </c>
      <c r="AE48338">
        <v>0</v>
      </c>
      <c r="AF48338">
        <v>3400000</v>
      </c>
      <c r="AG48338">
        <v>0</v>
      </c>
      <c r="AH48338">
        <v>0</v>
      </c>
      <c r="AI48338">
        <v>0</v>
      </c>
      <c r="AJ48338">
        <v>0</v>
      </c>
      <c r="AK48338">
        <v>0</v>
      </c>
      <c r="AL48338">
        <v>0</v>
      </c>
      <c r="AM48338">
        <v>0</v>
      </c>
    </row>
    <row r="48339" spans="1:39" x14ac:dyDescent="0.45">
      <c r="A48339" t="s">
        <v>176665</v>
      </c>
      <c r="B48339" t="s">
        <v>176666</v>
      </c>
      <c r="C48339" t="s">
        <v>176667</v>
      </c>
      <c r="D48339" t="s">
        <v>176668</v>
      </c>
      <c r="E48339" t="s">
        <v>248</v>
      </c>
      <c r="F48339" t="s">
        <v>97423</v>
      </c>
      <c r="G48339" t="s">
        <v>45</v>
      </c>
      <c r="H48339" t="s">
        <v>46</v>
      </c>
      <c r="I48339" t="s">
        <v>58</v>
      </c>
      <c r="J48339" t="s">
        <v>198</v>
      </c>
      <c r="K48339" t="s">
        <v>16434</v>
      </c>
      <c r="L48339">
        <v>2</v>
      </c>
      <c r="M48339" s="1">
        <v>36161</v>
      </c>
      <c r="N48339" s="2">
        <v>36161</v>
      </c>
      <c r="O48339" t="s">
        <v>1121</v>
      </c>
      <c r="P48339">
        <v>1999</v>
      </c>
      <c r="Q48339" s="1">
        <v>36526</v>
      </c>
      <c r="R48339" s="1">
        <v>41226</v>
      </c>
      <c r="S48339">
        <v>0</v>
      </c>
      <c r="T48339">
        <v>28400000</v>
      </c>
      <c r="U48339">
        <v>0</v>
      </c>
      <c r="V48339">
        <v>0</v>
      </c>
      <c r="W48339">
        <v>0</v>
      </c>
      <c r="X48339">
        <v>0</v>
      </c>
      <c r="Y48339">
        <v>0</v>
      </c>
      <c r="Z48339">
        <v>0</v>
      </c>
      <c r="AA48339">
        <v>0</v>
      </c>
      <c r="AB48339">
        <v>0</v>
      </c>
      <c r="AC48339">
        <v>0</v>
      </c>
      <c r="AD48339">
        <v>0</v>
      </c>
      <c r="AE48339">
        <v>0</v>
      </c>
      <c r="AF48339">
        <v>0</v>
      </c>
      <c r="AG48339">
        <v>0</v>
      </c>
      <c r="AH48339">
        <v>0</v>
      </c>
      <c r="AI48339">
        <v>0</v>
      </c>
      <c r="AJ48339">
        <v>0</v>
      </c>
      <c r="AK48339">
        <v>0</v>
      </c>
      <c r="AL48339">
        <v>0</v>
      </c>
      <c r="AM48339">
        <v>0</v>
      </c>
    </row>
    <row r="48340" spans="1:39" x14ac:dyDescent="0.45">
      <c r="A48340" t="s">
        <v>176669</v>
      </c>
      <c r="B48340" t="s">
        <v>176670</v>
      </c>
      <c r="C48340" t="s">
        <v>176671</v>
      </c>
      <c r="D48340" t="s">
        <v>4574</v>
      </c>
      <c r="E48340" t="s">
        <v>3239</v>
      </c>
      <c r="F48340" t="s">
        <v>20234</v>
      </c>
      <c r="G48340" t="s">
        <v>57</v>
      </c>
      <c r="H48340" t="s">
        <v>46</v>
      </c>
      <c r="I48340" t="s">
        <v>526</v>
      </c>
      <c r="J48340" t="s">
        <v>527</v>
      </c>
      <c r="K48340" t="s">
        <v>14714</v>
      </c>
      <c r="L48340">
        <v>3</v>
      </c>
      <c r="M48340" s="1">
        <v>37987</v>
      </c>
      <c r="N48340" s="2">
        <v>37987</v>
      </c>
      <c r="O48340" t="s">
        <v>452</v>
      </c>
      <c r="P48340">
        <v>2004</v>
      </c>
      <c r="Q48340" s="1">
        <v>40809</v>
      </c>
      <c r="R48340" s="1">
        <v>41556</v>
      </c>
      <c r="S48340">
        <v>0</v>
      </c>
      <c r="T48340">
        <v>15500000</v>
      </c>
      <c r="U48340">
        <v>0</v>
      </c>
      <c r="V48340">
        <v>0</v>
      </c>
      <c r="W48340">
        <v>0</v>
      </c>
      <c r="X48340">
        <v>0</v>
      </c>
      <c r="Y48340">
        <v>0</v>
      </c>
      <c r="Z48340">
        <v>0</v>
      </c>
      <c r="AA48340">
        <v>0</v>
      </c>
      <c r="AB48340">
        <v>0</v>
      </c>
      <c r="AC48340">
        <v>0</v>
      </c>
      <c r="AD48340">
        <v>0</v>
      </c>
      <c r="AE48340">
        <v>0</v>
      </c>
      <c r="AF48340">
        <v>11500000</v>
      </c>
      <c r="AG48340">
        <v>2000000</v>
      </c>
      <c r="AH48340">
        <v>0</v>
      </c>
      <c r="AI48340">
        <v>0</v>
      </c>
      <c r="AJ48340">
        <v>0</v>
      </c>
      <c r="AK48340">
        <v>0</v>
      </c>
      <c r="AL48340">
        <v>0</v>
      </c>
      <c r="AM48340">
        <v>0</v>
      </c>
    </row>
    <row r="48341" spans="1:39" x14ac:dyDescent="0.45">
      <c r="A48341" t="s">
        <v>176672</v>
      </c>
      <c r="B48341" t="s">
        <v>176673</v>
      </c>
      <c r="C48341" t="s">
        <v>176674</v>
      </c>
      <c r="D48341" t="s">
        <v>653</v>
      </c>
      <c r="E48341" t="s">
        <v>343</v>
      </c>
      <c r="F48341" t="s">
        <v>176675</v>
      </c>
      <c r="G48341" t="s">
        <v>57</v>
      </c>
      <c r="H48341" t="s">
        <v>46</v>
      </c>
      <c r="I48341" t="s">
        <v>1388</v>
      </c>
      <c r="J48341" t="s">
        <v>641</v>
      </c>
      <c r="K48341" t="s">
        <v>3352</v>
      </c>
      <c r="L48341">
        <v>1</v>
      </c>
      <c r="Q48341" s="1">
        <v>41166</v>
      </c>
      <c r="R48341" s="1">
        <v>41166</v>
      </c>
      <c r="S48341">
        <v>0</v>
      </c>
      <c r="T48341">
        <v>745616</v>
      </c>
      <c r="U48341">
        <v>0</v>
      </c>
      <c r="V48341">
        <v>0</v>
      </c>
      <c r="W48341">
        <v>0</v>
      </c>
      <c r="X48341">
        <v>0</v>
      </c>
      <c r="Y48341">
        <v>0</v>
      </c>
      <c r="Z48341">
        <v>0</v>
      </c>
      <c r="AA48341">
        <v>0</v>
      </c>
      <c r="AB48341">
        <v>0</v>
      </c>
      <c r="AC48341">
        <v>0</v>
      </c>
      <c r="AD48341">
        <v>0</v>
      </c>
      <c r="AE48341">
        <v>0</v>
      </c>
      <c r="AF48341">
        <v>0</v>
      </c>
      <c r="AG48341">
        <v>0</v>
      </c>
      <c r="AH48341">
        <v>0</v>
      </c>
      <c r="AI48341">
        <v>0</v>
      </c>
      <c r="AJ48341">
        <v>0</v>
      </c>
      <c r="AK48341">
        <v>0</v>
      </c>
      <c r="AL48341">
        <v>0</v>
      </c>
      <c r="AM48341">
        <v>0</v>
      </c>
    </row>
    <row r="48342" spans="1:39" x14ac:dyDescent="0.45">
      <c r="A48342" t="s">
        <v>176676</v>
      </c>
      <c r="B48342" t="s">
        <v>176677</v>
      </c>
      <c r="C48342" t="s">
        <v>176678</v>
      </c>
      <c r="D48342" t="s">
        <v>98</v>
      </c>
      <c r="E48342" t="s">
        <v>99</v>
      </c>
      <c r="F48342" t="s">
        <v>176679</v>
      </c>
      <c r="G48342" t="s">
        <v>57</v>
      </c>
      <c r="H48342" t="s">
        <v>2003</v>
      </c>
      <c r="J48342" t="s">
        <v>2004</v>
      </c>
      <c r="K48342" t="s">
        <v>2005</v>
      </c>
      <c r="L48342">
        <v>1</v>
      </c>
      <c r="M48342" s="1">
        <v>36892</v>
      </c>
      <c r="N48342" s="2">
        <v>36892</v>
      </c>
      <c r="O48342" t="s">
        <v>172</v>
      </c>
      <c r="P48342">
        <v>2001</v>
      </c>
      <c r="Q48342" s="1">
        <v>39596</v>
      </c>
      <c r="R48342" s="1">
        <v>39596</v>
      </c>
      <c r="S48342">
        <v>0</v>
      </c>
      <c r="T48342">
        <v>5479600</v>
      </c>
      <c r="U48342">
        <v>0</v>
      </c>
      <c r="V48342">
        <v>0</v>
      </c>
      <c r="W48342">
        <v>0</v>
      </c>
      <c r="X48342">
        <v>0</v>
      </c>
      <c r="Y48342">
        <v>0</v>
      </c>
      <c r="Z48342">
        <v>0</v>
      </c>
      <c r="AA48342">
        <v>0</v>
      </c>
      <c r="AB48342">
        <v>0</v>
      </c>
      <c r="AC48342">
        <v>0</v>
      </c>
      <c r="AD48342">
        <v>0</v>
      </c>
      <c r="AE48342">
        <v>0</v>
      </c>
      <c r="AF48342">
        <v>5479600</v>
      </c>
      <c r="AG48342">
        <v>0</v>
      </c>
      <c r="AH48342">
        <v>0</v>
      </c>
      <c r="AI48342">
        <v>0</v>
      </c>
      <c r="AJ48342">
        <v>0</v>
      </c>
      <c r="AK48342">
        <v>0</v>
      </c>
      <c r="AL48342">
        <v>0</v>
      </c>
      <c r="AM48342">
        <v>0</v>
      </c>
    </row>
    <row r="48343" spans="1:39" x14ac:dyDescent="0.45">
      <c r="A48343" t="s">
        <v>176680</v>
      </c>
      <c r="B48343" t="s">
        <v>176681</v>
      </c>
      <c r="C48343" t="s">
        <v>176682</v>
      </c>
      <c r="D48343" t="s">
        <v>389</v>
      </c>
      <c r="E48343" t="s">
        <v>390</v>
      </c>
      <c r="F48343" t="s">
        <v>176683</v>
      </c>
      <c r="G48343" t="s">
        <v>57</v>
      </c>
      <c r="L48343">
        <v>1</v>
      </c>
      <c r="M48343" s="1">
        <v>37622</v>
      </c>
      <c r="N48343" s="2">
        <v>37622</v>
      </c>
      <c r="O48343" t="s">
        <v>854</v>
      </c>
      <c r="P48343">
        <v>2003</v>
      </c>
      <c r="Q48343" s="1">
        <v>41218</v>
      </c>
      <c r="R48343" s="1">
        <v>41218</v>
      </c>
      <c r="S48343">
        <v>0</v>
      </c>
      <c r="T48343">
        <v>1022160</v>
      </c>
      <c r="U48343">
        <v>0</v>
      </c>
      <c r="V48343">
        <v>0</v>
      </c>
      <c r="W48343">
        <v>0</v>
      </c>
      <c r="X48343">
        <v>0</v>
      </c>
      <c r="Y48343">
        <v>0</v>
      </c>
      <c r="Z48343">
        <v>0</v>
      </c>
      <c r="AA48343">
        <v>0</v>
      </c>
      <c r="AB48343">
        <v>0</v>
      </c>
      <c r="AC48343">
        <v>0</v>
      </c>
      <c r="AD48343">
        <v>0</v>
      </c>
      <c r="AE48343">
        <v>0</v>
      </c>
      <c r="AF48343">
        <v>0</v>
      </c>
      <c r="AG48343">
        <v>0</v>
      </c>
      <c r="AH48343">
        <v>0</v>
      </c>
      <c r="AI48343">
        <v>0</v>
      </c>
      <c r="AJ48343">
        <v>0</v>
      </c>
      <c r="AK48343">
        <v>0</v>
      </c>
      <c r="AL48343">
        <v>0</v>
      </c>
      <c r="AM48343">
        <v>0</v>
      </c>
    </row>
    <row r="48344" spans="1:39" x14ac:dyDescent="0.45">
      <c r="A48344" t="s">
        <v>176684</v>
      </c>
      <c r="B48344" t="s">
        <v>176685</v>
      </c>
      <c r="C48344" t="s">
        <v>176686</v>
      </c>
      <c r="D48344" t="s">
        <v>461</v>
      </c>
      <c r="E48344" t="s">
        <v>462</v>
      </c>
      <c r="F48344" t="s">
        <v>714</v>
      </c>
      <c r="G48344" t="s">
        <v>57</v>
      </c>
      <c r="H48344" t="s">
        <v>655</v>
      </c>
      <c r="J48344" t="s">
        <v>656</v>
      </c>
      <c r="K48344" t="s">
        <v>176687</v>
      </c>
      <c r="L48344">
        <v>1</v>
      </c>
      <c r="M48344" s="1">
        <v>40203</v>
      </c>
      <c r="N48344" s="2">
        <v>40179</v>
      </c>
      <c r="O48344" t="s">
        <v>118</v>
      </c>
      <c r="P48344">
        <v>2010</v>
      </c>
      <c r="Q48344" s="1">
        <v>40202</v>
      </c>
      <c r="R48344" s="1">
        <v>40202</v>
      </c>
      <c r="S48344">
        <v>0</v>
      </c>
      <c r="T48344">
        <v>0</v>
      </c>
      <c r="U48344">
        <v>0</v>
      </c>
      <c r="V48344">
        <v>0</v>
      </c>
      <c r="W48344">
        <v>0</v>
      </c>
      <c r="X48344">
        <v>0</v>
      </c>
      <c r="Y48344">
        <v>250000</v>
      </c>
      <c r="Z48344">
        <v>0</v>
      </c>
      <c r="AA48344">
        <v>0</v>
      </c>
      <c r="AB48344">
        <v>0</v>
      </c>
      <c r="AC48344">
        <v>0</v>
      </c>
      <c r="AD48344">
        <v>0</v>
      </c>
      <c r="AE48344">
        <v>0</v>
      </c>
      <c r="AF48344">
        <v>0</v>
      </c>
      <c r="AG48344">
        <v>0</v>
      </c>
      <c r="AH48344">
        <v>0</v>
      </c>
      <c r="AI48344">
        <v>0</v>
      </c>
      <c r="AJ48344">
        <v>0</v>
      </c>
      <c r="AK48344">
        <v>0</v>
      </c>
      <c r="AL48344">
        <v>0</v>
      </c>
      <c r="AM48344">
        <v>0</v>
      </c>
    </row>
    <row r="48345" spans="1:39" x14ac:dyDescent="0.45">
      <c r="A48345" t="s">
        <v>176688</v>
      </c>
      <c r="B48345" t="s">
        <v>176689</v>
      </c>
      <c r="C48345" t="s">
        <v>176690</v>
      </c>
      <c r="D48345" t="s">
        <v>7496</v>
      </c>
      <c r="E48345" t="s">
        <v>343</v>
      </c>
      <c r="F48345" t="s">
        <v>114</v>
      </c>
      <c r="G48345" t="s">
        <v>57</v>
      </c>
      <c r="H48345" t="s">
        <v>46</v>
      </c>
      <c r="I48345" t="s">
        <v>1258</v>
      </c>
      <c r="J48345" t="s">
        <v>6546</v>
      </c>
      <c r="K48345" t="s">
        <v>176691</v>
      </c>
      <c r="L48345">
        <v>1</v>
      </c>
      <c r="M48345" s="1">
        <v>40210</v>
      </c>
      <c r="N48345" s="2">
        <v>40210</v>
      </c>
      <c r="O48345" t="s">
        <v>118</v>
      </c>
      <c r="P48345">
        <v>2010</v>
      </c>
      <c r="Q48345" s="1">
        <v>41553</v>
      </c>
      <c r="R48345" s="1">
        <v>41553</v>
      </c>
      <c r="S48345">
        <v>0</v>
      </c>
      <c r="T48345">
        <v>0</v>
      </c>
      <c r="U48345">
        <v>0</v>
      </c>
      <c r="V48345">
        <v>0</v>
      </c>
      <c r="W48345">
        <v>0</v>
      </c>
      <c r="X48345">
        <v>0</v>
      </c>
      <c r="Y48345">
        <v>0</v>
      </c>
      <c r="Z48345">
        <v>0</v>
      </c>
      <c r="AA48345">
        <v>0</v>
      </c>
      <c r="AB48345">
        <v>0</v>
      </c>
      <c r="AC48345">
        <v>0</v>
      </c>
      <c r="AD48345">
        <v>0</v>
      </c>
      <c r="AE48345">
        <v>0</v>
      </c>
      <c r="AF48345">
        <v>0</v>
      </c>
      <c r="AG48345">
        <v>0</v>
      </c>
      <c r="AH48345">
        <v>0</v>
      </c>
      <c r="AI48345">
        <v>0</v>
      </c>
      <c r="AJ48345">
        <v>0</v>
      </c>
      <c r="AK48345">
        <v>0</v>
      </c>
      <c r="AL48345">
        <v>0</v>
      </c>
      <c r="AM48345">
        <v>0</v>
      </c>
    </row>
    <row r="48346" spans="1:39" x14ac:dyDescent="0.45">
      <c r="A48346" t="s">
        <v>176692</v>
      </c>
      <c r="B48346" t="s">
        <v>176693</v>
      </c>
      <c r="C48346" t="s">
        <v>176694</v>
      </c>
      <c r="D48346" t="s">
        <v>13180</v>
      </c>
      <c r="E48346" t="s">
        <v>775</v>
      </c>
      <c r="F48346" t="s">
        <v>176695</v>
      </c>
      <c r="G48346" t="s">
        <v>57</v>
      </c>
      <c r="H48346" t="s">
        <v>46</v>
      </c>
      <c r="I48346" t="s">
        <v>81</v>
      </c>
      <c r="J48346" t="s">
        <v>1436</v>
      </c>
      <c r="K48346" t="s">
        <v>176696</v>
      </c>
      <c r="L48346">
        <v>7</v>
      </c>
      <c r="M48346" s="1">
        <v>37987</v>
      </c>
      <c r="N48346" s="2">
        <v>37987</v>
      </c>
      <c r="O48346" t="s">
        <v>452</v>
      </c>
      <c r="P48346">
        <v>2004</v>
      </c>
      <c r="Q48346" s="1">
        <v>39083</v>
      </c>
      <c r="R48346" s="1">
        <v>41603</v>
      </c>
      <c r="S48346">
        <v>0</v>
      </c>
      <c r="T48346">
        <v>46500000</v>
      </c>
      <c r="U48346">
        <v>0</v>
      </c>
      <c r="V48346">
        <v>0</v>
      </c>
      <c r="W48346">
        <v>0</v>
      </c>
      <c r="X48346">
        <v>4250000</v>
      </c>
      <c r="Y48346">
        <v>0</v>
      </c>
      <c r="Z48346">
        <v>2000000</v>
      </c>
      <c r="AA48346">
        <v>0</v>
      </c>
      <c r="AB48346">
        <v>0</v>
      </c>
      <c r="AC48346">
        <v>0</v>
      </c>
      <c r="AD48346">
        <v>0</v>
      </c>
      <c r="AE48346">
        <v>0</v>
      </c>
      <c r="AF48346">
        <v>0</v>
      </c>
      <c r="AG48346">
        <v>7000000</v>
      </c>
      <c r="AH48346">
        <v>29500000</v>
      </c>
      <c r="AI48346">
        <v>10000000</v>
      </c>
      <c r="AJ48346">
        <v>0</v>
      </c>
      <c r="AK48346">
        <v>0</v>
      </c>
      <c r="AL48346">
        <v>0</v>
      </c>
      <c r="AM48346">
        <v>0</v>
      </c>
    </row>
    <row r="48347" spans="1:39" x14ac:dyDescent="0.45">
      <c r="A48347" t="s">
        <v>176697</v>
      </c>
      <c r="B48347" t="s">
        <v>176698</v>
      </c>
      <c r="C48347" t="s">
        <v>176699</v>
      </c>
      <c r="D48347" t="s">
        <v>389</v>
      </c>
      <c r="E48347" t="s">
        <v>390</v>
      </c>
      <c r="F48347" t="s">
        <v>176700</v>
      </c>
      <c r="G48347" t="s">
        <v>57</v>
      </c>
      <c r="H48347" t="s">
        <v>46</v>
      </c>
      <c r="I48347" t="s">
        <v>115</v>
      </c>
      <c r="J48347" t="s">
        <v>334</v>
      </c>
      <c r="K48347" t="s">
        <v>956</v>
      </c>
      <c r="L48347">
        <v>2</v>
      </c>
      <c r="M48347" s="1">
        <v>37622</v>
      </c>
      <c r="N48347" s="2">
        <v>37622</v>
      </c>
      <c r="O48347" t="s">
        <v>854</v>
      </c>
      <c r="P48347">
        <v>2003</v>
      </c>
      <c r="Q48347" s="1">
        <v>39983</v>
      </c>
      <c r="R48347" s="1">
        <v>41684</v>
      </c>
      <c r="S48347">
        <v>0</v>
      </c>
      <c r="T48347">
        <v>9437265</v>
      </c>
      <c r="U48347">
        <v>0</v>
      </c>
      <c r="V48347">
        <v>0</v>
      </c>
      <c r="W48347">
        <v>0</v>
      </c>
      <c r="X48347">
        <v>0</v>
      </c>
      <c r="Y48347">
        <v>0</v>
      </c>
      <c r="Z48347">
        <v>0</v>
      </c>
      <c r="AA48347">
        <v>0</v>
      </c>
      <c r="AB48347">
        <v>0</v>
      </c>
      <c r="AC48347">
        <v>0</v>
      </c>
      <c r="AD48347">
        <v>0</v>
      </c>
      <c r="AE48347">
        <v>0</v>
      </c>
      <c r="AF48347">
        <v>0</v>
      </c>
      <c r="AG48347">
        <v>0</v>
      </c>
      <c r="AH48347">
        <v>0</v>
      </c>
      <c r="AI48347">
        <v>0</v>
      </c>
      <c r="AJ48347">
        <v>0</v>
      </c>
      <c r="AK48347">
        <v>0</v>
      </c>
      <c r="AL48347">
        <v>0</v>
      </c>
      <c r="AM48347">
        <v>0</v>
      </c>
    </row>
    <row r="48348" spans="1:39" x14ac:dyDescent="0.45">
      <c r="A48348" t="s">
        <v>176701</v>
      </c>
      <c r="B48348" t="s">
        <v>176702</v>
      </c>
      <c r="C48348" t="s">
        <v>176703</v>
      </c>
      <c r="D48348" t="s">
        <v>176704</v>
      </c>
      <c r="E48348" t="s">
        <v>1268</v>
      </c>
      <c r="F48348" t="s">
        <v>114</v>
      </c>
      <c r="G48348" t="s">
        <v>57</v>
      </c>
      <c r="H48348" t="s">
        <v>46</v>
      </c>
      <c r="I48348" t="s">
        <v>81</v>
      </c>
      <c r="J48348" t="s">
        <v>82</v>
      </c>
      <c r="K48348" t="s">
        <v>82</v>
      </c>
      <c r="L48348">
        <v>1</v>
      </c>
      <c r="M48348" s="1">
        <v>41275</v>
      </c>
      <c r="N48348" s="2">
        <v>41275</v>
      </c>
      <c r="O48348" t="s">
        <v>164</v>
      </c>
      <c r="P48348">
        <v>2013</v>
      </c>
      <c r="Q48348" s="1">
        <v>41275</v>
      </c>
      <c r="R48348" s="1">
        <v>41275</v>
      </c>
      <c r="S48348">
        <v>0</v>
      </c>
      <c r="T48348">
        <v>0</v>
      </c>
      <c r="U48348">
        <v>0</v>
      </c>
      <c r="V48348">
        <v>0</v>
      </c>
      <c r="W48348">
        <v>0</v>
      </c>
      <c r="X48348">
        <v>0</v>
      </c>
      <c r="Y48348">
        <v>0</v>
      </c>
      <c r="Z48348">
        <v>0</v>
      </c>
      <c r="AA48348">
        <v>0</v>
      </c>
      <c r="AB48348">
        <v>0</v>
      </c>
      <c r="AC48348">
        <v>0</v>
      </c>
      <c r="AD48348">
        <v>0</v>
      </c>
      <c r="AE48348">
        <v>0</v>
      </c>
      <c r="AF48348">
        <v>0</v>
      </c>
      <c r="AG48348">
        <v>0</v>
      </c>
      <c r="AH48348">
        <v>0</v>
      </c>
      <c r="AI48348">
        <v>0</v>
      </c>
      <c r="AJ48348">
        <v>0</v>
      </c>
      <c r="AK48348">
        <v>0</v>
      </c>
      <c r="AL48348">
        <v>0</v>
      </c>
      <c r="AM48348">
        <v>0</v>
      </c>
    </row>
    <row r="48349" spans="1:39" x14ac:dyDescent="0.45">
      <c r="A48349" t="s">
        <v>176705</v>
      </c>
      <c r="B48349" t="s">
        <v>176706</v>
      </c>
      <c r="C48349" t="s">
        <v>176707</v>
      </c>
      <c r="D48349" t="s">
        <v>35113</v>
      </c>
      <c r="E48349" t="s">
        <v>17783</v>
      </c>
      <c r="F48349" t="s">
        <v>2526</v>
      </c>
      <c r="G48349" t="s">
        <v>45</v>
      </c>
      <c r="H48349" t="s">
        <v>46</v>
      </c>
      <c r="I48349" t="s">
        <v>58</v>
      </c>
      <c r="J48349" t="s">
        <v>198</v>
      </c>
      <c r="K48349" t="s">
        <v>5333</v>
      </c>
      <c r="L48349">
        <v>3</v>
      </c>
      <c r="M48349" s="1">
        <v>39814</v>
      </c>
      <c r="N48349" s="2">
        <v>39814</v>
      </c>
      <c r="O48349" t="s">
        <v>188</v>
      </c>
      <c r="P48349">
        <v>2009</v>
      </c>
      <c r="Q48349" s="1">
        <v>40128</v>
      </c>
      <c r="R48349" s="1">
        <v>40882</v>
      </c>
      <c r="S48349">
        <v>0</v>
      </c>
      <c r="T48349">
        <v>25000000</v>
      </c>
      <c r="U48349">
        <v>0</v>
      </c>
      <c r="V48349">
        <v>0</v>
      </c>
      <c r="W48349">
        <v>0</v>
      </c>
      <c r="X48349">
        <v>0</v>
      </c>
      <c r="Y48349">
        <v>0</v>
      </c>
      <c r="Z48349">
        <v>0</v>
      </c>
      <c r="AA48349">
        <v>0</v>
      </c>
      <c r="AB48349">
        <v>0</v>
      </c>
      <c r="AC48349">
        <v>0</v>
      </c>
      <c r="AD48349">
        <v>0</v>
      </c>
      <c r="AE48349">
        <v>0</v>
      </c>
      <c r="AF48349">
        <v>6000000</v>
      </c>
      <c r="AG48349">
        <v>19000000</v>
      </c>
      <c r="AH48349">
        <v>0</v>
      </c>
      <c r="AI48349">
        <v>0</v>
      </c>
      <c r="AJ48349">
        <v>0</v>
      </c>
      <c r="AK48349">
        <v>0</v>
      </c>
      <c r="AL48349">
        <v>0</v>
      </c>
      <c r="AM48349">
        <v>0</v>
      </c>
    </row>
    <row r="48350" spans="1:39" x14ac:dyDescent="0.45">
      <c r="A48350" t="s">
        <v>176708</v>
      </c>
      <c r="B48350" t="s">
        <v>176709</v>
      </c>
      <c r="C48350" t="s">
        <v>176710</v>
      </c>
      <c r="D48350" t="s">
        <v>461</v>
      </c>
      <c r="E48350" t="s">
        <v>462</v>
      </c>
      <c r="F48350" t="s">
        <v>17770</v>
      </c>
      <c r="G48350" t="s">
        <v>57</v>
      </c>
      <c r="H48350" t="s">
        <v>46</v>
      </c>
      <c r="I48350" t="s">
        <v>58</v>
      </c>
      <c r="J48350" t="s">
        <v>198</v>
      </c>
      <c r="K48350" t="s">
        <v>3963</v>
      </c>
      <c r="L48350">
        <v>1</v>
      </c>
      <c r="Q48350" s="1">
        <v>39211</v>
      </c>
      <c r="R48350" s="1">
        <v>39211</v>
      </c>
      <c r="S48350">
        <v>0</v>
      </c>
      <c r="T48350">
        <v>1130000</v>
      </c>
      <c r="U48350">
        <v>0</v>
      </c>
      <c r="V48350">
        <v>0</v>
      </c>
      <c r="W48350">
        <v>0</v>
      </c>
      <c r="X48350">
        <v>0</v>
      </c>
      <c r="Y48350">
        <v>0</v>
      </c>
      <c r="Z48350">
        <v>0</v>
      </c>
      <c r="AA48350">
        <v>0</v>
      </c>
      <c r="AB48350">
        <v>0</v>
      </c>
      <c r="AC48350">
        <v>0</v>
      </c>
      <c r="AD48350">
        <v>0</v>
      </c>
      <c r="AE48350">
        <v>0</v>
      </c>
      <c r="AF48350">
        <v>0</v>
      </c>
      <c r="AG48350">
        <v>1130000</v>
      </c>
      <c r="AH48350">
        <v>0</v>
      </c>
      <c r="AI48350">
        <v>0</v>
      </c>
      <c r="AJ48350">
        <v>0</v>
      </c>
      <c r="AK48350">
        <v>0</v>
      </c>
      <c r="AL48350">
        <v>0</v>
      </c>
      <c r="AM48350">
        <v>0</v>
      </c>
    </row>
    <row r="48351" spans="1:39" x14ac:dyDescent="0.45">
      <c r="A48351" t="s">
        <v>176711</v>
      </c>
      <c r="B48351" t="s">
        <v>176712</v>
      </c>
      <c r="C48351" t="s">
        <v>176713</v>
      </c>
      <c r="F48351" s="3">
        <v>20000</v>
      </c>
      <c r="H48351" t="s">
        <v>475</v>
      </c>
      <c r="J48351" t="s">
        <v>2520</v>
      </c>
      <c r="K48351" t="s">
        <v>2521</v>
      </c>
      <c r="L48351">
        <v>1</v>
      </c>
      <c r="Q48351" s="1">
        <v>40983</v>
      </c>
      <c r="R48351" s="1">
        <v>40983</v>
      </c>
      <c r="S48351">
        <v>20000</v>
      </c>
      <c r="T48351">
        <v>0</v>
      </c>
      <c r="U48351">
        <v>0</v>
      </c>
      <c r="V48351">
        <v>0</v>
      </c>
      <c r="W48351">
        <v>0</v>
      </c>
      <c r="X48351">
        <v>0</v>
      </c>
      <c r="Y48351">
        <v>0</v>
      </c>
      <c r="Z48351">
        <v>0</v>
      </c>
      <c r="AA48351">
        <v>0</v>
      </c>
      <c r="AB48351">
        <v>0</v>
      </c>
      <c r="AC48351">
        <v>0</v>
      </c>
      <c r="AD48351">
        <v>0</v>
      </c>
      <c r="AE48351">
        <v>0</v>
      </c>
      <c r="AF48351">
        <v>0</v>
      </c>
      <c r="AG48351">
        <v>0</v>
      </c>
      <c r="AH48351">
        <v>0</v>
      </c>
      <c r="AI48351">
        <v>0</v>
      </c>
      <c r="AJ48351">
        <v>0</v>
      </c>
      <c r="AK48351">
        <v>0</v>
      </c>
      <c r="AL48351">
        <v>0</v>
      </c>
      <c r="AM48351">
        <v>0</v>
      </c>
    </row>
    <row r="48352" spans="1:39" x14ac:dyDescent="0.45">
      <c r="A48352" t="s">
        <v>176714</v>
      </c>
      <c r="B48352" t="s">
        <v>176715</v>
      </c>
      <c r="C48352" t="s">
        <v>176716</v>
      </c>
      <c r="D48352" t="s">
        <v>646</v>
      </c>
      <c r="E48352" t="s">
        <v>43</v>
      </c>
      <c r="F48352" t="s">
        <v>109</v>
      </c>
      <c r="G48352" t="s">
        <v>57</v>
      </c>
      <c r="H48352" t="s">
        <v>46</v>
      </c>
      <c r="I48352" t="s">
        <v>58</v>
      </c>
      <c r="J48352" t="s">
        <v>198</v>
      </c>
      <c r="K48352" t="s">
        <v>1247</v>
      </c>
      <c r="L48352">
        <v>2</v>
      </c>
      <c r="M48352" s="1">
        <v>40544</v>
      </c>
      <c r="N48352" s="2">
        <v>40544</v>
      </c>
      <c r="O48352" t="s">
        <v>528</v>
      </c>
      <c r="P48352">
        <v>2011</v>
      </c>
      <c r="Q48352" s="1">
        <v>41563</v>
      </c>
      <c r="R48352" s="1">
        <v>41834</v>
      </c>
      <c r="S48352">
        <v>0</v>
      </c>
      <c r="T48352">
        <v>2000000</v>
      </c>
      <c r="U48352">
        <v>0</v>
      </c>
      <c r="V48352">
        <v>0</v>
      </c>
      <c r="W48352">
        <v>0</v>
      </c>
      <c r="X48352">
        <v>0</v>
      </c>
      <c r="Y48352">
        <v>0</v>
      </c>
      <c r="Z48352">
        <v>0</v>
      </c>
      <c r="AA48352">
        <v>0</v>
      </c>
      <c r="AB48352">
        <v>0</v>
      </c>
      <c r="AC48352">
        <v>0</v>
      </c>
      <c r="AD48352">
        <v>0</v>
      </c>
      <c r="AE48352">
        <v>0</v>
      </c>
      <c r="AF48352">
        <v>0</v>
      </c>
      <c r="AG48352">
        <v>0</v>
      </c>
      <c r="AH48352">
        <v>0</v>
      </c>
      <c r="AI48352">
        <v>0</v>
      </c>
      <c r="AJ48352">
        <v>0</v>
      </c>
      <c r="AK48352">
        <v>0</v>
      </c>
      <c r="AL48352">
        <v>0</v>
      </c>
      <c r="AM48352">
        <v>0</v>
      </c>
    </row>
    <row r="48353" spans="1:39" x14ac:dyDescent="0.45">
      <c r="A48353" t="s">
        <v>176717</v>
      </c>
      <c r="B48353" t="s">
        <v>176718</v>
      </c>
      <c r="C48353" t="s">
        <v>176719</v>
      </c>
      <c r="D48353" t="s">
        <v>176720</v>
      </c>
      <c r="E48353" t="s">
        <v>1152</v>
      </c>
      <c r="F48353" s="3">
        <v>42660</v>
      </c>
      <c r="G48353" t="s">
        <v>101</v>
      </c>
      <c r="L48353">
        <v>1</v>
      </c>
      <c r="M48353" s="1">
        <v>39965</v>
      </c>
      <c r="N48353" s="2">
        <v>39965</v>
      </c>
      <c r="O48353" t="s">
        <v>269</v>
      </c>
      <c r="P48353">
        <v>2009</v>
      </c>
      <c r="Q48353" s="1">
        <v>39965</v>
      </c>
      <c r="R48353" s="1">
        <v>39965</v>
      </c>
      <c r="S48353">
        <v>42660</v>
      </c>
      <c r="T48353">
        <v>0</v>
      </c>
      <c r="U48353">
        <v>0</v>
      </c>
      <c r="V48353">
        <v>0</v>
      </c>
      <c r="W48353">
        <v>0</v>
      </c>
      <c r="X48353">
        <v>0</v>
      </c>
      <c r="Y48353">
        <v>0</v>
      </c>
      <c r="Z48353">
        <v>0</v>
      </c>
      <c r="AA48353">
        <v>0</v>
      </c>
      <c r="AB48353">
        <v>0</v>
      </c>
      <c r="AC48353">
        <v>0</v>
      </c>
      <c r="AD48353">
        <v>0</v>
      </c>
      <c r="AE48353">
        <v>0</v>
      </c>
      <c r="AF48353">
        <v>0</v>
      </c>
      <c r="AG48353">
        <v>0</v>
      </c>
      <c r="AH48353">
        <v>0</v>
      </c>
      <c r="AI48353">
        <v>0</v>
      </c>
      <c r="AJ48353">
        <v>0</v>
      </c>
      <c r="AK48353">
        <v>0</v>
      </c>
      <c r="AL48353">
        <v>0</v>
      </c>
      <c r="AM48353">
        <v>0</v>
      </c>
    </row>
    <row r="48354" spans="1:39" x14ac:dyDescent="0.45">
      <c r="A48354" t="s">
        <v>176721</v>
      </c>
      <c r="B48354" t="s">
        <v>176722</v>
      </c>
      <c r="C48354" t="s">
        <v>176723</v>
      </c>
      <c r="D48354" t="s">
        <v>88</v>
      </c>
      <c r="E48354" t="s">
        <v>89</v>
      </c>
      <c r="F48354" t="s">
        <v>2526</v>
      </c>
      <c r="G48354" t="s">
        <v>57</v>
      </c>
      <c r="L48354">
        <v>1</v>
      </c>
      <c r="M48354" s="1">
        <v>40756</v>
      </c>
      <c r="N48354" s="2">
        <v>40756</v>
      </c>
      <c r="O48354" t="s">
        <v>250</v>
      </c>
      <c r="P48354">
        <v>2011</v>
      </c>
      <c r="Q48354" s="1">
        <v>41530</v>
      </c>
      <c r="R48354" s="1">
        <v>41530</v>
      </c>
      <c r="S48354">
        <v>0</v>
      </c>
      <c r="T48354">
        <v>25000000</v>
      </c>
      <c r="U48354">
        <v>0</v>
      </c>
      <c r="V48354">
        <v>0</v>
      </c>
      <c r="W48354">
        <v>0</v>
      </c>
      <c r="X48354">
        <v>0</v>
      </c>
      <c r="Y48354">
        <v>0</v>
      </c>
      <c r="Z48354">
        <v>0</v>
      </c>
      <c r="AA48354">
        <v>0</v>
      </c>
      <c r="AB48354">
        <v>0</v>
      </c>
      <c r="AC48354">
        <v>0</v>
      </c>
      <c r="AD48354">
        <v>0</v>
      </c>
      <c r="AE48354">
        <v>0</v>
      </c>
      <c r="AF48354">
        <v>0</v>
      </c>
      <c r="AG48354">
        <v>25000000</v>
      </c>
      <c r="AH48354">
        <v>0</v>
      </c>
      <c r="AI48354">
        <v>0</v>
      </c>
      <c r="AJ48354">
        <v>0</v>
      </c>
      <c r="AK48354">
        <v>0</v>
      </c>
      <c r="AL48354">
        <v>0</v>
      </c>
      <c r="AM48354">
        <v>0</v>
      </c>
    </row>
    <row r="48355" spans="1:39" x14ac:dyDescent="0.45">
      <c r="A48355" t="s">
        <v>176724</v>
      </c>
      <c r="B48355" t="s">
        <v>176725</v>
      </c>
      <c r="C48355" t="s">
        <v>176726</v>
      </c>
      <c r="D48355" t="s">
        <v>107</v>
      </c>
      <c r="E48355" t="s">
        <v>108</v>
      </c>
      <c r="F48355" t="s">
        <v>176727</v>
      </c>
      <c r="G48355" t="s">
        <v>57</v>
      </c>
      <c r="H48355" t="s">
        <v>46</v>
      </c>
      <c r="I48355" t="s">
        <v>8778</v>
      </c>
      <c r="J48355" t="s">
        <v>9372</v>
      </c>
      <c r="K48355" t="s">
        <v>9372</v>
      </c>
      <c r="L48355">
        <v>1</v>
      </c>
      <c r="M48355" s="1">
        <v>39814</v>
      </c>
      <c r="N48355" s="2">
        <v>39814</v>
      </c>
      <c r="O48355" t="s">
        <v>188</v>
      </c>
      <c r="P48355">
        <v>2009</v>
      </c>
      <c r="Q48355" s="1">
        <v>40568</v>
      </c>
      <c r="R48355" s="1">
        <v>40568</v>
      </c>
      <c r="S48355">
        <v>0</v>
      </c>
      <c r="T48355">
        <v>2587500</v>
      </c>
      <c r="U48355">
        <v>0</v>
      </c>
      <c r="V48355">
        <v>0</v>
      </c>
      <c r="W48355">
        <v>0</v>
      </c>
      <c r="X48355">
        <v>0</v>
      </c>
      <c r="Y48355">
        <v>0</v>
      </c>
      <c r="Z48355">
        <v>0</v>
      </c>
      <c r="AA48355">
        <v>0</v>
      </c>
      <c r="AB48355">
        <v>0</v>
      </c>
      <c r="AC48355">
        <v>0</v>
      </c>
      <c r="AD48355">
        <v>0</v>
      </c>
      <c r="AE48355">
        <v>0</v>
      </c>
      <c r="AF48355">
        <v>0</v>
      </c>
      <c r="AG48355">
        <v>0</v>
      </c>
      <c r="AH48355">
        <v>0</v>
      </c>
      <c r="AI48355">
        <v>0</v>
      </c>
      <c r="AJ48355">
        <v>0</v>
      </c>
      <c r="AK48355">
        <v>0</v>
      </c>
      <c r="AL48355">
        <v>0</v>
      </c>
      <c r="AM48355">
        <v>0</v>
      </c>
    </row>
    <row r="48356" spans="1:39" x14ac:dyDescent="0.45">
      <c r="A48356" t="s">
        <v>176728</v>
      </c>
      <c r="B48356" t="s">
        <v>176729</v>
      </c>
      <c r="C48356" t="s">
        <v>176730</v>
      </c>
      <c r="D48356" t="s">
        <v>653</v>
      </c>
      <c r="E48356" t="s">
        <v>343</v>
      </c>
      <c r="F48356" t="s">
        <v>1047</v>
      </c>
      <c r="G48356" t="s">
        <v>57</v>
      </c>
      <c r="H48356" t="s">
        <v>223</v>
      </c>
      <c r="J48356" t="s">
        <v>396</v>
      </c>
      <c r="L48356">
        <v>1</v>
      </c>
      <c r="Q48356" s="1">
        <v>41699</v>
      </c>
      <c r="R48356" s="1">
        <v>41699</v>
      </c>
      <c r="S48356">
        <v>0</v>
      </c>
      <c r="T48356">
        <v>5000000</v>
      </c>
      <c r="U48356">
        <v>0</v>
      </c>
      <c r="V48356">
        <v>0</v>
      </c>
      <c r="W48356">
        <v>0</v>
      </c>
      <c r="X48356">
        <v>0</v>
      </c>
      <c r="Y48356">
        <v>0</v>
      </c>
      <c r="Z48356">
        <v>0</v>
      </c>
      <c r="AA48356">
        <v>0</v>
      </c>
      <c r="AB48356">
        <v>0</v>
      </c>
      <c r="AC48356">
        <v>0</v>
      </c>
      <c r="AD48356">
        <v>0</v>
      </c>
      <c r="AE48356">
        <v>0</v>
      </c>
      <c r="AF48356">
        <v>5000000</v>
      </c>
      <c r="AG48356">
        <v>0</v>
      </c>
      <c r="AH48356">
        <v>0</v>
      </c>
      <c r="AI48356">
        <v>0</v>
      </c>
      <c r="AJ48356">
        <v>0</v>
      </c>
      <c r="AK48356">
        <v>0</v>
      </c>
      <c r="AL48356">
        <v>0</v>
      </c>
      <c r="AM48356">
        <v>0</v>
      </c>
    </row>
    <row r="48357" spans="1:39" x14ac:dyDescent="0.45">
      <c r="A48357" t="s">
        <v>176731</v>
      </c>
      <c r="B48357" t="s">
        <v>176732</v>
      </c>
      <c r="C48357" t="s">
        <v>176733</v>
      </c>
      <c r="D48357" t="s">
        <v>9665</v>
      </c>
      <c r="E48357" t="s">
        <v>1171</v>
      </c>
      <c r="F48357" t="s">
        <v>310</v>
      </c>
      <c r="G48357" t="s">
        <v>57</v>
      </c>
      <c r="H48357" t="s">
        <v>223</v>
      </c>
      <c r="J48357" t="s">
        <v>396</v>
      </c>
      <c r="K48357" t="s">
        <v>1814</v>
      </c>
      <c r="L48357">
        <v>1</v>
      </c>
      <c r="M48357" s="1">
        <v>37135</v>
      </c>
      <c r="N48357" s="2">
        <v>37135</v>
      </c>
      <c r="O48357" t="s">
        <v>9795</v>
      </c>
      <c r="P48357">
        <v>2001</v>
      </c>
      <c r="Q48357" s="1">
        <v>39508</v>
      </c>
      <c r="R48357" s="1">
        <v>39508</v>
      </c>
      <c r="S48357">
        <v>0</v>
      </c>
      <c r="T48357">
        <v>20000000</v>
      </c>
      <c r="U48357">
        <v>0</v>
      </c>
      <c r="V48357">
        <v>0</v>
      </c>
      <c r="W48357">
        <v>0</v>
      </c>
      <c r="X48357">
        <v>0</v>
      </c>
      <c r="Y48357">
        <v>0</v>
      </c>
      <c r="Z48357">
        <v>0</v>
      </c>
      <c r="AA48357">
        <v>0</v>
      </c>
      <c r="AB48357">
        <v>0</v>
      </c>
      <c r="AC48357">
        <v>0</v>
      </c>
      <c r="AD48357">
        <v>0</v>
      </c>
      <c r="AE48357">
        <v>0</v>
      </c>
      <c r="AF48357">
        <v>20000000</v>
      </c>
      <c r="AG48357">
        <v>0</v>
      </c>
      <c r="AH48357">
        <v>0</v>
      </c>
      <c r="AI48357">
        <v>0</v>
      </c>
      <c r="AJ48357">
        <v>0</v>
      </c>
      <c r="AK48357">
        <v>0</v>
      </c>
      <c r="AL48357">
        <v>0</v>
      </c>
      <c r="AM48357">
        <v>0</v>
      </c>
    </row>
    <row r="48358" spans="1:39" x14ac:dyDescent="0.45">
      <c r="A48358" t="s">
        <v>176734</v>
      </c>
      <c r="B48358" t="s">
        <v>176735</v>
      </c>
      <c r="C48358" t="s">
        <v>176736</v>
      </c>
      <c r="D48358" t="s">
        <v>161</v>
      </c>
      <c r="E48358" t="s">
        <v>162</v>
      </c>
      <c r="F48358" t="s">
        <v>2573</v>
      </c>
      <c r="G48358" t="s">
        <v>57</v>
      </c>
      <c r="H48358" t="s">
        <v>223</v>
      </c>
      <c r="J48358" t="s">
        <v>224</v>
      </c>
      <c r="K48358" t="s">
        <v>224</v>
      </c>
      <c r="L48358">
        <v>1</v>
      </c>
      <c r="M48358" s="1">
        <v>37834</v>
      </c>
      <c r="N48358" s="2">
        <v>37834</v>
      </c>
      <c r="O48358" t="s">
        <v>9137</v>
      </c>
      <c r="P48358">
        <v>2003</v>
      </c>
      <c r="Q48358" s="1">
        <v>40064</v>
      </c>
      <c r="R48358" s="1">
        <v>40064</v>
      </c>
      <c r="S48358">
        <v>0</v>
      </c>
      <c r="T48358">
        <v>40000000</v>
      </c>
      <c r="U48358">
        <v>0</v>
      </c>
      <c r="V48358">
        <v>0</v>
      </c>
      <c r="W48358">
        <v>0</v>
      </c>
      <c r="X48358">
        <v>0</v>
      </c>
      <c r="Y48358">
        <v>0</v>
      </c>
      <c r="Z48358">
        <v>0</v>
      </c>
      <c r="AA48358">
        <v>0</v>
      </c>
      <c r="AB48358">
        <v>0</v>
      </c>
      <c r="AC48358">
        <v>0</v>
      </c>
      <c r="AD48358">
        <v>0</v>
      </c>
      <c r="AE48358">
        <v>0</v>
      </c>
      <c r="AF48358">
        <v>0</v>
      </c>
      <c r="AG48358">
        <v>40000000</v>
      </c>
      <c r="AH48358">
        <v>0</v>
      </c>
      <c r="AI48358">
        <v>0</v>
      </c>
      <c r="AJ48358">
        <v>0</v>
      </c>
      <c r="AK48358">
        <v>0</v>
      </c>
      <c r="AL48358">
        <v>0</v>
      </c>
      <c r="AM48358">
        <v>0</v>
      </c>
    </row>
    <row r="48359" spans="1:39" x14ac:dyDescent="0.45">
      <c r="A48359" t="s">
        <v>176737</v>
      </c>
      <c r="B48359" t="s">
        <v>176738</v>
      </c>
      <c r="C48359" t="s">
        <v>176739</v>
      </c>
      <c r="D48359" t="s">
        <v>161</v>
      </c>
      <c r="E48359" t="s">
        <v>162</v>
      </c>
      <c r="F48359" t="s">
        <v>176740</v>
      </c>
      <c r="G48359" t="s">
        <v>57</v>
      </c>
      <c r="H48359" t="s">
        <v>223</v>
      </c>
      <c r="J48359" t="s">
        <v>224</v>
      </c>
      <c r="K48359" t="s">
        <v>224</v>
      </c>
      <c r="L48359">
        <v>1</v>
      </c>
      <c r="M48359" s="1">
        <v>40179</v>
      </c>
      <c r="N48359" s="2">
        <v>40179</v>
      </c>
      <c r="O48359" t="s">
        <v>118</v>
      </c>
      <c r="P48359">
        <v>2010</v>
      </c>
      <c r="Q48359" s="1">
        <v>40756</v>
      </c>
      <c r="R48359" s="1">
        <v>40756</v>
      </c>
      <c r="S48359">
        <v>0</v>
      </c>
      <c r="T48359">
        <v>2435460</v>
      </c>
      <c r="U48359">
        <v>0</v>
      </c>
      <c r="V48359">
        <v>0</v>
      </c>
      <c r="W48359">
        <v>0</v>
      </c>
      <c r="X48359">
        <v>0</v>
      </c>
      <c r="Y48359">
        <v>0</v>
      </c>
      <c r="Z48359">
        <v>0</v>
      </c>
      <c r="AA48359">
        <v>0</v>
      </c>
      <c r="AB48359">
        <v>0</v>
      </c>
      <c r="AC48359">
        <v>0</v>
      </c>
      <c r="AD48359">
        <v>0</v>
      </c>
      <c r="AE48359">
        <v>0</v>
      </c>
      <c r="AF48359">
        <v>2435460</v>
      </c>
      <c r="AG48359">
        <v>0</v>
      </c>
      <c r="AH48359">
        <v>0</v>
      </c>
      <c r="AI48359">
        <v>0</v>
      </c>
      <c r="AJ48359">
        <v>0</v>
      </c>
      <c r="AK48359">
        <v>0</v>
      </c>
      <c r="AL48359">
        <v>0</v>
      </c>
      <c r="AM48359">
        <v>0</v>
      </c>
    </row>
    <row r="48360" spans="1:39" x14ac:dyDescent="0.45">
      <c r="A48360" t="s">
        <v>176741</v>
      </c>
      <c r="B48360" t="s">
        <v>176742</v>
      </c>
      <c r="C48360" t="s">
        <v>176743</v>
      </c>
      <c r="D48360" t="s">
        <v>176744</v>
      </c>
      <c r="E48360" t="s">
        <v>495</v>
      </c>
      <c r="F48360" t="s">
        <v>1850</v>
      </c>
      <c r="G48360" t="s">
        <v>45</v>
      </c>
      <c r="H48360" t="s">
        <v>46</v>
      </c>
      <c r="I48360" t="s">
        <v>58</v>
      </c>
      <c r="J48360" t="s">
        <v>198</v>
      </c>
      <c r="K48360" t="s">
        <v>1623</v>
      </c>
      <c r="L48360">
        <v>3</v>
      </c>
      <c r="M48360" s="1">
        <v>38718</v>
      </c>
      <c r="N48360" s="2">
        <v>38718</v>
      </c>
      <c r="O48360" t="s">
        <v>430</v>
      </c>
      <c r="P48360">
        <v>2006</v>
      </c>
      <c r="Q48360" s="1">
        <v>38698</v>
      </c>
      <c r="R48360" s="1">
        <v>39699</v>
      </c>
      <c r="S48360">
        <v>0</v>
      </c>
      <c r="T48360">
        <v>12800000</v>
      </c>
      <c r="U48360">
        <v>0</v>
      </c>
      <c r="V48360">
        <v>0</v>
      </c>
      <c r="W48360">
        <v>0</v>
      </c>
      <c r="X48360">
        <v>0</v>
      </c>
      <c r="Y48360">
        <v>0</v>
      </c>
      <c r="Z48360">
        <v>0</v>
      </c>
      <c r="AA48360">
        <v>0</v>
      </c>
      <c r="AB48360">
        <v>0</v>
      </c>
      <c r="AC48360">
        <v>0</v>
      </c>
      <c r="AD48360">
        <v>0</v>
      </c>
      <c r="AE48360">
        <v>0</v>
      </c>
      <c r="AF48360">
        <v>0</v>
      </c>
      <c r="AG48360">
        <v>0</v>
      </c>
      <c r="AH48360">
        <v>0</v>
      </c>
      <c r="AI48360">
        <v>0</v>
      </c>
      <c r="AJ48360">
        <v>0</v>
      </c>
      <c r="AK48360">
        <v>0</v>
      </c>
      <c r="AL48360">
        <v>0</v>
      </c>
      <c r="AM48360">
        <v>0</v>
      </c>
    </row>
    <row r="48361" spans="1:39" x14ac:dyDescent="0.45">
      <c r="A48361" t="s">
        <v>176745</v>
      </c>
      <c r="B48361" t="s">
        <v>176746</v>
      </c>
      <c r="C48361" t="s">
        <v>176747</v>
      </c>
      <c r="D48361" t="s">
        <v>293</v>
      </c>
      <c r="E48361" t="s">
        <v>294</v>
      </c>
      <c r="F48361" t="s">
        <v>176748</v>
      </c>
      <c r="G48361" t="s">
        <v>57</v>
      </c>
      <c r="H48361" t="s">
        <v>223</v>
      </c>
      <c r="J48361" t="s">
        <v>396</v>
      </c>
      <c r="K48361" t="s">
        <v>176749</v>
      </c>
      <c r="L48361">
        <v>2</v>
      </c>
      <c r="Q48361" s="1">
        <v>39600</v>
      </c>
      <c r="R48361" s="1">
        <v>40756</v>
      </c>
      <c r="S48361">
        <v>0</v>
      </c>
      <c r="T48361">
        <v>2381617</v>
      </c>
      <c r="U48361">
        <v>0</v>
      </c>
      <c r="V48361">
        <v>0</v>
      </c>
      <c r="W48361">
        <v>0</v>
      </c>
      <c r="X48361">
        <v>0</v>
      </c>
      <c r="Y48361">
        <v>0</v>
      </c>
      <c r="Z48361">
        <v>0</v>
      </c>
      <c r="AA48361">
        <v>0</v>
      </c>
      <c r="AB48361">
        <v>0</v>
      </c>
      <c r="AC48361">
        <v>0</v>
      </c>
      <c r="AD48361">
        <v>0</v>
      </c>
      <c r="AE48361">
        <v>0</v>
      </c>
      <c r="AF48361">
        <v>1729106</v>
      </c>
      <c r="AG48361">
        <v>652511</v>
      </c>
      <c r="AH48361">
        <v>0</v>
      </c>
      <c r="AI48361">
        <v>0</v>
      </c>
      <c r="AJ48361">
        <v>0</v>
      </c>
      <c r="AK48361">
        <v>0</v>
      </c>
      <c r="AL48361">
        <v>0</v>
      </c>
      <c r="AM48361">
        <v>0</v>
      </c>
    </row>
    <row r="48362" spans="1:39" x14ac:dyDescent="0.45">
      <c r="A48362" t="s">
        <v>176750</v>
      </c>
      <c r="B48362" t="s">
        <v>176751</v>
      </c>
      <c r="C48362" t="s">
        <v>176752</v>
      </c>
      <c r="D48362" t="s">
        <v>148311</v>
      </c>
      <c r="E48362" t="s">
        <v>13880</v>
      </c>
      <c r="F48362" t="s">
        <v>176753</v>
      </c>
      <c r="G48362" t="s">
        <v>57</v>
      </c>
      <c r="H48362" t="s">
        <v>223</v>
      </c>
      <c r="J48362" t="s">
        <v>1377</v>
      </c>
      <c r="K48362" t="s">
        <v>1377</v>
      </c>
      <c r="L48362">
        <v>5</v>
      </c>
      <c r="M48362" s="1">
        <v>37622</v>
      </c>
      <c r="N48362" s="2">
        <v>37622</v>
      </c>
      <c r="O48362" t="s">
        <v>854</v>
      </c>
      <c r="P48362">
        <v>2003</v>
      </c>
      <c r="Q48362" s="1">
        <v>37987</v>
      </c>
      <c r="R48362" s="1">
        <v>41735</v>
      </c>
      <c r="S48362">
        <v>0</v>
      </c>
      <c r="T48362">
        <v>16000000</v>
      </c>
      <c r="U48362">
        <v>0</v>
      </c>
      <c r="V48362">
        <v>0</v>
      </c>
      <c r="W48362">
        <v>0</v>
      </c>
      <c r="X48362">
        <v>0</v>
      </c>
      <c r="Y48362">
        <v>0</v>
      </c>
      <c r="Z48362">
        <v>0</v>
      </c>
      <c r="AA48362">
        <v>310000000</v>
      </c>
      <c r="AB48362">
        <v>0</v>
      </c>
      <c r="AC48362">
        <v>0</v>
      </c>
      <c r="AD48362">
        <v>0</v>
      </c>
      <c r="AE48362">
        <v>0</v>
      </c>
      <c r="AF48362">
        <v>1000000</v>
      </c>
      <c r="AG48362">
        <v>10000000</v>
      </c>
      <c r="AH48362">
        <v>0</v>
      </c>
      <c r="AI48362">
        <v>0</v>
      </c>
      <c r="AJ48362">
        <v>0</v>
      </c>
      <c r="AK48362">
        <v>0</v>
      </c>
      <c r="AL48362">
        <v>0</v>
      </c>
      <c r="AM48362">
        <v>0</v>
      </c>
    </row>
    <row r="48363" spans="1:39" x14ac:dyDescent="0.45">
      <c r="A48363" t="s">
        <v>176754</v>
      </c>
      <c r="B48363" t="s">
        <v>176755</v>
      </c>
      <c r="C48363" t="s">
        <v>176756</v>
      </c>
      <c r="D48363" t="s">
        <v>774</v>
      </c>
      <c r="E48363" t="s">
        <v>775</v>
      </c>
      <c r="F48363" t="s">
        <v>9397</v>
      </c>
      <c r="G48363" t="s">
        <v>57</v>
      </c>
      <c r="H48363" t="s">
        <v>46</v>
      </c>
      <c r="I48363" t="s">
        <v>267</v>
      </c>
      <c r="J48363" t="s">
        <v>12997</v>
      </c>
      <c r="K48363" t="s">
        <v>12997</v>
      </c>
      <c r="L48363">
        <v>2</v>
      </c>
      <c r="Q48363" s="1">
        <v>39575</v>
      </c>
      <c r="R48363" s="1">
        <v>39693</v>
      </c>
      <c r="S48363">
        <v>0</v>
      </c>
      <c r="T48363">
        <v>33000000</v>
      </c>
      <c r="U48363">
        <v>0</v>
      </c>
      <c r="V48363">
        <v>0</v>
      </c>
      <c r="W48363">
        <v>0</v>
      </c>
      <c r="X48363">
        <v>0</v>
      </c>
      <c r="Y48363">
        <v>0</v>
      </c>
      <c r="Z48363">
        <v>0</v>
      </c>
      <c r="AA48363">
        <v>0</v>
      </c>
      <c r="AB48363">
        <v>0</v>
      </c>
      <c r="AC48363">
        <v>0</v>
      </c>
      <c r="AD48363">
        <v>0</v>
      </c>
      <c r="AE48363">
        <v>0</v>
      </c>
      <c r="AF48363">
        <v>0</v>
      </c>
      <c r="AG48363">
        <v>22000000</v>
      </c>
      <c r="AH48363">
        <v>0</v>
      </c>
      <c r="AI48363">
        <v>0</v>
      </c>
      <c r="AJ48363">
        <v>0</v>
      </c>
      <c r="AK48363">
        <v>0</v>
      </c>
      <c r="AL48363">
        <v>0</v>
      </c>
      <c r="AM48363">
        <v>0</v>
      </c>
    </row>
    <row r="48364" spans="1:39" x14ac:dyDescent="0.45">
      <c r="A48364" t="s">
        <v>176757</v>
      </c>
      <c r="B48364" t="s">
        <v>176758</v>
      </c>
      <c r="C48364" t="s">
        <v>176759</v>
      </c>
      <c r="D48364" t="s">
        <v>1496</v>
      </c>
      <c r="E48364" t="s">
        <v>1361</v>
      </c>
      <c r="F48364" t="s">
        <v>176760</v>
      </c>
      <c r="G48364" t="s">
        <v>57</v>
      </c>
      <c r="L48364">
        <v>1</v>
      </c>
      <c r="Q48364" s="1">
        <v>41640</v>
      </c>
      <c r="R48364" s="1">
        <v>41640</v>
      </c>
      <c r="S48364">
        <v>0</v>
      </c>
      <c r="T48364">
        <v>494233</v>
      </c>
      <c r="U48364">
        <v>0</v>
      </c>
      <c r="V48364">
        <v>0</v>
      </c>
      <c r="W48364">
        <v>0</v>
      </c>
      <c r="X48364">
        <v>0</v>
      </c>
      <c r="Y48364">
        <v>0</v>
      </c>
      <c r="Z48364">
        <v>0</v>
      </c>
      <c r="AA48364">
        <v>0</v>
      </c>
      <c r="AB48364">
        <v>0</v>
      </c>
      <c r="AC48364">
        <v>0</v>
      </c>
      <c r="AD48364">
        <v>0</v>
      </c>
      <c r="AE48364">
        <v>0</v>
      </c>
      <c r="AF48364">
        <v>494233</v>
      </c>
      <c r="AG48364">
        <v>0</v>
      </c>
      <c r="AH48364">
        <v>0</v>
      </c>
      <c r="AI48364">
        <v>0</v>
      </c>
      <c r="AJ48364">
        <v>0</v>
      </c>
      <c r="AK48364">
        <v>0</v>
      </c>
      <c r="AL48364">
        <v>0</v>
      </c>
      <c r="AM48364">
        <v>0</v>
      </c>
    </row>
    <row r="48365" spans="1:39" x14ac:dyDescent="0.45">
      <c r="A48365" t="s">
        <v>176761</v>
      </c>
      <c r="B48365" t="s">
        <v>176762</v>
      </c>
      <c r="C48365" t="s">
        <v>176763</v>
      </c>
      <c r="D48365" t="s">
        <v>315</v>
      </c>
      <c r="E48365" t="s">
        <v>316</v>
      </c>
      <c r="F48365" t="s">
        <v>230</v>
      </c>
      <c r="G48365" t="s">
        <v>101</v>
      </c>
      <c r="H48365" t="s">
        <v>46</v>
      </c>
      <c r="I48365" t="s">
        <v>1388</v>
      </c>
      <c r="J48365" t="s">
        <v>641</v>
      </c>
      <c r="K48365" t="s">
        <v>4480</v>
      </c>
      <c r="L48365">
        <v>1</v>
      </c>
      <c r="M48365" s="1">
        <v>37987</v>
      </c>
      <c r="N48365" s="2">
        <v>37987</v>
      </c>
      <c r="O48365" t="s">
        <v>452</v>
      </c>
      <c r="P48365">
        <v>2004</v>
      </c>
      <c r="Q48365" s="1">
        <v>38660</v>
      </c>
      <c r="R48365" s="1">
        <v>38660</v>
      </c>
      <c r="S48365">
        <v>0</v>
      </c>
      <c r="T48365">
        <v>3000000</v>
      </c>
      <c r="U48365">
        <v>0</v>
      </c>
      <c r="V48365">
        <v>0</v>
      </c>
      <c r="W48365">
        <v>0</v>
      </c>
      <c r="X48365">
        <v>0</v>
      </c>
      <c r="Y48365">
        <v>0</v>
      </c>
      <c r="Z48365">
        <v>0</v>
      </c>
      <c r="AA48365">
        <v>0</v>
      </c>
      <c r="AB48365">
        <v>0</v>
      </c>
      <c r="AC48365">
        <v>0</v>
      </c>
      <c r="AD48365">
        <v>0</v>
      </c>
      <c r="AE48365">
        <v>0</v>
      </c>
      <c r="AF48365">
        <v>0</v>
      </c>
      <c r="AG48365">
        <v>3000000</v>
      </c>
      <c r="AH48365">
        <v>0</v>
      </c>
      <c r="AI48365">
        <v>0</v>
      </c>
      <c r="AJ48365">
        <v>0</v>
      </c>
      <c r="AK48365">
        <v>0</v>
      </c>
      <c r="AL48365">
        <v>0</v>
      </c>
      <c r="AM48365">
        <v>0</v>
      </c>
    </row>
    <row r="48366" spans="1:39" x14ac:dyDescent="0.45">
      <c r="A48366" t="s">
        <v>176764</v>
      </c>
      <c r="B48366" t="s">
        <v>176765</v>
      </c>
      <c r="C48366" t="s">
        <v>176766</v>
      </c>
      <c r="D48366" t="s">
        <v>25569</v>
      </c>
      <c r="E48366" t="s">
        <v>25570</v>
      </c>
      <c r="F48366" t="s">
        <v>114</v>
      </c>
      <c r="G48366" t="s">
        <v>57</v>
      </c>
      <c r="H48366" t="s">
        <v>50951</v>
      </c>
      <c r="J48366" t="s">
        <v>50952</v>
      </c>
      <c r="K48366" t="s">
        <v>50953</v>
      </c>
      <c r="L48366">
        <v>1</v>
      </c>
      <c r="M48366" s="1">
        <v>40179</v>
      </c>
      <c r="N48366" s="2">
        <v>40179</v>
      </c>
      <c r="O48366" t="s">
        <v>118</v>
      </c>
      <c r="P48366">
        <v>2010</v>
      </c>
      <c r="Q48366" s="1">
        <v>40333</v>
      </c>
      <c r="R48366" s="1">
        <v>40333</v>
      </c>
      <c r="S48366">
        <v>0</v>
      </c>
      <c r="T48366">
        <v>0</v>
      </c>
      <c r="U48366">
        <v>0</v>
      </c>
      <c r="V48366">
        <v>0</v>
      </c>
      <c r="W48366">
        <v>0</v>
      </c>
      <c r="X48366">
        <v>0</v>
      </c>
      <c r="Y48366">
        <v>0</v>
      </c>
      <c r="Z48366">
        <v>0</v>
      </c>
      <c r="AA48366">
        <v>0</v>
      </c>
      <c r="AB48366">
        <v>0</v>
      </c>
      <c r="AC48366">
        <v>0</v>
      </c>
      <c r="AD48366">
        <v>0</v>
      </c>
      <c r="AE48366">
        <v>0</v>
      </c>
      <c r="AF48366">
        <v>0</v>
      </c>
      <c r="AG48366">
        <v>0</v>
      </c>
      <c r="AH48366">
        <v>0</v>
      </c>
      <c r="AI48366">
        <v>0</v>
      </c>
      <c r="AJ48366">
        <v>0</v>
      </c>
      <c r="AK48366">
        <v>0</v>
      </c>
      <c r="AL48366">
        <v>0</v>
      </c>
      <c r="AM48366">
        <v>0</v>
      </c>
    </row>
    <row r="48367" spans="1:39" x14ac:dyDescent="0.45">
      <c r="A48367" t="s">
        <v>176767</v>
      </c>
      <c r="B48367" t="s">
        <v>176768</v>
      </c>
      <c r="C48367" t="s">
        <v>176769</v>
      </c>
      <c r="D48367" t="s">
        <v>176770</v>
      </c>
      <c r="E48367" t="s">
        <v>6597</v>
      </c>
      <c r="F48367" t="s">
        <v>249</v>
      </c>
      <c r="G48367" t="s">
        <v>57</v>
      </c>
      <c r="H48367" t="s">
        <v>46</v>
      </c>
      <c r="I48367" t="s">
        <v>1298</v>
      </c>
      <c r="J48367" t="s">
        <v>1299</v>
      </c>
      <c r="K48367" t="s">
        <v>38606</v>
      </c>
      <c r="L48367">
        <v>1</v>
      </c>
      <c r="M48367" s="1">
        <v>40278</v>
      </c>
      <c r="N48367" s="2">
        <v>40269</v>
      </c>
      <c r="O48367" t="s">
        <v>1166</v>
      </c>
      <c r="P48367">
        <v>2010</v>
      </c>
      <c r="Q48367" s="1">
        <v>40702</v>
      </c>
      <c r="R48367" s="1">
        <v>40702</v>
      </c>
      <c r="S48367">
        <v>1250000</v>
      </c>
      <c r="T48367">
        <v>0</v>
      </c>
      <c r="U48367">
        <v>0</v>
      </c>
      <c r="V48367">
        <v>0</v>
      </c>
      <c r="W48367">
        <v>0</v>
      </c>
      <c r="X48367">
        <v>0</v>
      </c>
      <c r="Y48367">
        <v>0</v>
      </c>
      <c r="Z48367">
        <v>0</v>
      </c>
      <c r="AA48367">
        <v>0</v>
      </c>
      <c r="AB48367">
        <v>0</v>
      </c>
      <c r="AC48367">
        <v>0</v>
      </c>
      <c r="AD48367">
        <v>0</v>
      </c>
      <c r="AE48367">
        <v>0</v>
      </c>
      <c r="AF48367">
        <v>0</v>
      </c>
      <c r="AG48367">
        <v>0</v>
      </c>
      <c r="AH48367">
        <v>0</v>
      </c>
      <c r="AI48367">
        <v>0</v>
      </c>
      <c r="AJ48367">
        <v>0</v>
      </c>
      <c r="AK48367">
        <v>0</v>
      </c>
      <c r="AL48367">
        <v>0</v>
      </c>
      <c r="AM48367">
        <v>0</v>
      </c>
    </row>
    <row r="48368" spans="1:39" x14ac:dyDescent="0.45">
      <c r="A48368" t="s">
        <v>176771</v>
      </c>
      <c r="B48368" t="s">
        <v>176772</v>
      </c>
      <c r="F48368" t="s">
        <v>114</v>
      </c>
      <c r="H48368" t="s">
        <v>46</v>
      </c>
      <c r="I48368" t="s">
        <v>58</v>
      </c>
      <c r="J48368" t="s">
        <v>59</v>
      </c>
      <c r="K48368" t="s">
        <v>27428</v>
      </c>
      <c r="L48368">
        <v>1</v>
      </c>
      <c r="M48368" s="1">
        <v>33970</v>
      </c>
      <c r="N48368" s="2">
        <v>33970</v>
      </c>
      <c r="O48368" t="s">
        <v>2874</v>
      </c>
      <c r="P48368">
        <v>1993</v>
      </c>
      <c r="Q48368" s="1">
        <v>34228</v>
      </c>
      <c r="R48368" s="1">
        <v>34228</v>
      </c>
      <c r="S48368">
        <v>0</v>
      </c>
      <c r="T48368">
        <v>0</v>
      </c>
      <c r="U48368">
        <v>0</v>
      </c>
      <c r="V48368">
        <v>0</v>
      </c>
      <c r="W48368">
        <v>0</v>
      </c>
      <c r="X48368">
        <v>0</v>
      </c>
      <c r="Y48368">
        <v>0</v>
      </c>
      <c r="Z48368">
        <v>0</v>
      </c>
      <c r="AA48368">
        <v>0</v>
      </c>
      <c r="AB48368">
        <v>0</v>
      </c>
      <c r="AC48368">
        <v>0</v>
      </c>
      <c r="AD48368">
        <v>0</v>
      </c>
      <c r="AE48368">
        <v>0</v>
      </c>
      <c r="AF48368">
        <v>0</v>
      </c>
      <c r="AG48368">
        <v>0</v>
      </c>
      <c r="AH48368">
        <v>0</v>
      </c>
      <c r="AI48368">
        <v>0</v>
      </c>
      <c r="AJ48368">
        <v>0</v>
      </c>
      <c r="AK48368">
        <v>0</v>
      </c>
      <c r="AL48368">
        <v>0</v>
      </c>
      <c r="AM48368">
        <v>0</v>
      </c>
    </row>
    <row r="48369" spans="1:39" x14ac:dyDescent="0.45">
      <c r="A48369" t="s">
        <v>176773</v>
      </c>
      <c r="B48369" t="s">
        <v>176774</v>
      </c>
      <c r="C48369" t="s">
        <v>176775</v>
      </c>
      <c r="D48369" t="s">
        <v>315</v>
      </c>
      <c r="E48369" t="s">
        <v>316</v>
      </c>
      <c r="F48369" t="s">
        <v>114</v>
      </c>
      <c r="G48369" t="s">
        <v>57</v>
      </c>
      <c r="H48369" t="s">
        <v>46</v>
      </c>
      <c r="I48369" t="s">
        <v>821</v>
      </c>
      <c r="J48369" t="s">
        <v>822</v>
      </c>
      <c r="K48369" t="s">
        <v>823</v>
      </c>
      <c r="L48369">
        <v>1</v>
      </c>
      <c r="Q48369" s="1">
        <v>40544</v>
      </c>
      <c r="R48369" s="1">
        <v>40544</v>
      </c>
      <c r="S48369">
        <v>0</v>
      </c>
      <c r="T48369">
        <v>0</v>
      </c>
      <c r="U48369">
        <v>0</v>
      </c>
      <c r="V48369">
        <v>0</v>
      </c>
      <c r="W48369">
        <v>0</v>
      </c>
      <c r="X48369">
        <v>0</v>
      </c>
      <c r="Y48369">
        <v>0</v>
      </c>
      <c r="Z48369">
        <v>0</v>
      </c>
      <c r="AA48369">
        <v>0</v>
      </c>
      <c r="AB48369">
        <v>0</v>
      </c>
      <c r="AC48369">
        <v>0</v>
      </c>
      <c r="AD48369">
        <v>0</v>
      </c>
      <c r="AE48369">
        <v>0</v>
      </c>
      <c r="AF48369">
        <v>0</v>
      </c>
      <c r="AG48369">
        <v>0</v>
      </c>
      <c r="AH48369">
        <v>0</v>
      </c>
      <c r="AI48369">
        <v>0</v>
      </c>
      <c r="AJ48369">
        <v>0</v>
      </c>
      <c r="AK48369">
        <v>0</v>
      </c>
      <c r="AL48369">
        <v>0</v>
      </c>
      <c r="AM48369">
        <v>0</v>
      </c>
    </row>
    <row r="48370" spans="1:39" x14ac:dyDescent="0.45">
      <c r="A48370" t="s">
        <v>176776</v>
      </c>
      <c r="B48370" t="s">
        <v>176777</v>
      </c>
      <c r="C48370" t="s">
        <v>176778</v>
      </c>
      <c r="D48370" t="s">
        <v>228</v>
      </c>
      <c r="E48370" t="s">
        <v>229</v>
      </c>
      <c r="F48370" t="s">
        <v>230</v>
      </c>
      <c r="G48370" t="s">
        <v>57</v>
      </c>
      <c r="H48370" t="s">
        <v>46</v>
      </c>
      <c r="I48370" t="s">
        <v>821</v>
      </c>
      <c r="J48370" t="s">
        <v>822</v>
      </c>
      <c r="K48370" t="s">
        <v>2564</v>
      </c>
      <c r="L48370">
        <v>1</v>
      </c>
      <c r="M48370" s="1">
        <v>40179</v>
      </c>
      <c r="N48370" s="2">
        <v>40179</v>
      </c>
      <c r="O48370" t="s">
        <v>118</v>
      </c>
      <c r="P48370">
        <v>2010</v>
      </c>
      <c r="Q48370" s="1">
        <v>41535</v>
      </c>
      <c r="R48370" s="1">
        <v>41535</v>
      </c>
      <c r="S48370">
        <v>0</v>
      </c>
      <c r="T48370">
        <v>0</v>
      </c>
      <c r="U48370">
        <v>0</v>
      </c>
      <c r="V48370">
        <v>0</v>
      </c>
      <c r="W48370">
        <v>0</v>
      </c>
      <c r="X48370">
        <v>3000000</v>
      </c>
      <c r="Y48370">
        <v>0</v>
      </c>
      <c r="Z48370">
        <v>0</v>
      </c>
      <c r="AA48370">
        <v>0</v>
      </c>
      <c r="AB48370">
        <v>0</v>
      </c>
      <c r="AC48370">
        <v>0</v>
      </c>
      <c r="AD48370">
        <v>0</v>
      </c>
      <c r="AE48370">
        <v>0</v>
      </c>
      <c r="AF48370">
        <v>0</v>
      </c>
      <c r="AG48370">
        <v>0</v>
      </c>
      <c r="AH48370">
        <v>0</v>
      </c>
      <c r="AI48370">
        <v>0</v>
      </c>
      <c r="AJ48370">
        <v>0</v>
      </c>
      <c r="AK48370">
        <v>0</v>
      </c>
      <c r="AL48370">
        <v>0</v>
      </c>
      <c r="AM48370">
        <v>0</v>
      </c>
    </row>
    <row r="48371" spans="1:39" x14ac:dyDescent="0.45">
      <c r="A48371" t="s">
        <v>176779</v>
      </c>
      <c r="B48371" t="s">
        <v>176780</v>
      </c>
      <c r="C48371" t="s">
        <v>176781</v>
      </c>
      <c r="D48371" t="s">
        <v>103822</v>
      </c>
      <c r="E48371" t="s">
        <v>1335</v>
      </c>
      <c r="F48371" t="s">
        <v>153602</v>
      </c>
      <c r="G48371" t="s">
        <v>57</v>
      </c>
      <c r="H48371" t="s">
        <v>4245</v>
      </c>
      <c r="J48371" t="s">
        <v>4246</v>
      </c>
      <c r="K48371" t="s">
        <v>4246</v>
      </c>
      <c r="L48371">
        <v>1</v>
      </c>
      <c r="M48371" s="1">
        <v>41671</v>
      </c>
      <c r="N48371" s="2">
        <v>41671</v>
      </c>
      <c r="O48371" t="s">
        <v>84</v>
      </c>
      <c r="P48371">
        <v>2014</v>
      </c>
      <c r="Q48371" s="1">
        <v>41821</v>
      </c>
      <c r="R48371" s="1">
        <v>41821</v>
      </c>
      <c r="S48371">
        <v>273453</v>
      </c>
      <c r="T48371">
        <v>0</v>
      </c>
      <c r="U48371">
        <v>0</v>
      </c>
      <c r="V48371">
        <v>0</v>
      </c>
      <c r="W48371">
        <v>0</v>
      </c>
      <c r="X48371">
        <v>0</v>
      </c>
      <c r="Y48371">
        <v>0</v>
      </c>
      <c r="Z48371">
        <v>0</v>
      </c>
      <c r="AA48371">
        <v>0</v>
      </c>
      <c r="AB48371">
        <v>0</v>
      </c>
      <c r="AC48371">
        <v>0</v>
      </c>
      <c r="AD48371">
        <v>0</v>
      </c>
      <c r="AE48371">
        <v>0</v>
      </c>
      <c r="AF48371">
        <v>0</v>
      </c>
      <c r="AG48371">
        <v>0</v>
      </c>
      <c r="AH48371">
        <v>0</v>
      </c>
      <c r="AI48371">
        <v>0</v>
      </c>
      <c r="AJ48371">
        <v>0</v>
      </c>
      <c r="AK48371">
        <v>0</v>
      </c>
      <c r="AL48371">
        <v>0</v>
      </c>
      <c r="AM48371">
        <v>0</v>
      </c>
    </row>
    <row r="48372" spans="1:39" x14ac:dyDescent="0.45">
      <c r="A48372" t="s">
        <v>176782</v>
      </c>
      <c r="B48372" t="s">
        <v>176783</v>
      </c>
      <c r="F48372" t="s">
        <v>254</v>
      </c>
      <c r="G48372" t="s">
        <v>45</v>
      </c>
      <c r="H48372" t="s">
        <v>46</v>
      </c>
      <c r="I48372" t="s">
        <v>205</v>
      </c>
      <c r="J48372" t="s">
        <v>206</v>
      </c>
      <c r="K48372" t="s">
        <v>207</v>
      </c>
      <c r="L48372">
        <v>2</v>
      </c>
      <c r="Q48372" s="1">
        <v>36417</v>
      </c>
      <c r="R48372" s="1">
        <v>36592</v>
      </c>
      <c r="S48372">
        <v>0</v>
      </c>
      <c r="T48372">
        <v>35000000</v>
      </c>
      <c r="U48372">
        <v>0</v>
      </c>
      <c r="V48372">
        <v>0</v>
      </c>
      <c r="W48372">
        <v>0</v>
      </c>
      <c r="X48372">
        <v>0</v>
      </c>
      <c r="Y48372">
        <v>0</v>
      </c>
      <c r="Z48372">
        <v>0</v>
      </c>
      <c r="AA48372">
        <v>0</v>
      </c>
      <c r="AB48372">
        <v>0</v>
      </c>
      <c r="AC48372">
        <v>0</v>
      </c>
      <c r="AD48372">
        <v>0</v>
      </c>
      <c r="AE48372">
        <v>0</v>
      </c>
      <c r="AF48372">
        <v>5000000</v>
      </c>
      <c r="AG48372">
        <v>30000000</v>
      </c>
      <c r="AH48372">
        <v>0</v>
      </c>
      <c r="AI48372">
        <v>0</v>
      </c>
      <c r="AJ48372">
        <v>0</v>
      </c>
      <c r="AK48372">
        <v>0</v>
      </c>
      <c r="AL48372">
        <v>0</v>
      </c>
      <c r="AM48372">
        <v>0</v>
      </c>
    </row>
    <row r="48373" spans="1:39" x14ac:dyDescent="0.45">
      <c r="A48373" t="s">
        <v>176784</v>
      </c>
      <c r="B48373" t="s">
        <v>176785</v>
      </c>
      <c r="C48373" t="s">
        <v>176786</v>
      </c>
      <c r="D48373" t="s">
        <v>293</v>
      </c>
      <c r="E48373" t="s">
        <v>294</v>
      </c>
      <c r="F48373" t="s">
        <v>5785</v>
      </c>
      <c r="G48373" t="s">
        <v>57</v>
      </c>
      <c r="H48373" t="s">
        <v>46</v>
      </c>
      <c r="I48373" t="s">
        <v>802</v>
      </c>
      <c r="J48373" t="s">
        <v>803</v>
      </c>
      <c r="K48373" t="s">
        <v>803</v>
      </c>
      <c r="L48373">
        <v>2</v>
      </c>
      <c r="Q48373" s="1">
        <v>40311</v>
      </c>
      <c r="R48373" s="1">
        <v>40532</v>
      </c>
      <c r="S48373">
        <v>0</v>
      </c>
      <c r="T48373">
        <v>525000</v>
      </c>
      <c r="U48373">
        <v>0</v>
      </c>
      <c r="V48373">
        <v>0</v>
      </c>
      <c r="W48373">
        <v>0</v>
      </c>
      <c r="X48373">
        <v>0</v>
      </c>
      <c r="Y48373">
        <v>0</v>
      </c>
      <c r="Z48373">
        <v>0</v>
      </c>
      <c r="AA48373">
        <v>0</v>
      </c>
      <c r="AB48373">
        <v>0</v>
      </c>
      <c r="AC48373">
        <v>0</v>
      </c>
      <c r="AD48373">
        <v>0</v>
      </c>
      <c r="AE48373">
        <v>0</v>
      </c>
      <c r="AF48373">
        <v>0</v>
      </c>
      <c r="AG48373">
        <v>0</v>
      </c>
      <c r="AH48373">
        <v>0</v>
      </c>
      <c r="AI48373">
        <v>0</v>
      </c>
      <c r="AJ48373">
        <v>0</v>
      </c>
      <c r="AK48373">
        <v>0</v>
      </c>
      <c r="AL48373">
        <v>0</v>
      </c>
      <c r="AM48373">
        <v>0</v>
      </c>
    </row>
    <row r="48374" spans="1:39" x14ac:dyDescent="0.45">
      <c r="A48374" t="s">
        <v>176787</v>
      </c>
      <c r="B48374" t="s">
        <v>176788</v>
      </c>
      <c r="C48374" t="s">
        <v>176789</v>
      </c>
      <c r="D48374" t="s">
        <v>293</v>
      </c>
      <c r="E48374" t="s">
        <v>294</v>
      </c>
      <c r="F48374" t="s">
        <v>73</v>
      </c>
      <c r="G48374" t="s">
        <v>101</v>
      </c>
      <c r="H48374" t="s">
        <v>46</v>
      </c>
      <c r="I48374" t="s">
        <v>526</v>
      </c>
      <c r="J48374" t="s">
        <v>527</v>
      </c>
      <c r="K48374" t="s">
        <v>12764</v>
      </c>
      <c r="L48374">
        <v>1</v>
      </c>
      <c r="M48374" s="1">
        <v>35065</v>
      </c>
      <c r="N48374" s="2">
        <v>35065</v>
      </c>
      <c r="O48374" t="s">
        <v>3501</v>
      </c>
      <c r="P48374">
        <v>1996</v>
      </c>
      <c r="Q48374" s="1">
        <v>40318</v>
      </c>
      <c r="R48374" s="1">
        <v>40318</v>
      </c>
      <c r="S48374">
        <v>0</v>
      </c>
      <c r="T48374">
        <v>1500000</v>
      </c>
      <c r="U48374">
        <v>0</v>
      </c>
      <c r="V48374">
        <v>0</v>
      </c>
      <c r="W48374">
        <v>0</v>
      </c>
      <c r="X48374">
        <v>0</v>
      </c>
      <c r="Y48374">
        <v>0</v>
      </c>
      <c r="Z48374">
        <v>0</v>
      </c>
      <c r="AA48374">
        <v>0</v>
      </c>
      <c r="AB48374">
        <v>0</v>
      </c>
      <c r="AC48374">
        <v>0</v>
      </c>
      <c r="AD48374">
        <v>0</v>
      </c>
      <c r="AE48374">
        <v>0</v>
      </c>
      <c r="AF48374">
        <v>0</v>
      </c>
      <c r="AG48374">
        <v>0</v>
      </c>
      <c r="AH48374">
        <v>0</v>
      </c>
      <c r="AI48374">
        <v>0</v>
      </c>
      <c r="AJ48374">
        <v>0</v>
      </c>
      <c r="AK48374">
        <v>0</v>
      </c>
      <c r="AL48374">
        <v>0</v>
      </c>
      <c r="AM48374">
        <v>0</v>
      </c>
    </row>
    <row r="48375" spans="1:39" x14ac:dyDescent="0.45">
      <c r="A48375" t="s">
        <v>176790</v>
      </c>
      <c r="B48375" t="s">
        <v>176791</v>
      </c>
      <c r="C48375" t="s">
        <v>176792</v>
      </c>
      <c r="D48375" t="s">
        <v>142</v>
      </c>
      <c r="E48375" t="s">
        <v>143</v>
      </c>
      <c r="F48375" t="s">
        <v>6221</v>
      </c>
      <c r="G48375" t="s">
        <v>57</v>
      </c>
      <c r="H48375" t="s">
        <v>46</v>
      </c>
      <c r="I48375" t="s">
        <v>91</v>
      </c>
      <c r="J48375" t="s">
        <v>156</v>
      </c>
      <c r="K48375" t="s">
        <v>156</v>
      </c>
      <c r="L48375">
        <v>2</v>
      </c>
      <c r="Q48375" s="1">
        <v>39988</v>
      </c>
      <c r="R48375" s="1">
        <v>40637</v>
      </c>
      <c r="S48375">
        <v>0</v>
      </c>
      <c r="T48375">
        <v>4200000</v>
      </c>
      <c r="U48375">
        <v>0</v>
      </c>
      <c r="V48375">
        <v>0</v>
      </c>
      <c r="W48375">
        <v>0</v>
      </c>
      <c r="X48375">
        <v>0</v>
      </c>
      <c r="Y48375">
        <v>0</v>
      </c>
      <c r="Z48375">
        <v>0</v>
      </c>
      <c r="AA48375">
        <v>0</v>
      </c>
      <c r="AB48375">
        <v>0</v>
      </c>
      <c r="AC48375">
        <v>0</v>
      </c>
      <c r="AD48375">
        <v>0</v>
      </c>
      <c r="AE48375">
        <v>0</v>
      </c>
      <c r="AF48375">
        <v>0</v>
      </c>
      <c r="AG48375">
        <v>0</v>
      </c>
      <c r="AH48375">
        <v>0</v>
      </c>
      <c r="AI48375">
        <v>0</v>
      </c>
      <c r="AJ48375">
        <v>0</v>
      </c>
      <c r="AK48375">
        <v>0</v>
      </c>
      <c r="AL48375">
        <v>0</v>
      </c>
      <c r="AM48375">
        <v>0</v>
      </c>
    </row>
    <row r="48376" spans="1:39" x14ac:dyDescent="0.45">
      <c r="A48376" t="s">
        <v>176793</v>
      </c>
      <c r="B48376" t="s">
        <v>176794</v>
      </c>
      <c r="C48376" t="s">
        <v>176795</v>
      </c>
      <c r="D48376" t="s">
        <v>176796</v>
      </c>
      <c r="E48376" t="s">
        <v>99</v>
      </c>
      <c r="F48376" t="s">
        <v>114</v>
      </c>
      <c r="G48376" t="s">
        <v>45</v>
      </c>
      <c r="H48376" t="s">
        <v>192</v>
      </c>
      <c r="J48376" t="s">
        <v>193</v>
      </c>
      <c r="K48376" t="s">
        <v>193</v>
      </c>
      <c r="L48376">
        <v>1</v>
      </c>
      <c r="M48376" s="1">
        <v>40452</v>
      </c>
      <c r="N48376" s="2">
        <v>40452</v>
      </c>
      <c r="O48376" t="s">
        <v>216</v>
      </c>
      <c r="P48376">
        <v>2010</v>
      </c>
      <c r="Q48376" s="1">
        <v>41123</v>
      </c>
      <c r="R48376" s="1">
        <v>41123</v>
      </c>
      <c r="S48376">
        <v>0</v>
      </c>
      <c r="T48376">
        <v>0</v>
      </c>
      <c r="U48376">
        <v>0</v>
      </c>
      <c r="V48376">
        <v>0</v>
      </c>
      <c r="W48376">
        <v>0</v>
      </c>
      <c r="X48376">
        <v>0</v>
      </c>
      <c r="Y48376">
        <v>0</v>
      </c>
      <c r="Z48376">
        <v>0</v>
      </c>
      <c r="AA48376">
        <v>0</v>
      </c>
      <c r="AB48376">
        <v>0</v>
      </c>
      <c r="AC48376">
        <v>0</v>
      </c>
      <c r="AD48376">
        <v>0</v>
      </c>
      <c r="AE48376">
        <v>0</v>
      </c>
      <c r="AF48376">
        <v>0</v>
      </c>
      <c r="AG48376">
        <v>0</v>
      </c>
      <c r="AH48376">
        <v>0</v>
      </c>
      <c r="AI48376">
        <v>0</v>
      </c>
      <c r="AJ48376">
        <v>0</v>
      </c>
      <c r="AK48376">
        <v>0</v>
      </c>
      <c r="AL48376">
        <v>0</v>
      </c>
      <c r="AM48376">
        <v>0</v>
      </c>
    </row>
    <row r="48377" spans="1:39" x14ac:dyDescent="0.45">
      <c r="A48377" t="s">
        <v>176797</v>
      </c>
      <c r="B48377" t="s">
        <v>176798</v>
      </c>
      <c r="C48377" t="s">
        <v>176799</v>
      </c>
      <c r="D48377" t="s">
        <v>88</v>
      </c>
      <c r="E48377" t="s">
        <v>89</v>
      </c>
      <c r="F48377" t="s">
        <v>114</v>
      </c>
      <c r="G48377" t="s">
        <v>57</v>
      </c>
      <c r="L48377">
        <v>1</v>
      </c>
      <c r="Q48377" s="1">
        <v>41876</v>
      </c>
      <c r="R48377" s="1">
        <v>41876</v>
      </c>
      <c r="S48377">
        <v>0</v>
      </c>
      <c r="T48377">
        <v>0</v>
      </c>
      <c r="U48377">
        <v>0</v>
      </c>
      <c r="V48377">
        <v>0</v>
      </c>
      <c r="W48377">
        <v>0</v>
      </c>
      <c r="X48377">
        <v>0</v>
      </c>
      <c r="Y48377">
        <v>0</v>
      </c>
      <c r="Z48377">
        <v>0</v>
      </c>
      <c r="AA48377">
        <v>0</v>
      </c>
      <c r="AB48377">
        <v>0</v>
      </c>
      <c r="AC48377">
        <v>0</v>
      </c>
      <c r="AD48377">
        <v>0</v>
      </c>
      <c r="AE48377">
        <v>0</v>
      </c>
      <c r="AF48377">
        <v>0</v>
      </c>
      <c r="AG48377">
        <v>0</v>
      </c>
      <c r="AH48377">
        <v>0</v>
      </c>
      <c r="AI48377">
        <v>0</v>
      </c>
      <c r="AJ48377">
        <v>0</v>
      </c>
      <c r="AK48377">
        <v>0</v>
      </c>
      <c r="AL48377">
        <v>0</v>
      </c>
      <c r="AM48377">
        <v>0</v>
      </c>
    </row>
    <row r="48378" spans="1:39" x14ac:dyDescent="0.45">
      <c r="A48378" t="s">
        <v>176800</v>
      </c>
      <c r="B48378" t="s">
        <v>176801</v>
      </c>
      <c r="C48378" t="s">
        <v>176802</v>
      </c>
      <c r="D48378" t="s">
        <v>293</v>
      </c>
      <c r="E48378" t="s">
        <v>294</v>
      </c>
      <c r="F48378" t="s">
        <v>25951</v>
      </c>
      <c r="G48378" t="s">
        <v>101</v>
      </c>
      <c r="H48378" t="s">
        <v>46</v>
      </c>
      <c r="I48378" t="s">
        <v>58</v>
      </c>
      <c r="J48378" t="s">
        <v>989</v>
      </c>
      <c r="K48378" t="s">
        <v>990</v>
      </c>
      <c r="L48378">
        <v>1</v>
      </c>
      <c r="M48378" s="1">
        <v>38718</v>
      </c>
      <c r="N48378" s="2">
        <v>38718</v>
      </c>
      <c r="O48378" t="s">
        <v>430</v>
      </c>
      <c r="P48378">
        <v>2006</v>
      </c>
      <c r="Q48378" s="1">
        <v>38726</v>
      </c>
      <c r="R48378" s="1">
        <v>38726</v>
      </c>
      <c r="S48378">
        <v>0</v>
      </c>
      <c r="T48378">
        <v>24500000</v>
      </c>
      <c r="U48378">
        <v>0</v>
      </c>
      <c r="V48378">
        <v>0</v>
      </c>
      <c r="W48378">
        <v>0</v>
      </c>
      <c r="X48378">
        <v>0</v>
      </c>
      <c r="Y48378">
        <v>0</v>
      </c>
      <c r="Z48378">
        <v>0</v>
      </c>
      <c r="AA48378">
        <v>0</v>
      </c>
      <c r="AB48378">
        <v>0</v>
      </c>
      <c r="AC48378">
        <v>0</v>
      </c>
      <c r="AD48378">
        <v>0</v>
      </c>
      <c r="AE48378">
        <v>0</v>
      </c>
      <c r="AF48378">
        <v>0</v>
      </c>
      <c r="AG48378">
        <v>24500000</v>
      </c>
      <c r="AH48378">
        <v>0</v>
      </c>
      <c r="AI48378">
        <v>0</v>
      </c>
      <c r="AJ48378">
        <v>0</v>
      </c>
      <c r="AK48378">
        <v>0</v>
      </c>
      <c r="AL48378">
        <v>0</v>
      </c>
      <c r="AM48378">
        <v>0</v>
      </c>
    </row>
    <row r="48379" spans="1:39" x14ac:dyDescent="0.45">
      <c r="A48379" t="s">
        <v>176803</v>
      </c>
      <c r="B48379" t="s">
        <v>176804</v>
      </c>
      <c r="C48379" t="s">
        <v>176805</v>
      </c>
      <c r="D48379" t="s">
        <v>176806</v>
      </c>
      <c r="E48379" t="s">
        <v>4707</v>
      </c>
      <c r="F48379" t="s">
        <v>282</v>
      </c>
      <c r="G48379" t="s">
        <v>57</v>
      </c>
      <c r="L48379">
        <v>1</v>
      </c>
      <c r="Q48379" s="1">
        <v>41548</v>
      </c>
      <c r="R48379" s="1">
        <v>41548</v>
      </c>
      <c r="S48379">
        <v>100000</v>
      </c>
      <c r="T48379">
        <v>0</v>
      </c>
      <c r="U48379">
        <v>0</v>
      </c>
      <c r="V48379">
        <v>0</v>
      </c>
      <c r="W48379">
        <v>0</v>
      </c>
      <c r="X48379">
        <v>0</v>
      </c>
      <c r="Y48379">
        <v>0</v>
      </c>
      <c r="Z48379">
        <v>0</v>
      </c>
      <c r="AA48379">
        <v>0</v>
      </c>
      <c r="AB48379">
        <v>0</v>
      </c>
      <c r="AC48379">
        <v>0</v>
      </c>
      <c r="AD48379">
        <v>0</v>
      </c>
      <c r="AE48379">
        <v>0</v>
      </c>
      <c r="AF48379">
        <v>0</v>
      </c>
      <c r="AG48379">
        <v>0</v>
      </c>
      <c r="AH48379">
        <v>0</v>
      </c>
      <c r="AI48379">
        <v>0</v>
      </c>
      <c r="AJ48379">
        <v>0</v>
      </c>
      <c r="AK48379">
        <v>0</v>
      </c>
      <c r="AL48379">
        <v>0</v>
      </c>
      <c r="AM48379">
        <v>0</v>
      </c>
    </row>
    <row r="48380" spans="1:39" x14ac:dyDescent="0.45">
      <c r="A48380" t="s">
        <v>176807</v>
      </c>
      <c r="B48380" t="s">
        <v>176808</v>
      </c>
      <c r="C48380" t="s">
        <v>176809</v>
      </c>
      <c r="D48380" t="s">
        <v>258</v>
      </c>
      <c r="E48380" t="s">
        <v>259</v>
      </c>
      <c r="F48380" t="s">
        <v>114</v>
      </c>
      <c r="G48380" t="s">
        <v>57</v>
      </c>
      <c r="H48380" t="s">
        <v>664</v>
      </c>
      <c r="J48380" t="s">
        <v>665</v>
      </c>
      <c r="K48380" t="s">
        <v>665</v>
      </c>
      <c r="L48380">
        <v>1</v>
      </c>
      <c r="M48380" s="1">
        <v>41275</v>
      </c>
      <c r="N48380" s="2">
        <v>41275</v>
      </c>
      <c r="O48380" t="s">
        <v>164</v>
      </c>
      <c r="P48380">
        <v>2013</v>
      </c>
      <c r="Q48380" s="1">
        <v>41275</v>
      </c>
      <c r="R48380" s="1">
        <v>41275</v>
      </c>
      <c r="S48380">
        <v>0</v>
      </c>
      <c r="T48380">
        <v>0</v>
      </c>
      <c r="U48380">
        <v>0</v>
      </c>
      <c r="V48380">
        <v>0</v>
      </c>
      <c r="W48380">
        <v>0</v>
      </c>
      <c r="X48380">
        <v>0</v>
      </c>
      <c r="Y48380">
        <v>0</v>
      </c>
      <c r="Z48380">
        <v>0</v>
      </c>
      <c r="AA48380">
        <v>0</v>
      </c>
      <c r="AB48380">
        <v>0</v>
      </c>
      <c r="AC48380">
        <v>0</v>
      </c>
      <c r="AD48380">
        <v>0</v>
      </c>
      <c r="AE48380">
        <v>0</v>
      </c>
      <c r="AF48380">
        <v>0</v>
      </c>
      <c r="AG48380">
        <v>0</v>
      </c>
      <c r="AH48380">
        <v>0</v>
      </c>
      <c r="AI48380">
        <v>0</v>
      </c>
      <c r="AJ48380">
        <v>0</v>
      </c>
      <c r="AK48380">
        <v>0</v>
      </c>
      <c r="AL48380">
        <v>0</v>
      </c>
      <c r="AM48380">
        <v>0</v>
      </c>
    </row>
    <row r="48381" spans="1:39" x14ac:dyDescent="0.45">
      <c r="A48381" t="s">
        <v>176810</v>
      </c>
      <c r="B48381" t="s">
        <v>176811</v>
      </c>
      <c r="C48381" t="s">
        <v>176812</v>
      </c>
      <c r="D48381" t="s">
        <v>774</v>
      </c>
      <c r="E48381" t="s">
        <v>775</v>
      </c>
      <c r="F48381" t="s">
        <v>11455</v>
      </c>
      <c r="G48381" t="s">
        <v>57</v>
      </c>
      <c r="H48381" t="s">
        <v>46</v>
      </c>
      <c r="I48381" t="s">
        <v>178</v>
      </c>
      <c r="J48381" t="s">
        <v>179</v>
      </c>
      <c r="K48381" t="s">
        <v>72921</v>
      </c>
      <c r="L48381">
        <v>1</v>
      </c>
      <c r="Q48381" s="1">
        <v>41878</v>
      </c>
      <c r="R48381" s="1">
        <v>41878</v>
      </c>
      <c r="S48381">
        <v>0</v>
      </c>
      <c r="T48381">
        <v>0</v>
      </c>
      <c r="U48381">
        <v>0</v>
      </c>
      <c r="V48381">
        <v>0</v>
      </c>
      <c r="W48381">
        <v>0</v>
      </c>
      <c r="X48381">
        <v>0</v>
      </c>
      <c r="Y48381">
        <v>0</v>
      </c>
      <c r="Z48381">
        <v>0</v>
      </c>
      <c r="AA48381">
        <v>0</v>
      </c>
      <c r="AB48381">
        <v>0</v>
      </c>
      <c r="AC48381">
        <v>19900000</v>
      </c>
      <c r="AD48381">
        <v>0</v>
      </c>
      <c r="AE48381">
        <v>0</v>
      </c>
      <c r="AF48381">
        <v>0</v>
      </c>
      <c r="AG48381">
        <v>0</v>
      </c>
      <c r="AH48381">
        <v>0</v>
      </c>
      <c r="AI48381">
        <v>0</v>
      </c>
      <c r="AJ48381">
        <v>0</v>
      </c>
      <c r="AK48381">
        <v>0</v>
      </c>
      <c r="AL48381">
        <v>0</v>
      </c>
      <c r="AM48381">
        <v>0</v>
      </c>
    </row>
    <row r="48382" spans="1:39" x14ac:dyDescent="0.45">
      <c r="A48382" t="s">
        <v>176813</v>
      </c>
      <c r="B48382" t="s">
        <v>176814</v>
      </c>
      <c r="C48382" t="s">
        <v>176815</v>
      </c>
      <c r="D48382" t="s">
        <v>176816</v>
      </c>
      <c r="E48382" t="s">
        <v>1573</v>
      </c>
      <c r="F48382" t="s">
        <v>176817</v>
      </c>
      <c r="G48382" t="s">
        <v>57</v>
      </c>
      <c r="H48382" t="s">
        <v>74</v>
      </c>
      <c r="J48382" t="s">
        <v>75</v>
      </c>
      <c r="K48382" t="s">
        <v>75</v>
      </c>
      <c r="L48382">
        <v>1</v>
      </c>
      <c r="M48382" s="1">
        <v>40219</v>
      </c>
      <c r="N48382" s="2">
        <v>40210</v>
      </c>
      <c r="O48382" t="s">
        <v>118</v>
      </c>
      <c r="P48382">
        <v>2010</v>
      </c>
      <c r="Q48382" s="1">
        <v>41899</v>
      </c>
      <c r="R48382" s="1">
        <v>41899</v>
      </c>
      <c r="S48382">
        <v>0</v>
      </c>
      <c r="T48382">
        <v>0</v>
      </c>
      <c r="U48382">
        <v>0</v>
      </c>
      <c r="V48382">
        <v>3249513</v>
      </c>
      <c r="W48382">
        <v>0</v>
      </c>
      <c r="X48382">
        <v>0</v>
      </c>
      <c r="Y48382">
        <v>0</v>
      </c>
      <c r="Z48382">
        <v>0</v>
      </c>
      <c r="AA48382">
        <v>0</v>
      </c>
      <c r="AB48382">
        <v>0</v>
      </c>
      <c r="AC48382">
        <v>0</v>
      </c>
      <c r="AD48382">
        <v>0</v>
      </c>
      <c r="AE48382">
        <v>0</v>
      </c>
      <c r="AF48382">
        <v>0</v>
      </c>
      <c r="AG48382">
        <v>0</v>
      </c>
      <c r="AH48382">
        <v>0</v>
      </c>
      <c r="AI48382">
        <v>0</v>
      </c>
      <c r="AJ48382">
        <v>0</v>
      </c>
      <c r="AK48382">
        <v>0</v>
      </c>
      <c r="AL48382">
        <v>0</v>
      </c>
      <c r="AM48382">
        <v>0</v>
      </c>
    </row>
    <row r="48383" spans="1:39" x14ac:dyDescent="0.45">
      <c r="A48383" t="s">
        <v>176818</v>
      </c>
      <c r="B48383" t="s">
        <v>176819</v>
      </c>
      <c r="C48383" t="s">
        <v>176820</v>
      </c>
      <c r="D48383" t="s">
        <v>558</v>
      </c>
      <c r="E48383" t="s">
        <v>559</v>
      </c>
      <c r="F48383" t="s">
        <v>4108</v>
      </c>
      <c r="G48383" t="s">
        <v>57</v>
      </c>
      <c r="H48383" t="s">
        <v>46</v>
      </c>
      <c r="I48383" t="s">
        <v>58</v>
      </c>
      <c r="J48383" t="s">
        <v>198</v>
      </c>
      <c r="K48383" t="s">
        <v>731</v>
      </c>
      <c r="L48383">
        <v>1</v>
      </c>
      <c r="M48383" s="1">
        <v>40544</v>
      </c>
      <c r="N48383" s="2">
        <v>40544</v>
      </c>
      <c r="O48383" t="s">
        <v>528</v>
      </c>
      <c r="P48383">
        <v>2011</v>
      </c>
      <c r="Q48383" s="1">
        <v>40603</v>
      </c>
      <c r="R48383" s="1">
        <v>40603</v>
      </c>
      <c r="S48383">
        <v>950000</v>
      </c>
      <c r="T48383">
        <v>0</v>
      </c>
      <c r="U48383">
        <v>0</v>
      </c>
      <c r="V48383">
        <v>0</v>
      </c>
      <c r="W48383">
        <v>0</v>
      </c>
      <c r="X48383">
        <v>0</v>
      </c>
      <c r="Y48383">
        <v>0</v>
      </c>
      <c r="Z48383">
        <v>0</v>
      </c>
      <c r="AA48383">
        <v>0</v>
      </c>
      <c r="AB48383">
        <v>0</v>
      </c>
      <c r="AC48383">
        <v>0</v>
      </c>
      <c r="AD48383">
        <v>0</v>
      </c>
      <c r="AE48383">
        <v>0</v>
      </c>
      <c r="AF48383">
        <v>0</v>
      </c>
      <c r="AG48383">
        <v>0</v>
      </c>
      <c r="AH48383">
        <v>0</v>
      </c>
      <c r="AI48383">
        <v>0</v>
      </c>
      <c r="AJ48383">
        <v>0</v>
      </c>
      <c r="AK48383">
        <v>0</v>
      </c>
      <c r="AL48383">
        <v>0</v>
      </c>
      <c r="AM48383">
        <v>0</v>
      </c>
    </row>
    <row r="48384" spans="1:39" x14ac:dyDescent="0.45">
      <c r="A48384" t="s">
        <v>176821</v>
      </c>
      <c r="B48384" t="s">
        <v>176822</v>
      </c>
      <c r="C48384" t="s">
        <v>176823</v>
      </c>
      <c r="D48384" t="s">
        <v>176824</v>
      </c>
      <c r="E48384" t="s">
        <v>2192</v>
      </c>
      <c r="F48384" t="s">
        <v>6145</v>
      </c>
      <c r="G48384" t="s">
        <v>57</v>
      </c>
      <c r="H48384" t="s">
        <v>46</v>
      </c>
      <c r="I48384" t="s">
        <v>58</v>
      </c>
      <c r="J48384" t="s">
        <v>198</v>
      </c>
      <c r="K48384" t="s">
        <v>731</v>
      </c>
      <c r="L48384">
        <v>2</v>
      </c>
      <c r="M48384" s="1">
        <v>38412</v>
      </c>
      <c r="N48384" s="2">
        <v>38412</v>
      </c>
      <c r="O48384" t="s">
        <v>464</v>
      </c>
      <c r="P48384">
        <v>2005</v>
      </c>
      <c r="Q48384" s="1">
        <v>39888</v>
      </c>
      <c r="R48384" s="1">
        <v>40319</v>
      </c>
      <c r="S48384">
        <v>0</v>
      </c>
      <c r="T48384">
        <v>10250000</v>
      </c>
      <c r="U48384">
        <v>0</v>
      </c>
      <c r="V48384">
        <v>0</v>
      </c>
      <c r="W48384">
        <v>0</v>
      </c>
      <c r="X48384">
        <v>0</v>
      </c>
      <c r="Y48384">
        <v>0</v>
      </c>
      <c r="Z48384">
        <v>0</v>
      </c>
      <c r="AA48384">
        <v>0</v>
      </c>
      <c r="AB48384">
        <v>0</v>
      </c>
      <c r="AC48384">
        <v>0</v>
      </c>
      <c r="AD48384">
        <v>0</v>
      </c>
      <c r="AE48384">
        <v>0</v>
      </c>
      <c r="AF48384">
        <v>0</v>
      </c>
      <c r="AG48384">
        <v>0</v>
      </c>
      <c r="AH48384">
        <v>0</v>
      </c>
      <c r="AI48384">
        <v>0</v>
      </c>
      <c r="AJ48384">
        <v>0</v>
      </c>
      <c r="AK48384">
        <v>0</v>
      </c>
      <c r="AL48384">
        <v>0</v>
      </c>
      <c r="AM48384">
        <v>0</v>
      </c>
    </row>
    <row r="48385" spans="1:39" x14ac:dyDescent="0.45">
      <c r="A48385" t="s">
        <v>176825</v>
      </c>
      <c r="B48385" t="s">
        <v>176826</v>
      </c>
      <c r="C48385" t="s">
        <v>176827</v>
      </c>
      <c r="D48385" t="s">
        <v>142</v>
      </c>
      <c r="E48385" t="s">
        <v>143</v>
      </c>
      <c r="F48385" t="s">
        <v>1047</v>
      </c>
      <c r="G48385" t="s">
        <v>57</v>
      </c>
      <c r="H48385" t="s">
        <v>46</v>
      </c>
      <c r="I48385" t="s">
        <v>526</v>
      </c>
      <c r="J48385" t="s">
        <v>527</v>
      </c>
      <c r="K48385" t="s">
        <v>3771</v>
      </c>
      <c r="L48385">
        <v>1</v>
      </c>
      <c r="M48385" s="1">
        <v>38718</v>
      </c>
      <c r="N48385" s="2">
        <v>38718</v>
      </c>
      <c r="O48385" t="s">
        <v>430</v>
      </c>
      <c r="P48385">
        <v>2006</v>
      </c>
      <c r="Q48385" s="1">
        <v>41524</v>
      </c>
      <c r="R48385" s="1">
        <v>41524</v>
      </c>
      <c r="S48385">
        <v>0</v>
      </c>
      <c r="T48385">
        <v>5000000</v>
      </c>
      <c r="U48385">
        <v>0</v>
      </c>
      <c r="V48385">
        <v>0</v>
      </c>
      <c r="W48385">
        <v>0</v>
      </c>
      <c r="X48385">
        <v>0</v>
      </c>
      <c r="Y48385">
        <v>0</v>
      </c>
      <c r="Z48385">
        <v>0</v>
      </c>
      <c r="AA48385">
        <v>0</v>
      </c>
      <c r="AB48385">
        <v>0</v>
      </c>
      <c r="AC48385">
        <v>0</v>
      </c>
      <c r="AD48385">
        <v>0</v>
      </c>
      <c r="AE48385">
        <v>0</v>
      </c>
      <c r="AF48385">
        <v>5000000</v>
      </c>
      <c r="AG48385">
        <v>0</v>
      </c>
      <c r="AH48385">
        <v>0</v>
      </c>
      <c r="AI48385">
        <v>0</v>
      </c>
      <c r="AJ48385">
        <v>0</v>
      </c>
      <c r="AK48385">
        <v>0</v>
      </c>
      <c r="AL48385">
        <v>0</v>
      </c>
      <c r="AM48385">
        <v>0</v>
      </c>
    </row>
    <row r="48386" spans="1:39" x14ac:dyDescent="0.45">
      <c r="A48386" t="s">
        <v>176828</v>
      </c>
      <c r="B48386" t="s">
        <v>176829</v>
      </c>
      <c r="C48386" t="s">
        <v>176830</v>
      </c>
      <c r="D48386" t="s">
        <v>389</v>
      </c>
      <c r="E48386" t="s">
        <v>390</v>
      </c>
      <c r="F48386" t="s">
        <v>176831</v>
      </c>
      <c r="G48386" t="s">
        <v>57</v>
      </c>
      <c r="H48386" t="s">
        <v>223</v>
      </c>
      <c r="J48386" t="s">
        <v>8857</v>
      </c>
      <c r="K48386" t="s">
        <v>8857</v>
      </c>
      <c r="L48386">
        <v>1</v>
      </c>
      <c r="Q48386" s="1">
        <v>39448</v>
      </c>
      <c r="R48386" s="1">
        <v>39448</v>
      </c>
      <c r="S48386">
        <v>0</v>
      </c>
      <c r="T48386">
        <v>1573905</v>
      </c>
      <c r="U48386">
        <v>0</v>
      </c>
      <c r="V48386">
        <v>0</v>
      </c>
      <c r="W48386">
        <v>0</v>
      </c>
      <c r="X48386">
        <v>0</v>
      </c>
      <c r="Y48386">
        <v>0</v>
      </c>
      <c r="Z48386">
        <v>0</v>
      </c>
      <c r="AA48386">
        <v>0</v>
      </c>
      <c r="AB48386">
        <v>0</v>
      </c>
      <c r="AC48386">
        <v>0</v>
      </c>
      <c r="AD48386">
        <v>0</v>
      </c>
      <c r="AE48386">
        <v>0</v>
      </c>
      <c r="AF48386">
        <v>1573905</v>
      </c>
      <c r="AG48386">
        <v>0</v>
      </c>
      <c r="AH48386">
        <v>0</v>
      </c>
      <c r="AI48386">
        <v>0</v>
      </c>
      <c r="AJ48386">
        <v>0</v>
      </c>
      <c r="AK48386">
        <v>0</v>
      </c>
      <c r="AL48386">
        <v>0</v>
      </c>
      <c r="AM48386">
        <v>0</v>
      </c>
    </row>
    <row r="48387" spans="1:39" x14ac:dyDescent="0.45">
      <c r="A48387" t="s">
        <v>176832</v>
      </c>
      <c r="B48387" t="s">
        <v>176833</v>
      </c>
      <c r="C48387" t="s">
        <v>176834</v>
      </c>
      <c r="D48387" t="s">
        <v>27347</v>
      </c>
      <c r="E48387" t="s">
        <v>14919</v>
      </c>
      <c r="F48387" t="s">
        <v>187</v>
      </c>
      <c r="G48387" t="s">
        <v>57</v>
      </c>
      <c r="H48387" t="s">
        <v>46</v>
      </c>
      <c r="I48387" t="s">
        <v>148</v>
      </c>
      <c r="J48387" t="s">
        <v>149</v>
      </c>
      <c r="K48387" t="s">
        <v>15443</v>
      </c>
      <c r="L48387">
        <v>1</v>
      </c>
      <c r="M48387" s="1">
        <v>41204</v>
      </c>
      <c r="N48387" s="2">
        <v>41183</v>
      </c>
      <c r="O48387" t="s">
        <v>67</v>
      </c>
      <c r="P48387">
        <v>2012</v>
      </c>
      <c r="Q48387" s="1">
        <v>41762</v>
      </c>
      <c r="R48387" s="1">
        <v>41762</v>
      </c>
      <c r="S48387">
        <v>500000</v>
      </c>
      <c r="T48387">
        <v>0</v>
      </c>
      <c r="U48387">
        <v>0</v>
      </c>
      <c r="V48387">
        <v>0</v>
      </c>
      <c r="W48387">
        <v>0</v>
      </c>
      <c r="X48387">
        <v>0</v>
      </c>
      <c r="Y48387">
        <v>0</v>
      </c>
      <c r="Z48387">
        <v>0</v>
      </c>
      <c r="AA48387">
        <v>0</v>
      </c>
      <c r="AB48387">
        <v>0</v>
      </c>
      <c r="AC48387">
        <v>0</v>
      </c>
      <c r="AD48387">
        <v>0</v>
      </c>
      <c r="AE48387">
        <v>0</v>
      </c>
      <c r="AF48387">
        <v>0</v>
      </c>
      <c r="AG48387">
        <v>0</v>
      </c>
      <c r="AH48387">
        <v>0</v>
      </c>
      <c r="AI48387">
        <v>0</v>
      </c>
      <c r="AJ48387">
        <v>0</v>
      </c>
      <c r="AK48387">
        <v>0</v>
      </c>
      <c r="AL48387">
        <v>0</v>
      </c>
      <c r="AM48387">
        <v>0</v>
      </c>
    </row>
    <row r="48388" spans="1:39" x14ac:dyDescent="0.45">
      <c r="A48388" t="s">
        <v>176835</v>
      </c>
      <c r="B48388" t="s">
        <v>176836</v>
      </c>
      <c r="C48388" t="s">
        <v>176837</v>
      </c>
      <c r="D48388" t="s">
        <v>107</v>
      </c>
      <c r="E48388" t="s">
        <v>108</v>
      </c>
      <c r="F48388" t="s">
        <v>114</v>
      </c>
      <c r="G48388" t="s">
        <v>57</v>
      </c>
      <c r="H48388" t="s">
        <v>46</v>
      </c>
      <c r="I48388" t="s">
        <v>58</v>
      </c>
      <c r="J48388" t="s">
        <v>198</v>
      </c>
      <c r="K48388" t="s">
        <v>1127</v>
      </c>
      <c r="L48388">
        <v>1</v>
      </c>
      <c r="Q48388" s="1">
        <v>41289</v>
      </c>
      <c r="R48388" s="1">
        <v>41289</v>
      </c>
      <c r="S48388">
        <v>0</v>
      </c>
      <c r="T48388">
        <v>0</v>
      </c>
      <c r="U48388">
        <v>0</v>
      </c>
      <c r="V48388">
        <v>0</v>
      </c>
      <c r="W48388">
        <v>0</v>
      </c>
      <c r="X48388">
        <v>0</v>
      </c>
      <c r="Y48388">
        <v>0</v>
      </c>
      <c r="Z48388">
        <v>0</v>
      </c>
      <c r="AA48388">
        <v>0</v>
      </c>
      <c r="AB48388">
        <v>0</v>
      </c>
      <c r="AC48388">
        <v>0</v>
      </c>
      <c r="AD48388">
        <v>0</v>
      </c>
      <c r="AE48388">
        <v>0</v>
      </c>
      <c r="AF48388">
        <v>0</v>
      </c>
      <c r="AG48388">
        <v>0</v>
      </c>
      <c r="AH48388">
        <v>0</v>
      </c>
      <c r="AI48388">
        <v>0</v>
      </c>
      <c r="AJ48388">
        <v>0</v>
      </c>
      <c r="AK48388">
        <v>0</v>
      </c>
      <c r="AL48388">
        <v>0</v>
      </c>
      <c r="AM48388">
        <v>0</v>
      </c>
    </row>
    <row r="48389" spans="1:39" x14ac:dyDescent="0.45">
      <c r="A48389" t="s">
        <v>176838</v>
      </c>
      <c r="B48389" t="s">
        <v>176839</v>
      </c>
      <c r="C48389" t="s">
        <v>176840</v>
      </c>
      <c r="D48389" t="s">
        <v>558</v>
      </c>
      <c r="E48389" t="s">
        <v>559</v>
      </c>
      <c r="F48389" s="3">
        <v>90000</v>
      </c>
      <c r="G48389" t="s">
        <v>57</v>
      </c>
      <c r="H48389" t="s">
        <v>46</v>
      </c>
      <c r="I48389" t="s">
        <v>58</v>
      </c>
      <c r="J48389" t="s">
        <v>198</v>
      </c>
      <c r="K48389" t="s">
        <v>199</v>
      </c>
      <c r="L48389">
        <v>1</v>
      </c>
      <c r="M48389" s="1">
        <v>40299</v>
      </c>
      <c r="N48389" s="2">
        <v>40299</v>
      </c>
      <c r="O48389" t="s">
        <v>1166</v>
      </c>
      <c r="P48389">
        <v>2010</v>
      </c>
      <c r="Q48389" s="1">
        <v>40179</v>
      </c>
      <c r="R48389" s="1">
        <v>40179</v>
      </c>
      <c r="S48389">
        <v>90000</v>
      </c>
      <c r="T48389">
        <v>0</v>
      </c>
      <c r="U48389">
        <v>0</v>
      </c>
      <c r="V48389">
        <v>0</v>
      </c>
      <c r="W48389">
        <v>0</v>
      </c>
      <c r="X48389">
        <v>0</v>
      </c>
      <c r="Y48389">
        <v>0</v>
      </c>
      <c r="Z48389">
        <v>0</v>
      </c>
      <c r="AA48389">
        <v>0</v>
      </c>
      <c r="AB48389">
        <v>0</v>
      </c>
      <c r="AC48389">
        <v>0</v>
      </c>
      <c r="AD48389">
        <v>0</v>
      </c>
      <c r="AE48389">
        <v>0</v>
      </c>
      <c r="AF48389">
        <v>0</v>
      </c>
      <c r="AG48389">
        <v>0</v>
      </c>
      <c r="AH48389">
        <v>0</v>
      </c>
      <c r="AI48389">
        <v>0</v>
      </c>
      <c r="AJ48389">
        <v>0</v>
      </c>
      <c r="AK48389">
        <v>0</v>
      </c>
      <c r="AL48389">
        <v>0</v>
      </c>
      <c r="AM48389">
        <v>0</v>
      </c>
    </row>
    <row r="48390" spans="1:39" x14ac:dyDescent="0.45">
      <c r="A48390" t="s">
        <v>176841</v>
      </c>
      <c r="B48390" t="s">
        <v>176842</v>
      </c>
      <c r="C48390" t="s">
        <v>176843</v>
      </c>
      <c r="D48390" t="s">
        <v>434</v>
      </c>
      <c r="E48390" t="s">
        <v>413</v>
      </c>
      <c r="F48390" t="s">
        <v>114</v>
      </c>
      <c r="G48390" t="s">
        <v>57</v>
      </c>
      <c r="H48390" t="s">
        <v>46</v>
      </c>
      <c r="I48390" t="s">
        <v>299</v>
      </c>
      <c r="J48390" t="s">
        <v>300</v>
      </c>
      <c r="K48390" t="s">
        <v>3087</v>
      </c>
      <c r="L48390">
        <v>1</v>
      </c>
      <c r="M48390" s="1">
        <v>41487</v>
      </c>
      <c r="N48390" s="2">
        <v>41487</v>
      </c>
      <c r="O48390" t="s">
        <v>276</v>
      </c>
      <c r="P48390">
        <v>2013</v>
      </c>
      <c r="Q48390" s="1">
        <v>41557</v>
      </c>
      <c r="R48390" s="1">
        <v>41557</v>
      </c>
      <c r="S48390">
        <v>0</v>
      </c>
      <c r="T48390">
        <v>0</v>
      </c>
      <c r="U48390">
        <v>0</v>
      </c>
      <c r="V48390">
        <v>0</v>
      </c>
      <c r="W48390">
        <v>0</v>
      </c>
      <c r="X48390">
        <v>0</v>
      </c>
      <c r="Y48390">
        <v>0</v>
      </c>
      <c r="Z48390">
        <v>0</v>
      </c>
      <c r="AA48390">
        <v>0</v>
      </c>
      <c r="AB48390">
        <v>0</v>
      </c>
      <c r="AC48390">
        <v>0</v>
      </c>
      <c r="AD48390">
        <v>0</v>
      </c>
      <c r="AE48390">
        <v>0</v>
      </c>
      <c r="AF48390">
        <v>0</v>
      </c>
      <c r="AG48390">
        <v>0</v>
      </c>
      <c r="AH48390">
        <v>0</v>
      </c>
      <c r="AI48390">
        <v>0</v>
      </c>
      <c r="AJ48390">
        <v>0</v>
      </c>
      <c r="AK48390">
        <v>0</v>
      </c>
      <c r="AL48390">
        <v>0</v>
      </c>
      <c r="AM48390">
        <v>0</v>
      </c>
    </row>
    <row r="48391" spans="1:39" x14ac:dyDescent="0.45">
      <c r="A48391" t="s">
        <v>176844</v>
      </c>
      <c r="B48391" t="s">
        <v>176845</v>
      </c>
      <c r="C48391" t="s">
        <v>176846</v>
      </c>
      <c r="D48391" t="s">
        <v>176847</v>
      </c>
      <c r="E48391" t="s">
        <v>25570</v>
      </c>
      <c r="F48391" t="s">
        <v>176848</v>
      </c>
      <c r="G48391" t="s">
        <v>57</v>
      </c>
      <c r="H48391" t="s">
        <v>1146</v>
      </c>
      <c r="J48391" t="s">
        <v>1147</v>
      </c>
      <c r="K48391" t="s">
        <v>1147</v>
      </c>
      <c r="L48391">
        <v>1</v>
      </c>
      <c r="M48391" s="1">
        <v>40741</v>
      </c>
      <c r="N48391" s="2">
        <v>40725</v>
      </c>
      <c r="O48391" t="s">
        <v>250</v>
      </c>
      <c r="P48391">
        <v>2011</v>
      </c>
      <c r="Q48391" s="1">
        <v>40735</v>
      </c>
      <c r="R48391" s="1">
        <v>40735</v>
      </c>
      <c r="S48391">
        <v>0</v>
      </c>
      <c r="T48391">
        <v>0</v>
      </c>
      <c r="U48391">
        <v>0</v>
      </c>
      <c r="V48391">
        <v>0</v>
      </c>
      <c r="W48391">
        <v>0</v>
      </c>
      <c r="X48391">
        <v>0</v>
      </c>
      <c r="Y48391">
        <v>702800</v>
      </c>
      <c r="Z48391">
        <v>0</v>
      </c>
      <c r="AA48391">
        <v>0</v>
      </c>
      <c r="AB48391">
        <v>0</v>
      </c>
      <c r="AC48391">
        <v>0</v>
      </c>
      <c r="AD48391">
        <v>0</v>
      </c>
      <c r="AE48391">
        <v>0</v>
      </c>
      <c r="AF48391">
        <v>0</v>
      </c>
      <c r="AG48391">
        <v>0</v>
      </c>
      <c r="AH48391">
        <v>0</v>
      </c>
      <c r="AI48391">
        <v>0</v>
      </c>
      <c r="AJ48391">
        <v>0</v>
      </c>
      <c r="AK48391">
        <v>0</v>
      </c>
      <c r="AL48391">
        <v>0</v>
      </c>
      <c r="AM48391">
        <v>0</v>
      </c>
    </row>
    <row r="48392" spans="1:39" x14ac:dyDescent="0.45">
      <c r="A48392" t="s">
        <v>176849</v>
      </c>
      <c r="B48392" t="s">
        <v>176850</v>
      </c>
      <c r="C48392" t="s">
        <v>176851</v>
      </c>
      <c r="D48392" t="s">
        <v>104560</v>
      </c>
      <c r="E48392" t="s">
        <v>10336</v>
      </c>
      <c r="F48392" t="s">
        <v>147238</v>
      </c>
      <c r="G48392" t="s">
        <v>57</v>
      </c>
      <c r="H48392" t="s">
        <v>46</v>
      </c>
      <c r="I48392" t="s">
        <v>205</v>
      </c>
      <c r="J48392" t="s">
        <v>206</v>
      </c>
      <c r="K48392" t="s">
        <v>206</v>
      </c>
      <c r="L48392">
        <v>4</v>
      </c>
      <c r="M48392" s="1">
        <v>40976</v>
      </c>
      <c r="N48392" s="2">
        <v>40969</v>
      </c>
      <c r="O48392" t="s">
        <v>132</v>
      </c>
      <c r="P48392">
        <v>2012</v>
      </c>
      <c r="Q48392" s="1">
        <v>41037</v>
      </c>
      <c r="R48392" s="1">
        <v>41890</v>
      </c>
      <c r="S48392">
        <v>1495000</v>
      </c>
      <c r="T48392">
        <v>0</v>
      </c>
      <c r="U48392">
        <v>0</v>
      </c>
      <c r="V48392">
        <v>0</v>
      </c>
      <c r="W48392">
        <v>0</v>
      </c>
      <c r="X48392">
        <v>500000</v>
      </c>
      <c r="Y48392">
        <v>0</v>
      </c>
      <c r="Z48392">
        <v>0</v>
      </c>
      <c r="AA48392">
        <v>0</v>
      </c>
      <c r="AB48392">
        <v>0</v>
      </c>
      <c r="AC48392">
        <v>0</v>
      </c>
      <c r="AD48392">
        <v>0</v>
      </c>
      <c r="AE48392">
        <v>0</v>
      </c>
      <c r="AF48392">
        <v>0</v>
      </c>
      <c r="AG48392">
        <v>0</v>
      </c>
      <c r="AH48392">
        <v>0</v>
      </c>
      <c r="AI48392">
        <v>0</v>
      </c>
      <c r="AJ48392">
        <v>0</v>
      </c>
      <c r="AK48392">
        <v>0</v>
      </c>
      <c r="AL48392">
        <v>0</v>
      </c>
      <c r="AM48392">
        <v>0</v>
      </c>
    </row>
    <row r="48393" spans="1:39" x14ac:dyDescent="0.45">
      <c r="A48393" t="s">
        <v>176852</v>
      </c>
      <c r="B48393" t="s">
        <v>176853</v>
      </c>
      <c r="C48393" t="s">
        <v>176854</v>
      </c>
      <c r="D48393" t="s">
        <v>176855</v>
      </c>
      <c r="E48393" t="s">
        <v>15314</v>
      </c>
      <c r="F48393" t="s">
        <v>640</v>
      </c>
      <c r="G48393" t="s">
        <v>57</v>
      </c>
      <c r="H48393" t="s">
        <v>46</v>
      </c>
      <c r="I48393" t="s">
        <v>821</v>
      </c>
      <c r="J48393" t="s">
        <v>822</v>
      </c>
      <c r="K48393" t="s">
        <v>822</v>
      </c>
      <c r="L48393">
        <v>1</v>
      </c>
      <c r="M48393" s="1">
        <v>41061</v>
      </c>
      <c r="N48393" s="2">
        <v>41061</v>
      </c>
      <c r="O48393" t="s">
        <v>50</v>
      </c>
      <c r="P48393">
        <v>2012</v>
      </c>
      <c r="Q48393" s="1">
        <v>41426</v>
      </c>
      <c r="R48393" s="1">
        <v>41426</v>
      </c>
      <c r="S48393">
        <v>150000</v>
      </c>
      <c r="T48393">
        <v>0</v>
      </c>
      <c r="U48393">
        <v>0</v>
      </c>
      <c r="V48393">
        <v>0</v>
      </c>
      <c r="W48393">
        <v>0</v>
      </c>
      <c r="X48393">
        <v>0</v>
      </c>
      <c r="Y48393">
        <v>0</v>
      </c>
      <c r="Z48393">
        <v>0</v>
      </c>
      <c r="AA48393">
        <v>0</v>
      </c>
      <c r="AB48393">
        <v>0</v>
      </c>
      <c r="AC48393">
        <v>0</v>
      </c>
      <c r="AD48393">
        <v>0</v>
      </c>
      <c r="AE48393">
        <v>0</v>
      </c>
      <c r="AF48393">
        <v>0</v>
      </c>
      <c r="AG48393">
        <v>0</v>
      </c>
      <c r="AH48393">
        <v>0</v>
      </c>
      <c r="AI48393">
        <v>0</v>
      </c>
      <c r="AJ48393">
        <v>0</v>
      </c>
      <c r="AK48393">
        <v>0</v>
      </c>
      <c r="AL48393">
        <v>0</v>
      </c>
      <c r="AM48393">
        <v>0</v>
      </c>
    </row>
    <row r="48394" spans="1:39" x14ac:dyDescent="0.45">
      <c r="A48394" t="s">
        <v>176856</v>
      </c>
      <c r="B48394" t="s">
        <v>176857</v>
      </c>
      <c r="C48394" t="s">
        <v>176858</v>
      </c>
      <c r="D48394" t="s">
        <v>5618</v>
      </c>
      <c r="E48394" t="s">
        <v>3139</v>
      </c>
      <c r="F48394" t="s">
        <v>5218</v>
      </c>
      <c r="G48394" t="s">
        <v>57</v>
      </c>
      <c r="H48394" t="s">
        <v>46</v>
      </c>
      <c r="I48394" t="s">
        <v>560</v>
      </c>
      <c r="J48394" t="s">
        <v>24758</v>
      </c>
      <c r="K48394" t="s">
        <v>24758</v>
      </c>
      <c r="L48394">
        <v>1</v>
      </c>
      <c r="M48394" s="1">
        <v>40909</v>
      </c>
      <c r="N48394" s="2">
        <v>40909</v>
      </c>
      <c r="O48394" t="s">
        <v>132</v>
      </c>
      <c r="P48394">
        <v>2012</v>
      </c>
      <c r="Q48394" s="1">
        <v>41825</v>
      </c>
      <c r="R48394" s="1">
        <v>41825</v>
      </c>
      <c r="S48394">
        <v>0</v>
      </c>
      <c r="T48394">
        <v>0</v>
      </c>
      <c r="U48394">
        <v>0</v>
      </c>
      <c r="V48394">
        <v>0</v>
      </c>
      <c r="W48394">
        <v>0</v>
      </c>
      <c r="X48394">
        <v>465000</v>
      </c>
      <c r="Y48394">
        <v>0</v>
      </c>
      <c r="Z48394">
        <v>0</v>
      </c>
      <c r="AA48394">
        <v>0</v>
      </c>
      <c r="AB48394">
        <v>0</v>
      </c>
      <c r="AC48394">
        <v>0</v>
      </c>
      <c r="AD48394">
        <v>0</v>
      </c>
      <c r="AE48394">
        <v>0</v>
      </c>
      <c r="AF48394">
        <v>0</v>
      </c>
      <c r="AG48394">
        <v>0</v>
      </c>
      <c r="AH48394">
        <v>0</v>
      </c>
      <c r="AI48394">
        <v>0</v>
      </c>
      <c r="AJ48394">
        <v>0</v>
      </c>
      <c r="AK48394">
        <v>0</v>
      </c>
      <c r="AL48394">
        <v>0</v>
      </c>
      <c r="AM48394">
        <v>0</v>
      </c>
    </row>
    <row r="48395" spans="1:39" x14ac:dyDescent="0.45">
      <c r="A48395" t="s">
        <v>176859</v>
      </c>
      <c r="B48395" t="s">
        <v>176860</v>
      </c>
      <c r="C48395" t="s">
        <v>176861</v>
      </c>
      <c r="D48395" t="s">
        <v>127</v>
      </c>
      <c r="E48395" t="s">
        <v>128</v>
      </c>
      <c r="F48395" t="s">
        <v>114</v>
      </c>
      <c r="G48395" t="s">
        <v>57</v>
      </c>
      <c r="H48395" t="s">
        <v>223</v>
      </c>
      <c r="J48395" t="s">
        <v>224</v>
      </c>
      <c r="K48395" t="s">
        <v>224</v>
      </c>
      <c r="L48395">
        <v>1</v>
      </c>
      <c r="M48395" s="1">
        <v>36327</v>
      </c>
      <c r="N48395" s="2">
        <v>36312</v>
      </c>
      <c r="O48395" t="s">
        <v>2915</v>
      </c>
      <c r="P48395">
        <v>1999</v>
      </c>
      <c r="Q48395" s="1">
        <v>36557</v>
      </c>
      <c r="R48395" s="1">
        <v>36557</v>
      </c>
      <c r="S48395">
        <v>0</v>
      </c>
      <c r="T48395">
        <v>0</v>
      </c>
      <c r="U48395">
        <v>0</v>
      </c>
      <c r="V48395">
        <v>0</v>
      </c>
      <c r="W48395">
        <v>0</v>
      </c>
      <c r="X48395">
        <v>0</v>
      </c>
      <c r="Y48395">
        <v>0</v>
      </c>
      <c r="Z48395">
        <v>0</v>
      </c>
      <c r="AA48395">
        <v>0</v>
      </c>
      <c r="AB48395">
        <v>0</v>
      </c>
      <c r="AC48395">
        <v>0</v>
      </c>
      <c r="AD48395">
        <v>0</v>
      </c>
      <c r="AE48395">
        <v>0</v>
      </c>
      <c r="AF48395">
        <v>0</v>
      </c>
      <c r="AG48395">
        <v>0</v>
      </c>
      <c r="AH48395">
        <v>0</v>
      </c>
      <c r="AI48395">
        <v>0</v>
      </c>
      <c r="AJ48395">
        <v>0</v>
      </c>
      <c r="AK48395">
        <v>0</v>
      </c>
      <c r="AL48395">
        <v>0</v>
      </c>
      <c r="AM48395">
        <v>0</v>
      </c>
    </row>
    <row r="48396" spans="1:39" x14ac:dyDescent="0.45">
      <c r="A48396" t="s">
        <v>176862</v>
      </c>
      <c r="B48396" t="s">
        <v>176863</v>
      </c>
      <c r="C48396" t="s">
        <v>176864</v>
      </c>
      <c r="D48396" t="s">
        <v>176865</v>
      </c>
      <c r="E48396" t="s">
        <v>1144</v>
      </c>
      <c r="F48396" t="s">
        <v>846</v>
      </c>
      <c r="G48396" t="s">
        <v>57</v>
      </c>
      <c r="H48396" t="s">
        <v>192</v>
      </c>
      <c r="J48396" t="s">
        <v>193</v>
      </c>
      <c r="K48396" t="s">
        <v>193</v>
      </c>
      <c r="L48396">
        <v>1</v>
      </c>
      <c r="M48396" s="1">
        <v>40544</v>
      </c>
      <c r="N48396" s="2">
        <v>40544</v>
      </c>
      <c r="O48396" t="s">
        <v>528</v>
      </c>
      <c r="P48396">
        <v>2011</v>
      </c>
      <c r="Q48396" s="1">
        <v>40731</v>
      </c>
      <c r="R48396" s="1">
        <v>40731</v>
      </c>
      <c r="S48396">
        <v>1000000</v>
      </c>
      <c r="T48396">
        <v>0</v>
      </c>
      <c r="U48396">
        <v>0</v>
      </c>
      <c r="V48396">
        <v>0</v>
      </c>
      <c r="W48396">
        <v>0</v>
      </c>
      <c r="X48396">
        <v>0</v>
      </c>
      <c r="Y48396">
        <v>0</v>
      </c>
      <c r="Z48396">
        <v>0</v>
      </c>
      <c r="AA48396">
        <v>0</v>
      </c>
      <c r="AB48396">
        <v>0</v>
      </c>
      <c r="AC48396">
        <v>0</v>
      </c>
      <c r="AD48396">
        <v>0</v>
      </c>
      <c r="AE48396">
        <v>0</v>
      </c>
      <c r="AF48396">
        <v>0</v>
      </c>
      <c r="AG48396">
        <v>0</v>
      </c>
      <c r="AH48396">
        <v>0</v>
      </c>
      <c r="AI48396">
        <v>0</v>
      </c>
      <c r="AJ48396">
        <v>0</v>
      </c>
      <c r="AK48396">
        <v>0</v>
      </c>
      <c r="AL48396">
        <v>0</v>
      </c>
      <c r="AM48396">
        <v>0</v>
      </c>
    </row>
    <row r="48397" spans="1:39" x14ac:dyDescent="0.45">
      <c r="A48397" t="s">
        <v>176866</v>
      </c>
      <c r="B48397" t="s">
        <v>176867</v>
      </c>
      <c r="C48397" t="s">
        <v>176868</v>
      </c>
      <c r="D48397" t="s">
        <v>75968</v>
      </c>
      <c r="E48397" t="s">
        <v>89</v>
      </c>
      <c r="F48397" t="s">
        <v>5427</v>
      </c>
      <c r="G48397" t="s">
        <v>57</v>
      </c>
      <c r="L48397">
        <v>1</v>
      </c>
      <c r="M48397" s="1">
        <v>40299</v>
      </c>
      <c r="N48397" s="2">
        <v>40299</v>
      </c>
      <c r="O48397" t="s">
        <v>1166</v>
      </c>
      <c r="P48397">
        <v>2010</v>
      </c>
      <c r="Q48397" s="1">
        <v>41183</v>
      </c>
      <c r="R48397" s="1">
        <v>41183</v>
      </c>
      <c r="S48397">
        <v>340000</v>
      </c>
      <c r="T48397">
        <v>0</v>
      </c>
      <c r="U48397">
        <v>0</v>
      </c>
      <c r="V48397">
        <v>0</v>
      </c>
      <c r="W48397">
        <v>0</v>
      </c>
      <c r="X48397">
        <v>0</v>
      </c>
      <c r="Y48397">
        <v>0</v>
      </c>
      <c r="Z48397">
        <v>0</v>
      </c>
      <c r="AA48397">
        <v>0</v>
      </c>
      <c r="AB48397">
        <v>0</v>
      </c>
      <c r="AC48397">
        <v>0</v>
      </c>
      <c r="AD48397">
        <v>0</v>
      </c>
      <c r="AE48397">
        <v>0</v>
      </c>
      <c r="AF48397">
        <v>0</v>
      </c>
      <c r="AG48397">
        <v>0</v>
      </c>
      <c r="AH48397">
        <v>0</v>
      </c>
      <c r="AI48397">
        <v>0</v>
      </c>
      <c r="AJ48397">
        <v>0</v>
      </c>
      <c r="AK48397">
        <v>0</v>
      </c>
      <c r="AL48397">
        <v>0</v>
      </c>
      <c r="AM48397">
        <v>0</v>
      </c>
    </row>
    <row r="48398" spans="1:39" x14ac:dyDescent="0.45">
      <c r="A48398" t="s">
        <v>176869</v>
      </c>
      <c r="B48398" t="s">
        <v>176870</v>
      </c>
      <c r="C48398" t="s">
        <v>176871</v>
      </c>
      <c r="D48398" t="s">
        <v>558</v>
      </c>
      <c r="E48398" t="s">
        <v>559</v>
      </c>
      <c r="F48398" t="s">
        <v>714</v>
      </c>
      <c r="G48398" t="s">
        <v>57</v>
      </c>
      <c r="H48398" t="s">
        <v>46</v>
      </c>
      <c r="I48398" t="s">
        <v>6730</v>
      </c>
      <c r="J48398" t="s">
        <v>641</v>
      </c>
      <c r="K48398" t="s">
        <v>6731</v>
      </c>
      <c r="L48398">
        <v>1</v>
      </c>
      <c r="M48398" s="1">
        <v>39450</v>
      </c>
      <c r="N48398" s="2">
        <v>39448</v>
      </c>
      <c r="O48398" t="s">
        <v>181</v>
      </c>
      <c r="P48398">
        <v>2008</v>
      </c>
      <c r="Q48398" s="1">
        <v>39450</v>
      </c>
      <c r="R48398" s="1">
        <v>39450</v>
      </c>
      <c r="S48398">
        <v>250000</v>
      </c>
      <c r="T48398">
        <v>0</v>
      </c>
      <c r="U48398">
        <v>0</v>
      </c>
      <c r="V48398">
        <v>0</v>
      </c>
      <c r="W48398">
        <v>0</v>
      </c>
      <c r="X48398">
        <v>0</v>
      </c>
      <c r="Y48398">
        <v>0</v>
      </c>
      <c r="Z48398">
        <v>0</v>
      </c>
      <c r="AA48398">
        <v>0</v>
      </c>
      <c r="AB48398">
        <v>0</v>
      </c>
      <c r="AC48398">
        <v>0</v>
      </c>
      <c r="AD48398">
        <v>0</v>
      </c>
      <c r="AE48398">
        <v>0</v>
      </c>
      <c r="AF48398">
        <v>0</v>
      </c>
      <c r="AG48398">
        <v>0</v>
      </c>
      <c r="AH48398">
        <v>0</v>
      </c>
      <c r="AI48398">
        <v>0</v>
      </c>
      <c r="AJ48398">
        <v>0</v>
      </c>
      <c r="AK48398">
        <v>0</v>
      </c>
      <c r="AL48398">
        <v>0</v>
      </c>
      <c r="AM48398">
        <v>0</v>
      </c>
    </row>
    <row r="48399" spans="1:39" x14ac:dyDescent="0.45">
      <c r="A48399" t="s">
        <v>176872</v>
      </c>
      <c r="B48399" t="s">
        <v>176873</v>
      </c>
      <c r="C48399" t="s">
        <v>176874</v>
      </c>
      <c r="D48399" t="s">
        <v>96442</v>
      </c>
      <c r="E48399" t="s">
        <v>248</v>
      </c>
      <c r="F48399" t="s">
        <v>6187</v>
      </c>
      <c r="G48399" t="s">
        <v>45</v>
      </c>
      <c r="H48399" t="s">
        <v>715</v>
      </c>
      <c r="J48399" t="s">
        <v>716</v>
      </c>
      <c r="K48399" t="s">
        <v>716</v>
      </c>
      <c r="L48399">
        <v>2</v>
      </c>
      <c r="M48399" s="1">
        <v>38534</v>
      </c>
      <c r="N48399" s="2">
        <v>38534</v>
      </c>
      <c r="O48399" t="s">
        <v>721</v>
      </c>
      <c r="P48399">
        <v>2005</v>
      </c>
      <c r="Q48399" s="1">
        <v>38808</v>
      </c>
      <c r="R48399" s="1">
        <v>39114</v>
      </c>
      <c r="S48399">
        <v>300000</v>
      </c>
      <c r="T48399">
        <v>4000000</v>
      </c>
      <c r="U48399">
        <v>0</v>
      </c>
      <c r="V48399">
        <v>0</v>
      </c>
      <c r="W48399">
        <v>0</v>
      </c>
      <c r="X48399">
        <v>0</v>
      </c>
      <c r="Y48399">
        <v>0</v>
      </c>
      <c r="Z48399">
        <v>0</v>
      </c>
      <c r="AA48399">
        <v>0</v>
      </c>
      <c r="AB48399">
        <v>0</v>
      </c>
      <c r="AC48399">
        <v>0</v>
      </c>
      <c r="AD48399">
        <v>0</v>
      </c>
      <c r="AE48399">
        <v>0</v>
      </c>
      <c r="AF48399">
        <v>4000000</v>
      </c>
      <c r="AG48399">
        <v>0</v>
      </c>
      <c r="AH48399">
        <v>0</v>
      </c>
      <c r="AI48399">
        <v>0</v>
      </c>
      <c r="AJ48399">
        <v>0</v>
      </c>
      <c r="AK48399">
        <v>0</v>
      </c>
      <c r="AL48399">
        <v>0</v>
      </c>
      <c r="AM48399">
        <v>0</v>
      </c>
    </row>
    <row r="48400" spans="1:39" x14ac:dyDescent="0.45">
      <c r="A48400" t="s">
        <v>176875</v>
      </c>
      <c r="B48400" t="s">
        <v>176876</v>
      </c>
      <c r="D48400" t="s">
        <v>107</v>
      </c>
      <c r="E48400" t="s">
        <v>108</v>
      </c>
      <c r="F48400" t="s">
        <v>114</v>
      </c>
      <c r="G48400" t="s">
        <v>45</v>
      </c>
      <c r="L48400">
        <v>1</v>
      </c>
      <c r="Q48400" s="1">
        <v>37780</v>
      </c>
      <c r="R48400" s="1">
        <v>37780</v>
      </c>
      <c r="S48400">
        <v>0</v>
      </c>
      <c r="T48400">
        <v>0</v>
      </c>
      <c r="U48400">
        <v>0</v>
      </c>
      <c r="V48400">
        <v>0</v>
      </c>
      <c r="W48400">
        <v>0</v>
      </c>
      <c r="X48400">
        <v>0</v>
      </c>
      <c r="Y48400">
        <v>0</v>
      </c>
      <c r="Z48400">
        <v>0</v>
      </c>
      <c r="AA48400">
        <v>0</v>
      </c>
      <c r="AB48400">
        <v>0</v>
      </c>
      <c r="AC48400">
        <v>0</v>
      </c>
      <c r="AD48400">
        <v>0</v>
      </c>
      <c r="AE48400">
        <v>0</v>
      </c>
      <c r="AF48400">
        <v>0</v>
      </c>
      <c r="AG48400">
        <v>0</v>
      </c>
      <c r="AH48400">
        <v>0</v>
      </c>
      <c r="AI48400">
        <v>0</v>
      </c>
      <c r="AJ48400">
        <v>0</v>
      </c>
      <c r="AK48400">
        <v>0</v>
      </c>
      <c r="AL48400">
        <v>0</v>
      </c>
      <c r="AM48400">
        <v>0</v>
      </c>
    </row>
    <row r="48401" spans="1:39" x14ac:dyDescent="0.45">
      <c r="A48401" t="s">
        <v>176877</v>
      </c>
      <c r="B48401" t="s">
        <v>176878</v>
      </c>
      <c r="C48401" t="s">
        <v>176879</v>
      </c>
      <c r="D48401" t="s">
        <v>176880</v>
      </c>
      <c r="E48401" t="s">
        <v>5296</v>
      </c>
      <c r="F48401" t="s">
        <v>176881</v>
      </c>
      <c r="G48401" t="s">
        <v>57</v>
      </c>
      <c r="H48401" t="s">
        <v>715</v>
      </c>
      <c r="J48401" t="s">
        <v>716</v>
      </c>
      <c r="K48401" t="s">
        <v>985</v>
      </c>
      <c r="L48401">
        <v>1</v>
      </c>
      <c r="Q48401" s="1">
        <v>41760</v>
      </c>
      <c r="R48401" s="1">
        <v>41760</v>
      </c>
      <c r="S48401">
        <v>0</v>
      </c>
      <c r="T48401">
        <v>0</v>
      </c>
      <c r="U48401">
        <v>0</v>
      </c>
      <c r="V48401">
        <v>0</v>
      </c>
      <c r="W48401">
        <v>0</v>
      </c>
      <c r="X48401">
        <v>0</v>
      </c>
      <c r="Y48401">
        <v>2077428</v>
      </c>
      <c r="Z48401">
        <v>0</v>
      </c>
      <c r="AA48401">
        <v>0</v>
      </c>
      <c r="AB48401">
        <v>0</v>
      </c>
      <c r="AC48401">
        <v>0</v>
      </c>
      <c r="AD48401">
        <v>0</v>
      </c>
      <c r="AE48401">
        <v>0</v>
      </c>
      <c r="AF48401">
        <v>0</v>
      </c>
      <c r="AG48401">
        <v>0</v>
      </c>
      <c r="AH48401">
        <v>0</v>
      </c>
      <c r="AI48401">
        <v>0</v>
      </c>
      <c r="AJ48401">
        <v>0</v>
      </c>
      <c r="AK48401">
        <v>0</v>
      </c>
      <c r="AL48401">
        <v>0</v>
      </c>
      <c r="AM48401">
        <v>0</v>
      </c>
    </row>
    <row r="48402" spans="1:39" x14ac:dyDescent="0.45">
      <c r="A48402" t="s">
        <v>176882</v>
      </c>
      <c r="B48402" t="s">
        <v>176883</v>
      </c>
      <c r="C48402" t="s">
        <v>176884</v>
      </c>
      <c r="D48402" t="s">
        <v>176885</v>
      </c>
      <c r="E48402" t="s">
        <v>55</v>
      </c>
      <c r="F48402" t="s">
        <v>1534</v>
      </c>
      <c r="G48402" t="s">
        <v>57</v>
      </c>
      <c r="H48402" t="s">
        <v>129</v>
      </c>
      <c r="J48402" t="s">
        <v>130</v>
      </c>
      <c r="K48402" t="s">
        <v>130</v>
      </c>
      <c r="L48402">
        <v>2</v>
      </c>
      <c r="M48402" s="1">
        <v>40531</v>
      </c>
      <c r="N48402" s="2">
        <v>40513</v>
      </c>
      <c r="O48402" t="s">
        <v>216</v>
      </c>
      <c r="P48402">
        <v>2010</v>
      </c>
      <c r="Q48402" s="1">
        <v>40513</v>
      </c>
      <c r="R48402" s="1">
        <v>41122</v>
      </c>
      <c r="S48402">
        <v>800000</v>
      </c>
      <c r="T48402">
        <v>0</v>
      </c>
      <c r="U48402">
        <v>0</v>
      </c>
      <c r="V48402">
        <v>0</v>
      </c>
      <c r="W48402">
        <v>0</v>
      </c>
      <c r="X48402">
        <v>0</v>
      </c>
      <c r="Y48402">
        <v>0</v>
      </c>
      <c r="Z48402">
        <v>0</v>
      </c>
      <c r="AA48402">
        <v>0</v>
      </c>
      <c r="AB48402">
        <v>0</v>
      </c>
      <c r="AC48402">
        <v>0</v>
      </c>
      <c r="AD48402">
        <v>0</v>
      </c>
      <c r="AE48402">
        <v>0</v>
      </c>
      <c r="AF48402">
        <v>0</v>
      </c>
      <c r="AG48402">
        <v>0</v>
      </c>
      <c r="AH48402">
        <v>0</v>
      </c>
      <c r="AI48402">
        <v>0</v>
      </c>
      <c r="AJ48402">
        <v>0</v>
      </c>
      <c r="AK48402">
        <v>0</v>
      </c>
      <c r="AL48402">
        <v>0</v>
      </c>
      <c r="AM48402">
        <v>0</v>
      </c>
    </row>
    <row r="48403" spans="1:39" x14ac:dyDescent="0.45">
      <c r="A48403" t="s">
        <v>176886</v>
      </c>
      <c r="B48403" t="s">
        <v>176887</v>
      </c>
      <c r="C48403" t="s">
        <v>176888</v>
      </c>
      <c r="F48403" t="s">
        <v>114</v>
      </c>
      <c r="G48403" t="s">
        <v>57</v>
      </c>
      <c r="L48403">
        <v>1</v>
      </c>
      <c r="M48403" s="1">
        <v>41707</v>
      </c>
      <c r="N48403" s="2">
        <v>41699</v>
      </c>
      <c r="O48403" t="s">
        <v>84</v>
      </c>
      <c r="P48403">
        <v>2014</v>
      </c>
      <c r="Q48403" s="1">
        <v>41875</v>
      </c>
      <c r="R48403" s="1">
        <v>41875</v>
      </c>
      <c r="S48403">
        <v>0</v>
      </c>
      <c r="T48403">
        <v>0</v>
      </c>
      <c r="U48403">
        <v>0</v>
      </c>
      <c r="V48403">
        <v>0</v>
      </c>
      <c r="W48403">
        <v>0</v>
      </c>
      <c r="X48403">
        <v>0</v>
      </c>
      <c r="Y48403">
        <v>0</v>
      </c>
      <c r="Z48403">
        <v>0</v>
      </c>
      <c r="AA48403">
        <v>0</v>
      </c>
      <c r="AB48403">
        <v>0</v>
      </c>
      <c r="AC48403">
        <v>0</v>
      </c>
      <c r="AD48403">
        <v>0</v>
      </c>
      <c r="AE48403">
        <v>0</v>
      </c>
      <c r="AF48403">
        <v>0</v>
      </c>
      <c r="AG48403">
        <v>0</v>
      </c>
      <c r="AH48403">
        <v>0</v>
      </c>
      <c r="AI48403">
        <v>0</v>
      </c>
      <c r="AJ48403">
        <v>0</v>
      </c>
      <c r="AK48403">
        <v>0</v>
      </c>
      <c r="AL48403">
        <v>0</v>
      </c>
      <c r="AM48403">
        <v>0</v>
      </c>
    </row>
    <row r="48404" spans="1:39" x14ac:dyDescent="0.45">
      <c r="A48404" t="s">
        <v>176889</v>
      </c>
      <c r="B48404" t="s">
        <v>176890</v>
      </c>
      <c r="C48404" t="s">
        <v>176891</v>
      </c>
      <c r="D48404" t="s">
        <v>176892</v>
      </c>
      <c r="E48404" t="s">
        <v>567</v>
      </c>
      <c r="F48404" t="s">
        <v>9958</v>
      </c>
      <c r="G48404" t="s">
        <v>57</v>
      </c>
      <c r="H48404" t="s">
        <v>46</v>
      </c>
      <c r="I48404" t="s">
        <v>58</v>
      </c>
      <c r="J48404" t="s">
        <v>198</v>
      </c>
      <c r="K48404" t="s">
        <v>1127</v>
      </c>
      <c r="L48404">
        <v>2</v>
      </c>
      <c r="M48404" s="1">
        <v>34335</v>
      </c>
      <c r="N48404" s="2">
        <v>34335</v>
      </c>
      <c r="O48404" t="s">
        <v>3390</v>
      </c>
      <c r="P48404">
        <v>1994</v>
      </c>
      <c r="Q48404" s="1">
        <v>34790</v>
      </c>
      <c r="R48404" s="1">
        <v>35033</v>
      </c>
      <c r="S48404">
        <v>0</v>
      </c>
      <c r="T48404">
        <v>6800000</v>
      </c>
      <c r="U48404">
        <v>0</v>
      </c>
      <c r="V48404">
        <v>0</v>
      </c>
      <c r="W48404">
        <v>0</v>
      </c>
      <c r="X48404">
        <v>0</v>
      </c>
      <c r="Y48404">
        <v>0</v>
      </c>
      <c r="Z48404">
        <v>0</v>
      </c>
      <c r="AA48404">
        <v>0</v>
      </c>
      <c r="AB48404">
        <v>0</v>
      </c>
      <c r="AC48404">
        <v>0</v>
      </c>
      <c r="AD48404">
        <v>0</v>
      </c>
      <c r="AE48404">
        <v>0</v>
      </c>
      <c r="AF48404">
        <v>2000000</v>
      </c>
      <c r="AG48404">
        <v>4800000</v>
      </c>
      <c r="AH48404">
        <v>0</v>
      </c>
      <c r="AI48404">
        <v>0</v>
      </c>
      <c r="AJ48404">
        <v>0</v>
      </c>
      <c r="AK48404">
        <v>0</v>
      </c>
      <c r="AL48404">
        <v>0</v>
      </c>
      <c r="AM48404">
        <v>0</v>
      </c>
    </row>
    <row r="48405" spans="1:39" x14ac:dyDescent="0.45">
      <c r="A48405" t="s">
        <v>176893</v>
      </c>
      <c r="B48405" t="s">
        <v>176894</v>
      </c>
      <c r="C48405" t="s">
        <v>176895</v>
      </c>
      <c r="F48405" t="s">
        <v>176896</v>
      </c>
      <c r="H48405" t="s">
        <v>214</v>
      </c>
      <c r="J48405" t="s">
        <v>4136</v>
      </c>
      <c r="K48405" t="s">
        <v>107170</v>
      </c>
      <c r="L48405">
        <v>1</v>
      </c>
      <c r="M48405" s="1">
        <v>38718</v>
      </c>
      <c r="N48405" s="2">
        <v>38718</v>
      </c>
      <c r="O48405" t="s">
        <v>430</v>
      </c>
      <c r="P48405">
        <v>2006</v>
      </c>
      <c r="Q48405" s="1">
        <v>40513</v>
      </c>
      <c r="R48405" s="1">
        <v>40513</v>
      </c>
      <c r="S48405">
        <v>0</v>
      </c>
      <c r="T48405">
        <v>3925845</v>
      </c>
      <c r="U48405">
        <v>0</v>
      </c>
      <c r="V48405">
        <v>0</v>
      </c>
      <c r="W48405">
        <v>0</v>
      </c>
      <c r="X48405">
        <v>0</v>
      </c>
      <c r="Y48405">
        <v>0</v>
      </c>
      <c r="Z48405">
        <v>0</v>
      </c>
      <c r="AA48405">
        <v>0</v>
      </c>
      <c r="AB48405">
        <v>0</v>
      </c>
      <c r="AC48405">
        <v>0</v>
      </c>
      <c r="AD48405">
        <v>0</v>
      </c>
      <c r="AE48405">
        <v>0</v>
      </c>
      <c r="AF48405">
        <v>3925845</v>
      </c>
      <c r="AG48405">
        <v>0</v>
      </c>
      <c r="AH48405">
        <v>0</v>
      </c>
      <c r="AI48405">
        <v>0</v>
      </c>
      <c r="AJ48405">
        <v>0</v>
      </c>
      <c r="AK48405">
        <v>0</v>
      </c>
      <c r="AL48405">
        <v>0</v>
      </c>
      <c r="AM48405">
        <v>0</v>
      </c>
    </row>
    <row r="48406" spans="1:39" x14ac:dyDescent="0.45">
      <c r="A48406" t="s">
        <v>176897</v>
      </c>
      <c r="B48406" t="s">
        <v>176898</v>
      </c>
      <c r="C48406" t="s">
        <v>176899</v>
      </c>
      <c r="D48406" t="s">
        <v>176900</v>
      </c>
      <c r="E48406" t="s">
        <v>177</v>
      </c>
      <c r="F48406" t="s">
        <v>63547</v>
      </c>
      <c r="G48406" t="s">
        <v>57</v>
      </c>
      <c r="H48406" t="s">
        <v>214</v>
      </c>
      <c r="J48406" t="s">
        <v>215</v>
      </c>
      <c r="K48406" t="s">
        <v>215</v>
      </c>
      <c r="L48406">
        <v>1</v>
      </c>
      <c r="M48406" s="1">
        <v>38353</v>
      </c>
      <c r="N48406" s="2">
        <v>38353</v>
      </c>
      <c r="O48406" t="s">
        <v>464</v>
      </c>
      <c r="P48406">
        <v>2005</v>
      </c>
      <c r="Q48406" s="1">
        <v>38875</v>
      </c>
      <c r="R48406" s="1">
        <v>38875</v>
      </c>
      <c r="S48406">
        <v>0</v>
      </c>
      <c r="T48406">
        <v>641000</v>
      </c>
      <c r="U48406">
        <v>0</v>
      </c>
      <c r="V48406">
        <v>0</v>
      </c>
      <c r="W48406">
        <v>0</v>
      </c>
      <c r="X48406">
        <v>0</v>
      </c>
      <c r="Y48406">
        <v>0</v>
      </c>
      <c r="Z48406">
        <v>0</v>
      </c>
      <c r="AA48406">
        <v>0</v>
      </c>
      <c r="AB48406">
        <v>0</v>
      </c>
      <c r="AC48406">
        <v>0</v>
      </c>
      <c r="AD48406">
        <v>0</v>
      </c>
      <c r="AE48406">
        <v>0</v>
      </c>
      <c r="AF48406">
        <v>641000</v>
      </c>
      <c r="AG48406">
        <v>0</v>
      </c>
      <c r="AH48406">
        <v>0</v>
      </c>
      <c r="AI48406">
        <v>0</v>
      </c>
      <c r="AJ48406">
        <v>0</v>
      </c>
      <c r="AK48406">
        <v>0</v>
      </c>
      <c r="AL48406">
        <v>0</v>
      </c>
      <c r="AM48406">
        <v>0</v>
      </c>
    </row>
    <row r="48407" spans="1:39" x14ac:dyDescent="0.45">
      <c r="A48407" t="s">
        <v>176901</v>
      </c>
      <c r="B48407" t="s">
        <v>176902</v>
      </c>
      <c r="C48407" t="s">
        <v>176903</v>
      </c>
      <c r="D48407" t="s">
        <v>176904</v>
      </c>
      <c r="E48407" t="s">
        <v>30011</v>
      </c>
      <c r="F48407" t="s">
        <v>282</v>
      </c>
      <c r="G48407" t="s">
        <v>101</v>
      </c>
      <c r="H48407" t="s">
        <v>46</v>
      </c>
      <c r="I48407" t="s">
        <v>58</v>
      </c>
      <c r="J48407" t="s">
        <v>59</v>
      </c>
      <c r="K48407" t="s">
        <v>20114</v>
      </c>
      <c r="L48407">
        <v>1</v>
      </c>
      <c r="M48407" s="1">
        <v>40909</v>
      </c>
      <c r="N48407" s="2">
        <v>40909</v>
      </c>
      <c r="O48407" t="s">
        <v>132</v>
      </c>
      <c r="P48407">
        <v>2012</v>
      </c>
      <c r="Q48407" s="1">
        <v>40909</v>
      </c>
      <c r="R48407" s="1">
        <v>40909</v>
      </c>
      <c r="S48407">
        <v>100000</v>
      </c>
      <c r="T48407">
        <v>0</v>
      </c>
      <c r="U48407">
        <v>0</v>
      </c>
      <c r="V48407">
        <v>0</v>
      </c>
      <c r="W48407">
        <v>0</v>
      </c>
      <c r="X48407">
        <v>0</v>
      </c>
      <c r="Y48407">
        <v>0</v>
      </c>
      <c r="Z48407">
        <v>0</v>
      </c>
      <c r="AA48407">
        <v>0</v>
      </c>
      <c r="AB48407">
        <v>0</v>
      </c>
      <c r="AC48407">
        <v>0</v>
      </c>
      <c r="AD48407">
        <v>0</v>
      </c>
      <c r="AE48407">
        <v>0</v>
      </c>
      <c r="AF48407">
        <v>0</v>
      </c>
      <c r="AG48407">
        <v>0</v>
      </c>
      <c r="AH48407">
        <v>0</v>
      </c>
      <c r="AI48407">
        <v>0</v>
      </c>
      <c r="AJ48407">
        <v>0</v>
      </c>
      <c r="AK48407">
        <v>0</v>
      </c>
      <c r="AL48407">
        <v>0</v>
      </c>
      <c r="AM48407">
        <v>0</v>
      </c>
    </row>
    <row r="48408" spans="1:39" x14ac:dyDescent="0.45">
      <c r="A48408" t="s">
        <v>176905</v>
      </c>
      <c r="B48408" t="s">
        <v>176906</v>
      </c>
      <c r="C48408" t="s">
        <v>176907</v>
      </c>
      <c r="D48408" t="s">
        <v>176908</v>
      </c>
      <c r="E48408" t="s">
        <v>1616</v>
      </c>
      <c r="F48408" t="s">
        <v>757</v>
      </c>
      <c r="G48408" t="s">
        <v>57</v>
      </c>
      <c r="H48408" t="s">
        <v>14562</v>
      </c>
      <c r="J48408" t="s">
        <v>14563</v>
      </c>
      <c r="K48408" t="s">
        <v>14563</v>
      </c>
      <c r="L48408">
        <v>1</v>
      </c>
      <c r="M48408" s="1">
        <v>39913</v>
      </c>
      <c r="N48408" s="2">
        <v>39904</v>
      </c>
      <c r="O48408" t="s">
        <v>269</v>
      </c>
      <c r="P48408">
        <v>2009</v>
      </c>
      <c r="Q48408" s="1">
        <v>40544</v>
      </c>
      <c r="R48408" s="1">
        <v>40544</v>
      </c>
      <c r="S48408">
        <v>600000</v>
      </c>
      <c r="T48408">
        <v>0</v>
      </c>
      <c r="U48408">
        <v>0</v>
      </c>
      <c r="V48408">
        <v>0</v>
      </c>
      <c r="W48408">
        <v>0</v>
      </c>
      <c r="X48408">
        <v>0</v>
      </c>
      <c r="Y48408">
        <v>0</v>
      </c>
      <c r="Z48408">
        <v>0</v>
      </c>
      <c r="AA48408">
        <v>0</v>
      </c>
      <c r="AB48408">
        <v>0</v>
      </c>
      <c r="AC48408">
        <v>0</v>
      </c>
      <c r="AD48408">
        <v>0</v>
      </c>
      <c r="AE48408">
        <v>0</v>
      </c>
      <c r="AF48408">
        <v>0</v>
      </c>
      <c r="AG48408">
        <v>0</v>
      </c>
      <c r="AH48408">
        <v>0</v>
      </c>
      <c r="AI48408">
        <v>0</v>
      </c>
      <c r="AJ48408">
        <v>0</v>
      </c>
      <c r="AK48408">
        <v>0</v>
      </c>
      <c r="AL48408">
        <v>0</v>
      </c>
      <c r="AM48408">
        <v>0</v>
      </c>
    </row>
    <row r="48409" spans="1:39" x14ac:dyDescent="0.45">
      <c r="A48409" t="s">
        <v>176909</v>
      </c>
      <c r="B48409" t="s">
        <v>176910</v>
      </c>
      <c r="C48409" t="s">
        <v>176911</v>
      </c>
      <c r="D48409" t="s">
        <v>161</v>
      </c>
      <c r="E48409" t="s">
        <v>162</v>
      </c>
      <c r="F48409" t="s">
        <v>1997</v>
      </c>
      <c r="G48409" t="s">
        <v>57</v>
      </c>
      <c r="H48409" t="s">
        <v>475</v>
      </c>
      <c r="J48409" t="s">
        <v>1274</v>
      </c>
      <c r="L48409">
        <v>2</v>
      </c>
      <c r="Q48409" s="1">
        <v>41418</v>
      </c>
      <c r="R48409" s="1">
        <v>41681</v>
      </c>
      <c r="S48409">
        <v>2000000</v>
      </c>
      <c r="T48409">
        <v>450000</v>
      </c>
      <c r="U48409">
        <v>0</v>
      </c>
      <c r="V48409">
        <v>0</v>
      </c>
      <c r="W48409">
        <v>0</v>
      </c>
      <c r="X48409">
        <v>0</v>
      </c>
      <c r="Y48409">
        <v>0</v>
      </c>
      <c r="Z48409">
        <v>0</v>
      </c>
      <c r="AA48409">
        <v>0</v>
      </c>
      <c r="AB48409">
        <v>0</v>
      </c>
      <c r="AC48409">
        <v>0</v>
      </c>
      <c r="AD48409">
        <v>0</v>
      </c>
      <c r="AE48409">
        <v>0</v>
      </c>
      <c r="AF48409">
        <v>0</v>
      </c>
      <c r="AG48409">
        <v>0</v>
      </c>
      <c r="AH48409">
        <v>0</v>
      </c>
      <c r="AI48409">
        <v>0</v>
      </c>
      <c r="AJ48409">
        <v>0</v>
      </c>
      <c r="AK48409">
        <v>0</v>
      </c>
      <c r="AL48409">
        <v>0</v>
      </c>
      <c r="AM48409">
        <v>0</v>
      </c>
    </row>
    <row r="48410" spans="1:39" x14ac:dyDescent="0.45">
      <c r="A48410" t="s">
        <v>176912</v>
      </c>
      <c r="B48410" t="s">
        <v>176913</v>
      </c>
      <c r="C48410" t="s">
        <v>176914</v>
      </c>
      <c r="D48410" t="s">
        <v>88</v>
      </c>
      <c r="E48410" t="s">
        <v>89</v>
      </c>
      <c r="F48410" t="s">
        <v>187</v>
      </c>
      <c r="G48410" t="s">
        <v>57</v>
      </c>
      <c r="H48410" t="s">
        <v>46</v>
      </c>
      <c r="I48410" t="s">
        <v>1388</v>
      </c>
      <c r="J48410" t="s">
        <v>5828</v>
      </c>
      <c r="K48410" t="s">
        <v>5828</v>
      </c>
      <c r="L48410">
        <v>1</v>
      </c>
      <c r="M48410" s="1">
        <v>40150</v>
      </c>
      <c r="N48410" s="2">
        <v>40148</v>
      </c>
      <c r="O48410" t="s">
        <v>702</v>
      </c>
      <c r="P48410">
        <v>2009</v>
      </c>
      <c r="Q48410" s="1">
        <v>40604</v>
      </c>
      <c r="R48410" s="1">
        <v>40604</v>
      </c>
      <c r="S48410">
        <v>0</v>
      </c>
      <c r="T48410">
        <v>500000</v>
      </c>
      <c r="U48410">
        <v>0</v>
      </c>
      <c r="V48410">
        <v>0</v>
      </c>
      <c r="W48410">
        <v>0</v>
      </c>
      <c r="X48410">
        <v>0</v>
      </c>
      <c r="Y48410">
        <v>0</v>
      </c>
      <c r="Z48410">
        <v>0</v>
      </c>
      <c r="AA48410">
        <v>0</v>
      </c>
      <c r="AB48410">
        <v>0</v>
      </c>
      <c r="AC48410">
        <v>0</v>
      </c>
      <c r="AD48410">
        <v>0</v>
      </c>
      <c r="AE48410">
        <v>0</v>
      </c>
      <c r="AF48410">
        <v>0</v>
      </c>
      <c r="AG48410">
        <v>0</v>
      </c>
      <c r="AH48410">
        <v>0</v>
      </c>
      <c r="AI48410">
        <v>0</v>
      </c>
      <c r="AJ48410">
        <v>0</v>
      </c>
      <c r="AK48410">
        <v>0</v>
      </c>
      <c r="AL48410">
        <v>0</v>
      </c>
      <c r="AM48410">
        <v>0</v>
      </c>
    </row>
    <row r="48411" spans="1:39" x14ac:dyDescent="0.45">
      <c r="A48411" t="s">
        <v>176915</v>
      </c>
      <c r="B48411" t="s">
        <v>176916</v>
      </c>
      <c r="C48411" t="s">
        <v>176917</v>
      </c>
      <c r="D48411" t="s">
        <v>176918</v>
      </c>
      <c r="E48411" t="s">
        <v>6923</v>
      </c>
      <c r="F48411" s="3">
        <v>30097</v>
      </c>
      <c r="G48411" t="s">
        <v>57</v>
      </c>
      <c r="H48411" t="s">
        <v>1414</v>
      </c>
      <c r="J48411" t="s">
        <v>176919</v>
      </c>
      <c r="K48411" t="s">
        <v>176919</v>
      </c>
      <c r="L48411">
        <v>1</v>
      </c>
      <c r="M48411" s="1">
        <v>41473</v>
      </c>
      <c r="N48411" s="2">
        <v>41456</v>
      </c>
      <c r="O48411" t="s">
        <v>276</v>
      </c>
      <c r="P48411">
        <v>2013</v>
      </c>
      <c r="Q48411" s="1">
        <v>41473</v>
      </c>
      <c r="R48411" s="1">
        <v>41473</v>
      </c>
      <c r="S48411">
        <v>30097</v>
      </c>
      <c r="T48411">
        <v>0</v>
      </c>
      <c r="U48411">
        <v>0</v>
      </c>
      <c r="V48411">
        <v>0</v>
      </c>
      <c r="W48411">
        <v>0</v>
      </c>
      <c r="X48411">
        <v>0</v>
      </c>
      <c r="Y48411">
        <v>0</v>
      </c>
      <c r="Z48411">
        <v>0</v>
      </c>
      <c r="AA48411">
        <v>0</v>
      </c>
      <c r="AB48411">
        <v>0</v>
      </c>
      <c r="AC48411">
        <v>0</v>
      </c>
      <c r="AD48411">
        <v>0</v>
      </c>
      <c r="AE48411">
        <v>0</v>
      </c>
      <c r="AF48411">
        <v>0</v>
      </c>
      <c r="AG48411">
        <v>0</v>
      </c>
      <c r="AH48411">
        <v>0</v>
      </c>
      <c r="AI48411">
        <v>0</v>
      </c>
      <c r="AJ48411">
        <v>0</v>
      </c>
      <c r="AK48411">
        <v>0</v>
      </c>
      <c r="AL48411">
        <v>0</v>
      </c>
      <c r="AM48411">
        <v>0</v>
      </c>
    </row>
    <row r="48412" spans="1:39" x14ac:dyDescent="0.45">
      <c r="A48412" t="s">
        <v>176920</v>
      </c>
      <c r="B48412" t="s">
        <v>176921</v>
      </c>
      <c r="C48412" t="s">
        <v>176922</v>
      </c>
      <c r="D48412" t="s">
        <v>28202</v>
      </c>
      <c r="E48412" t="s">
        <v>162</v>
      </c>
      <c r="F48412" t="s">
        <v>401</v>
      </c>
      <c r="G48412" t="s">
        <v>101</v>
      </c>
      <c r="H48412" t="s">
        <v>46</v>
      </c>
      <c r="I48412" t="s">
        <v>1258</v>
      </c>
      <c r="J48412" t="s">
        <v>1259</v>
      </c>
      <c r="K48412" t="s">
        <v>5653</v>
      </c>
      <c r="L48412">
        <v>2</v>
      </c>
      <c r="M48412" s="1">
        <v>40179</v>
      </c>
      <c r="N48412" s="2">
        <v>40179</v>
      </c>
      <c r="O48412" t="s">
        <v>118</v>
      </c>
      <c r="P48412">
        <v>2010</v>
      </c>
      <c r="Q48412" s="1">
        <v>40261</v>
      </c>
      <c r="R48412" s="1">
        <v>40527</v>
      </c>
      <c r="S48412">
        <v>0</v>
      </c>
      <c r="T48412">
        <v>0</v>
      </c>
      <c r="U48412">
        <v>0</v>
      </c>
      <c r="V48412">
        <v>0</v>
      </c>
      <c r="W48412">
        <v>0</v>
      </c>
      <c r="X48412">
        <v>0</v>
      </c>
      <c r="Y48412">
        <v>700000</v>
      </c>
      <c r="Z48412">
        <v>0</v>
      </c>
      <c r="AA48412">
        <v>0</v>
      </c>
      <c r="AB48412">
        <v>0</v>
      </c>
      <c r="AC48412">
        <v>0</v>
      </c>
      <c r="AD48412">
        <v>0</v>
      </c>
      <c r="AE48412">
        <v>0</v>
      </c>
      <c r="AF48412">
        <v>0</v>
      </c>
      <c r="AG48412">
        <v>0</v>
      </c>
      <c r="AH48412">
        <v>0</v>
      </c>
      <c r="AI48412">
        <v>0</v>
      </c>
      <c r="AJ48412">
        <v>0</v>
      </c>
      <c r="AK48412">
        <v>0</v>
      </c>
      <c r="AL48412">
        <v>0</v>
      </c>
      <c r="AM48412">
        <v>0</v>
      </c>
    </row>
    <row r="48413" spans="1:39" x14ac:dyDescent="0.45">
      <c r="A48413" t="s">
        <v>176923</v>
      </c>
      <c r="B48413" t="s">
        <v>176924</v>
      </c>
      <c r="C48413" t="s">
        <v>176925</v>
      </c>
      <c r="D48413" t="s">
        <v>176926</v>
      </c>
      <c r="E48413" t="s">
        <v>17600</v>
      </c>
      <c r="F48413" t="s">
        <v>114</v>
      </c>
      <c r="G48413" t="s">
        <v>57</v>
      </c>
      <c r="H48413" t="s">
        <v>46</v>
      </c>
      <c r="I48413" t="s">
        <v>299</v>
      </c>
      <c r="J48413" t="s">
        <v>300</v>
      </c>
      <c r="K48413" t="s">
        <v>369</v>
      </c>
      <c r="L48413">
        <v>1</v>
      </c>
      <c r="M48413" s="1">
        <v>39295</v>
      </c>
      <c r="N48413" s="2">
        <v>39295</v>
      </c>
      <c r="O48413" t="s">
        <v>672</v>
      </c>
      <c r="P48413">
        <v>2007</v>
      </c>
      <c r="Q48413" s="1">
        <v>39448</v>
      </c>
      <c r="R48413" s="1">
        <v>39448</v>
      </c>
      <c r="S48413">
        <v>0</v>
      </c>
      <c r="T48413">
        <v>0</v>
      </c>
      <c r="U48413">
        <v>0</v>
      </c>
      <c r="V48413">
        <v>0</v>
      </c>
      <c r="W48413">
        <v>0</v>
      </c>
      <c r="X48413">
        <v>0</v>
      </c>
      <c r="Y48413">
        <v>0</v>
      </c>
      <c r="Z48413">
        <v>0</v>
      </c>
      <c r="AA48413">
        <v>0</v>
      </c>
      <c r="AB48413">
        <v>0</v>
      </c>
      <c r="AC48413">
        <v>0</v>
      </c>
      <c r="AD48413">
        <v>0</v>
      </c>
      <c r="AE48413">
        <v>0</v>
      </c>
      <c r="AF48413">
        <v>0</v>
      </c>
      <c r="AG48413">
        <v>0</v>
      </c>
      <c r="AH48413">
        <v>0</v>
      </c>
      <c r="AI48413">
        <v>0</v>
      </c>
      <c r="AJ48413">
        <v>0</v>
      </c>
      <c r="AK48413">
        <v>0</v>
      </c>
      <c r="AL48413">
        <v>0</v>
      </c>
      <c r="AM48413">
        <v>0</v>
      </c>
    </row>
    <row r="48414" spans="1:39" x14ac:dyDescent="0.45">
      <c r="A48414" t="s">
        <v>176927</v>
      </c>
      <c r="B48414" t="s">
        <v>176928</v>
      </c>
      <c r="C48414" t="s">
        <v>176929</v>
      </c>
      <c r="D48414" t="s">
        <v>176930</v>
      </c>
      <c r="E48414" t="s">
        <v>316</v>
      </c>
      <c r="F48414" t="s">
        <v>16784</v>
      </c>
      <c r="G48414" t="s">
        <v>45</v>
      </c>
      <c r="H48414" t="s">
        <v>46</v>
      </c>
      <c r="I48414" t="s">
        <v>58</v>
      </c>
      <c r="J48414" t="s">
        <v>198</v>
      </c>
      <c r="K48414" t="s">
        <v>199</v>
      </c>
      <c r="L48414">
        <v>5</v>
      </c>
      <c r="M48414" s="1">
        <v>39701</v>
      </c>
      <c r="N48414" s="2">
        <v>39692</v>
      </c>
      <c r="O48414" t="s">
        <v>2173</v>
      </c>
      <c r="P48414">
        <v>2008</v>
      </c>
      <c r="Q48414" s="1">
        <v>39832</v>
      </c>
      <c r="R48414" s="1">
        <v>40968</v>
      </c>
      <c r="S48414">
        <v>0</v>
      </c>
      <c r="T48414">
        <v>142000000</v>
      </c>
      <c r="U48414">
        <v>0</v>
      </c>
      <c r="V48414">
        <v>0</v>
      </c>
      <c r="W48414">
        <v>0</v>
      </c>
      <c r="X48414">
        <v>0</v>
      </c>
      <c r="Y48414">
        <v>0</v>
      </c>
      <c r="Z48414">
        <v>0</v>
      </c>
      <c r="AA48414">
        <v>0</v>
      </c>
      <c r="AB48414">
        <v>0</v>
      </c>
      <c r="AC48414">
        <v>0</v>
      </c>
      <c r="AD48414">
        <v>0</v>
      </c>
      <c r="AE48414">
        <v>0</v>
      </c>
      <c r="AF48414">
        <v>5000000</v>
      </c>
      <c r="AG48414">
        <v>10000000</v>
      </c>
      <c r="AH48414">
        <v>25000000</v>
      </c>
      <c r="AI48414">
        <v>17000000</v>
      </c>
      <c r="AJ48414">
        <v>85000000</v>
      </c>
      <c r="AK48414">
        <v>0</v>
      </c>
      <c r="AL48414">
        <v>0</v>
      </c>
      <c r="AM48414">
        <v>0</v>
      </c>
    </row>
    <row r="48415" spans="1:39" x14ac:dyDescent="0.45">
      <c r="A48415" t="s">
        <v>176931</v>
      </c>
      <c r="B48415" t="s">
        <v>176932</v>
      </c>
      <c r="C48415" t="s">
        <v>176933</v>
      </c>
      <c r="D48415" t="s">
        <v>176934</v>
      </c>
      <c r="E48415" t="s">
        <v>2697</v>
      </c>
      <c r="F48415" t="s">
        <v>846</v>
      </c>
      <c r="G48415" t="s">
        <v>57</v>
      </c>
      <c r="H48415" t="s">
        <v>3044</v>
      </c>
      <c r="J48415" t="s">
        <v>3045</v>
      </c>
      <c r="K48415" t="s">
        <v>119959</v>
      </c>
      <c r="L48415">
        <v>1</v>
      </c>
      <c r="M48415" s="1">
        <v>40725</v>
      </c>
      <c r="N48415" s="2">
        <v>40725</v>
      </c>
      <c r="O48415" t="s">
        <v>250</v>
      </c>
      <c r="P48415">
        <v>2011</v>
      </c>
      <c r="Q48415" s="1">
        <v>41162</v>
      </c>
      <c r="R48415" s="1">
        <v>41162</v>
      </c>
      <c r="S48415">
        <v>0</v>
      </c>
      <c r="T48415">
        <v>1000000</v>
      </c>
      <c r="U48415">
        <v>0</v>
      </c>
      <c r="V48415">
        <v>0</v>
      </c>
      <c r="W48415">
        <v>0</v>
      </c>
      <c r="X48415">
        <v>0</v>
      </c>
      <c r="Y48415">
        <v>0</v>
      </c>
      <c r="Z48415">
        <v>0</v>
      </c>
      <c r="AA48415">
        <v>0</v>
      </c>
      <c r="AB48415">
        <v>0</v>
      </c>
      <c r="AC48415">
        <v>0</v>
      </c>
      <c r="AD48415">
        <v>0</v>
      </c>
      <c r="AE48415">
        <v>0</v>
      </c>
      <c r="AF48415">
        <v>1000000</v>
      </c>
      <c r="AG48415">
        <v>0</v>
      </c>
      <c r="AH48415">
        <v>0</v>
      </c>
      <c r="AI48415">
        <v>0</v>
      </c>
      <c r="AJ48415">
        <v>0</v>
      </c>
      <c r="AK48415">
        <v>0</v>
      </c>
      <c r="AL48415">
        <v>0</v>
      </c>
      <c r="AM48415">
        <v>0</v>
      </c>
    </row>
    <row r="48416" spans="1:39" x14ac:dyDescent="0.45">
      <c r="A48416" t="s">
        <v>176935</v>
      </c>
      <c r="B48416" t="s">
        <v>176936</v>
      </c>
      <c r="C48416" t="s">
        <v>176937</v>
      </c>
      <c r="D48416" t="s">
        <v>176938</v>
      </c>
      <c r="E48416" t="s">
        <v>6884</v>
      </c>
      <c r="F48416" t="s">
        <v>109</v>
      </c>
      <c r="G48416" t="s">
        <v>57</v>
      </c>
      <c r="H48416" t="s">
        <v>46</v>
      </c>
      <c r="I48416" t="s">
        <v>81</v>
      </c>
      <c r="J48416" t="s">
        <v>1436</v>
      </c>
      <c r="K48416" t="s">
        <v>1436</v>
      </c>
      <c r="L48416">
        <v>1</v>
      </c>
      <c r="Q48416" s="1">
        <v>41788</v>
      </c>
      <c r="R48416" s="1">
        <v>41788</v>
      </c>
      <c r="S48416">
        <v>0</v>
      </c>
      <c r="T48416">
        <v>2000000</v>
      </c>
      <c r="U48416">
        <v>0</v>
      </c>
      <c r="V48416">
        <v>0</v>
      </c>
      <c r="W48416">
        <v>0</v>
      </c>
      <c r="X48416">
        <v>0</v>
      </c>
      <c r="Y48416">
        <v>0</v>
      </c>
      <c r="Z48416">
        <v>0</v>
      </c>
      <c r="AA48416">
        <v>0</v>
      </c>
      <c r="AB48416">
        <v>0</v>
      </c>
      <c r="AC48416">
        <v>0</v>
      </c>
      <c r="AD48416">
        <v>0</v>
      </c>
      <c r="AE48416">
        <v>0</v>
      </c>
      <c r="AF48416">
        <v>2000000</v>
      </c>
      <c r="AG48416">
        <v>0</v>
      </c>
      <c r="AH48416">
        <v>0</v>
      </c>
      <c r="AI48416">
        <v>0</v>
      </c>
      <c r="AJ48416">
        <v>0</v>
      </c>
      <c r="AK48416">
        <v>0</v>
      </c>
      <c r="AL48416">
        <v>0</v>
      </c>
      <c r="AM48416">
        <v>0</v>
      </c>
    </row>
    <row r="48417" spans="1:39" x14ac:dyDescent="0.45">
      <c r="A48417" t="s">
        <v>176939</v>
      </c>
      <c r="B48417" t="s">
        <v>176940</v>
      </c>
      <c r="C48417" t="s">
        <v>176941</v>
      </c>
      <c r="D48417" t="s">
        <v>176942</v>
      </c>
      <c r="E48417" t="s">
        <v>18609</v>
      </c>
      <c r="F48417" s="3">
        <v>70000</v>
      </c>
      <c r="G48417" t="s">
        <v>57</v>
      </c>
      <c r="L48417">
        <v>2</v>
      </c>
      <c r="Q48417" s="1">
        <v>41667</v>
      </c>
      <c r="R48417" s="1">
        <v>41770</v>
      </c>
      <c r="S48417">
        <v>70000</v>
      </c>
      <c r="T48417">
        <v>0</v>
      </c>
      <c r="U48417">
        <v>0</v>
      </c>
      <c r="V48417">
        <v>0</v>
      </c>
      <c r="W48417">
        <v>0</v>
      </c>
      <c r="X48417">
        <v>0</v>
      </c>
      <c r="Y48417">
        <v>0</v>
      </c>
      <c r="Z48417">
        <v>0</v>
      </c>
      <c r="AA48417">
        <v>0</v>
      </c>
      <c r="AB48417">
        <v>0</v>
      </c>
      <c r="AC48417">
        <v>0</v>
      </c>
      <c r="AD48417">
        <v>0</v>
      </c>
      <c r="AE48417">
        <v>0</v>
      </c>
      <c r="AF48417">
        <v>0</v>
      </c>
      <c r="AG48417">
        <v>0</v>
      </c>
      <c r="AH48417">
        <v>0</v>
      </c>
      <c r="AI48417">
        <v>0</v>
      </c>
      <c r="AJ48417">
        <v>0</v>
      </c>
      <c r="AK48417">
        <v>0</v>
      </c>
      <c r="AL48417">
        <v>0</v>
      </c>
      <c r="AM48417">
        <v>0</v>
      </c>
    </row>
    <row r="48418" spans="1:39" x14ac:dyDescent="0.45">
      <c r="A48418" t="s">
        <v>176943</v>
      </c>
      <c r="B48418" t="s">
        <v>176944</v>
      </c>
      <c r="C48418" t="s">
        <v>176945</v>
      </c>
      <c r="D48418" t="s">
        <v>176946</v>
      </c>
      <c r="E48418" t="s">
        <v>9114</v>
      </c>
      <c r="F48418" t="s">
        <v>1376</v>
      </c>
      <c r="G48418" t="s">
        <v>57</v>
      </c>
      <c r="H48418" t="s">
        <v>475</v>
      </c>
      <c r="J48418" t="s">
        <v>2520</v>
      </c>
      <c r="K48418" t="s">
        <v>2521</v>
      </c>
      <c r="L48418">
        <v>1</v>
      </c>
      <c r="M48418" s="1">
        <v>35696</v>
      </c>
      <c r="N48418" s="2">
        <v>35674</v>
      </c>
      <c r="O48418" t="s">
        <v>17947</v>
      </c>
      <c r="P48418">
        <v>1997</v>
      </c>
      <c r="Q48418" s="1">
        <v>36617</v>
      </c>
      <c r="R48418" s="1">
        <v>36617</v>
      </c>
      <c r="S48418">
        <v>0</v>
      </c>
      <c r="T48418">
        <v>5300000</v>
      </c>
      <c r="U48418">
        <v>0</v>
      </c>
      <c r="V48418">
        <v>0</v>
      </c>
      <c r="W48418">
        <v>0</v>
      </c>
      <c r="X48418">
        <v>0</v>
      </c>
      <c r="Y48418">
        <v>0</v>
      </c>
      <c r="Z48418">
        <v>0</v>
      </c>
      <c r="AA48418">
        <v>0</v>
      </c>
      <c r="AB48418">
        <v>0</v>
      </c>
      <c r="AC48418">
        <v>0</v>
      </c>
      <c r="AD48418">
        <v>0</v>
      </c>
      <c r="AE48418">
        <v>0</v>
      </c>
      <c r="AF48418">
        <v>5300000</v>
      </c>
      <c r="AG48418">
        <v>0</v>
      </c>
      <c r="AH48418">
        <v>0</v>
      </c>
      <c r="AI48418">
        <v>0</v>
      </c>
      <c r="AJ48418">
        <v>0</v>
      </c>
      <c r="AK48418">
        <v>0</v>
      </c>
      <c r="AL48418">
        <v>0</v>
      </c>
      <c r="AM48418">
        <v>0</v>
      </c>
    </row>
    <row r="48419" spans="1:39" x14ac:dyDescent="0.45">
      <c r="A48419" t="s">
        <v>176947</v>
      </c>
      <c r="B48419" t="s">
        <v>176948</v>
      </c>
      <c r="C48419" t="s">
        <v>176949</v>
      </c>
      <c r="D48419" t="s">
        <v>98</v>
      </c>
      <c r="E48419" t="s">
        <v>99</v>
      </c>
      <c r="F48419" t="s">
        <v>176950</v>
      </c>
      <c r="G48419" t="s">
        <v>57</v>
      </c>
      <c r="H48419" t="s">
        <v>260</v>
      </c>
      <c r="I48419" t="s">
        <v>261</v>
      </c>
      <c r="J48419" t="s">
        <v>262</v>
      </c>
      <c r="K48419" t="s">
        <v>21213</v>
      </c>
      <c r="L48419">
        <v>3</v>
      </c>
      <c r="Q48419" s="1">
        <v>40274</v>
      </c>
      <c r="R48419" s="1">
        <v>40730</v>
      </c>
      <c r="S48419">
        <v>0</v>
      </c>
      <c r="T48419">
        <v>2125000</v>
      </c>
      <c r="U48419">
        <v>0</v>
      </c>
      <c r="V48419">
        <v>0</v>
      </c>
      <c r="W48419">
        <v>0</v>
      </c>
      <c r="X48419">
        <v>3168000</v>
      </c>
      <c r="Y48419">
        <v>0</v>
      </c>
      <c r="Z48419">
        <v>0</v>
      </c>
      <c r="AA48419">
        <v>0</v>
      </c>
      <c r="AB48419">
        <v>0</v>
      </c>
      <c r="AC48419">
        <v>0</v>
      </c>
      <c r="AD48419">
        <v>0</v>
      </c>
      <c r="AE48419">
        <v>0</v>
      </c>
      <c r="AF48419">
        <v>0</v>
      </c>
      <c r="AG48419">
        <v>0</v>
      </c>
      <c r="AH48419">
        <v>0</v>
      </c>
      <c r="AI48419">
        <v>0</v>
      </c>
      <c r="AJ48419">
        <v>0</v>
      </c>
      <c r="AK48419">
        <v>0</v>
      </c>
      <c r="AL48419">
        <v>0</v>
      </c>
      <c r="AM48419">
        <v>0</v>
      </c>
    </row>
    <row r="48420" spans="1:39" x14ac:dyDescent="0.45">
      <c r="A48420" t="s">
        <v>176951</v>
      </c>
      <c r="B48420" t="s">
        <v>176952</v>
      </c>
      <c r="C48420" t="s">
        <v>176953</v>
      </c>
      <c r="D48420" t="s">
        <v>600</v>
      </c>
      <c r="E48420" t="s">
        <v>601</v>
      </c>
      <c r="F48420" t="s">
        <v>1845</v>
      </c>
      <c r="G48420" t="s">
        <v>57</v>
      </c>
      <c r="H48420" t="s">
        <v>46</v>
      </c>
      <c r="I48420" t="s">
        <v>2923</v>
      </c>
      <c r="J48420" t="s">
        <v>127868</v>
      </c>
      <c r="K48420" t="s">
        <v>127868</v>
      </c>
      <c r="L48420">
        <v>1</v>
      </c>
      <c r="Q48420" s="1">
        <v>40746</v>
      </c>
      <c r="R48420" s="1">
        <v>40746</v>
      </c>
      <c r="S48420">
        <v>0</v>
      </c>
      <c r="T48420">
        <v>8000000</v>
      </c>
      <c r="U48420">
        <v>0</v>
      </c>
      <c r="V48420">
        <v>0</v>
      </c>
      <c r="W48420">
        <v>0</v>
      </c>
      <c r="X48420">
        <v>0</v>
      </c>
      <c r="Y48420">
        <v>0</v>
      </c>
      <c r="Z48420">
        <v>0</v>
      </c>
      <c r="AA48420">
        <v>0</v>
      </c>
      <c r="AB48420">
        <v>0</v>
      </c>
      <c r="AC48420">
        <v>0</v>
      </c>
      <c r="AD48420">
        <v>0</v>
      </c>
      <c r="AE48420">
        <v>0</v>
      </c>
      <c r="AF48420">
        <v>8000000</v>
      </c>
      <c r="AG48420">
        <v>0</v>
      </c>
      <c r="AH48420">
        <v>0</v>
      </c>
      <c r="AI48420">
        <v>0</v>
      </c>
      <c r="AJ48420">
        <v>0</v>
      </c>
      <c r="AK48420">
        <v>0</v>
      </c>
      <c r="AL48420">
        <v>0</v>
      </c>
      <c r="AM48420">
        <v>0</v>
      </c>
    </row>
    <row r="48421" spans="1:39" x14ac:dyDescent="0.45">
      <c r="A48421" t="s">
        <v>176954</v>
      </c>
      <c r="B48421" t="s">
        <v>176955</v>
      </c>
      <c r="C48421" t="s">
        <v>176956</v>
      </c>
      <c r="D48421" t="s">
        <v>107</v>
      </c>
      <c r="E48421" t="s">
        <v>108</v>
      </c>
      <c r="F48421" t="s">
        <v>2196</v>
      </c>
      <c r="G48421" t="s">
        <v>57</v>
      </c>
      <c r="H48421" t="s">
        <v>223</v>
      </c>
      <c r="J48421" t="s">
        <v>224</v>
      </c>
      <c r="K48421" t="s">
        <v>224</v>
      </c>
      <c r="L48421">
        <v>1</v>
      </c>
      <c r="M48421" s="1">
        <v>36161</v>
      </c>
      <c r="N48421" s="2">
        <v>36161</v>
      </c>
      <c r="O48421" t="s">
        <v>1121</v>
      </c>
      <c r="P48421">
        <v>1999</v>
      </c>
      <c r="Q48421" s="1">
        <v>39532</v>
      </c>
      <c r="R48421" s="1">
        <v>39532</v>
      </c>
      <c r="S48421">
        <v>0</v>
      </c>
      <c r="T48421">
        <v>17700000</v>
      </c>
      <c r="U48421">
        <v>0</v>
      </c>
      <c r="V48421">
        <v>0</v>
      </c>
      <c r="W48421">
        <v>0</v>
      </c>
      <c r="X48421">
        <v>0</v>
      </c>
      <c r="Y48421">
        <v>0</v>
      </c>
      <c r="Z48421">
        <v>0</v>
      </c>
      <c r="AA48421">
        <v>0</v>
      </c>
      <c r="AB48421">
        <v>0</v>
      </c>
      <c r="AC48421">
        <v>0</v>
      </c>
      <c r="AD48421">
        <v>0</v>
      </c>
      <c r="AE48421">
        <v>0</v>
      </c>
      <c r="AF48421">
        <v>0</v>
      </c>
      <c r="AG48421">
        <v>0</v>
      </c>
      <c r="AH48421">
        <v>0</v>
      </c>
      <c r="AI48421">
        <v>0</v>
      </c>
      <c r="AJ48421">
        <v>0</v>
      </c>
      <c r="AK48421">
        <v>0</v>
      </c>
      <c r="AL48421">
        <v>0</v>
      </c>
      <c r="AM48421">
        <v>0</v>
      </c>
    </row>
    <row r="48422" spans="1:39" x14ac:dyDescent="0.45">
      <c r="A48422" t="s">
        <v>176957</v>
      </c>
      <c r="B48422" t="s">
        <v>176958</v>
      </c>
      <c r="C48422" t="s">
        <v>176959</v>
      </c>
      <c r="D48422" t="s">
        <v>176960</v>
      </c>
      <c r="E48422" t="s">
        <v>125873</v>
      </c>
      <c r="F48422" t="s">
        <v>114</v>
      </c>
      <c r="G48422" t="s">
        <v>57</v>
      </c>
      <c r="H48422" t="s">
        <v>12955</v>
      </c>
      <c r="J48422" t="s">
        <v>18513</v>
      </c>
      <c r="K48422" t="s">
        <v>18513</v>
      </c>
      <c r="L48422">
        <v>1</v>
      </c>
      <c r="Q48422" s="1">
        <v>41275</v>
      </c>
      <c r="R48422" s="1">
        <v>41275</v>
      </c>
      <c r="S48422">
        <v>0</v>
      </c>
      <c r="T48422">
        <v>0</v>
      </c>
      <c r="U48422">
        <v>0</v>
      </c>
      <c r="V48422">
        <v>0</v>
      </c>
      <c r="W48422">
        <v>0</v>
      </c>
      <c r="X48422">
        <v>0</v>
      </c>
      <c r="Y48422">
        <v>0</v>
      </c>
      <c r="Z48422">
        <v>0</v>
      </c>
      <c r="AA48422">
        <v>0</v>
      </c>
      <c r="AB48422">
        <v>0</v>
      </c>
      <c r="AC48422">
        <v>0</v>
      </c>
      <c r="AD48422">
        <v>0</v>
      </c>
      <c r="AE48422">
        <v>0</v>
      </c>
      <c r="AF48422">
        <v>0</v>
      </c>
      <c r="AG48422">
        <v>0</v>
      </c>
      <c r="AH48422">
        <v>0</v>
      </c>
      <c r="AI48422">
        <v>0</v>
      </c>
      <c r="AJ48422">
        <v>0</v>
      </c>
      <c r="AK48422">
        <v>0</v>
      </c>
      <c r="AL48422">
        <v>0</v>
      </c>
      <c r="AM48422">
        <v>0</v>
      </c>
    </row>
    <row r="48423" spans="1:39" x14ac:dyDescent="0.45">
      <c r="A48423" t="s">
        <v>176961</v>
      </c>
      <c r="B48423" t="s">
        <v>176962</v>
      </c>
      <c r="C48423" t="s">
        <v>176963</v>
      </c>
      <c r="D48423" t="s">
        <v>176964</v>
      </c>
      <c r="E48423" t="s">
        <v>55722</v>
      </c>
      <c r="F48423" t="s">
        <v>1935</v>
      </c>
      <c r="G48423" t="s">
        <v>45</v>
      </c>
      <c r="H48423" t="s">
        <v>46</v>
      </c>
      <c r="I48423" t="s">
        <v>1234</v>
      </c>
      <c r="J48423" t="s">
        <v>1235</v>
      </c>
      <c r="K48423" t="s">
        <v>67497</v>
      </c>
      <c r="L48423">
        <v>4</v>
      </c>
      <c r="M48423" s="1">
        <v>38847</v>
      </c>
      <c r="N48423" s="2">
        <v>38838</v>
      </c>
      <c r="O48423" t="s">
        <v>490</v>
      </c>
      <c r="P48423">
        <v>2006</v>
      </c>
      <c r="Q48423" s="1">
        <v>39101</v>
      </c>
      <c r="R48423" s="1">
        <v>40458</v>
      </c>
      <c r="S48423">
        <v>0</v>
      </c>
      <c r="T48423">
        <v>8500000</v>
      </c>
      <c r="U48423">
        <v>0</v>
      </c>
      <c r="V48423">
        <v>0</v>
      </c>
      <c r="W48423">
        <v>0</v>
      </c>
      <c r="X48423">
        <v>2000000</v>
      </c>
      <c r="Y48423">
        <v>1500000</v>
      </c>
      <c r="Z48423">
        <v>0</v>
      </c>
      <c r="AA48423">
        <v>0</v>
      </c>
      <c r="AB48423">
        <v>0</v>
      </c>
      <c r="AC48423">
        <v>0</v>
      </c>
      <c r="AD48423">
        <v>0</v>
      </c>
      <c r="AE48423">
        <v>0</v>
      </c>
      <c r="AF48423">
        <v>6500000</v>
      </c>
      <c r="AG48423">
        <v>0</v>
      </c>
      <c r="AH48423">
        <v>0</v>
      </c>
      <c r="AI48423">
        <v>0</v>
      </c>
      <c r="AJ48423">
        <v>0</v>
      </c>
      <c r="AK48423">
        <v>0</v>
      </c>
      <c r="AL48423">
        <v>0</v>
      </c>
      <c r="AM48423">
        <v>0</v>
      </c>
    </row>
    <row r="48424" spans="1:39" x14ac:dyDescent="0.45">
      <c r="A48424" t="s">
        <v>176965</v>
      </c>
      <c r="B48424" t="s">
        <v>176966</v>
      </c>
      <c r="C48424" t="s">
        <v>176967</v>
      </c>
      <c r="D48424" t="s">
        <v>176968</v>
      </c>
      <c r="E48424" t="s">
        <v>13380</v>
      </c>
      <c r="F48424" t="s">
        <v>5239</v>
      </c>
      <c r="G48424" t="s">
        <v>57</v>
      </c>
      <c r="H48424" t="s">
        <v>46</v>
      </c>
      <c r="I48424" t="s">
        <v>58</v>
      </c>
      <c r="J48424" t="s">
        <v>1223</v>
      </c>
      <c r="K48424" t="s">
        <v>1223</v>
      </c>
      <c r="L48424">
        <v>3</v>
      </c>
      <c r="M48424" s="1">
        <v>40909</v>
      </c>
      <c r="N48424" s="2">
        <v>40909</v>
      </c>
      <c r="O48424" t="s">
        <v>132</v>
      </c>
      <c r="P48424">
        <v>2012</v>
      </c>
      <c r="Q48424" s="1">
        <v>41061</v>
      </c>
      <c r="R48424" s="1">
        <v>41780</v>
      </c>
      <c r="S48424">
        <v>1700000</v>
      </c>
      <c r="T48424">
        <v>0</v>
      </c>
      <c r="U48424">
        <v>0</v>
      </c>
      <c r="V48424">
        <v>0</v>
      </c>
      <c r="W48424">
        <v>0</v>
      </c>
      <c r="X48424">
        <v>0</v>
      </c>
      <c r="Y48424">
        <v>600000</v>
      </c>
      <c r="Z48424">
        <v>0</v>
      </c>
      <c r="AA48424">
        <v>0</v>
      </c>
      <c r="AB48424">
        <v>0</v>
      </c>
      <c r="AC48424">
        <v>0</v>
      </c>
      <c r="AD48424">
        <v>0</v>
      </c>
      <c r="AE48424">
        <v>0</v>
      </c>
      <c r="AF48424">
        <v>0</v>
      </c>
      <c r="AG48424">
        <v>0</v>
      </c>
      <c r="AH48424">
        <v>0</v>
      </c>
      <c r="AI48424">
        <v>0</v>
      </c>
      <c r="AJ48424">
        <v>0</v>
      </c>
      <c r="AK48424">
        <v>0</v>
      </c>
      <c r="AL48424">
        <v>0</v>
      </c>
      <c r="AM48424">
        <v>0</v>
      </c>
    </row>
    <row r="48425" spans="1:39" x14ac:dyDescent="0.45">
      <c r="A48425" t="s">
        <v>176969</v>
      </c>
      <c r="B48425" t="s">
        <v>176970</v>
      </c>
      <c r="C48425" t="s">
        <v>176971</v>
      </c>
      <c r="D48425" t="s">
        <v>176972</v>
      </c>
      <c r="E48425" t="s">
        <v>15802</v>
      </c>
      <c r="F48425" t="s">
        <v>176973</v>
      </c>
      <c r="G48425" t="s">
        <v>57</v>
      </c>
      <c r="H48425" t="s">
        <v>46</v>
      </c>
      <c r="I48425" t="s">
        <v>148</v>
      </c>
      <c r="J48425" t="s">
        <v>5376</v>
      </c>
      <c r="K48425" t="s">
        <v>5377</v>
      </c>
      <c r="L48425">
        <v>3</v>
      </c>
      <c r="Q48425" s="1">
        <v>40848</v>
      </c>
      <c r="R48425" s="1">
        <v>41059</v>
      </c>
      <c r="S48425">
        <v>1588000</v>
      </c>
      <c r="T48425">
        <v>100000</v>
      </c>
      <c r="U48425">
        <v>0</v>
      </c>
      <c r="V48425">
        <v>0</v>
      </c>
      <c r="W48425">
        <v>0</v>
      </c>
      <c r="X48425">
        <v>0</v>
      </c>
      <c r="Y48425">
        <v>0</v>
      </c>
      <c r="Z48425">
        <v>0</v>
      </c>
      <c r="AA48425">
        <v>0</v>
      </c>
      <c r="AB48425">
        <v>0</v>
      </c>
      <c r="AC48425">
        <v>0</v>
      </c>
      <c r="AD48425">
        <v>0</v>
      </c>
      <c r="AE48425">
        <v>0</v>
      </c>
      <c r="AF48425">
        <v>0</v>
      </c>
      <c r="AG48425">
        <v>0</v>
      </c>
      <c r="AH48425">
        <v>0</v>
      </c>
      <c r="AI48425">
        <v>0</v>
      </c>
      <c r="AJ48425">
        <v>0</v>
      </c>
      <c r="AK48425">
        <v>0</v>
      </c>
      <c r="AL48425">
        <v>0</v>
      </c>
      <c r="AM48425">
        <v>0</v>
      </c>
    </row>
    <row r="48426" spans="1:39" x14ac:dyDescent="0.45">
      <c r="A48426" t="s">
        <v>176974</v>
      </c>
      <c r="B48426" t="s">
        <v>176975</v>
      </c>
      <c r="C48426" t="s">
        <v>176976</v>
      </c>
      <c r="D48426" t="s">
        <v>176977</v>
      </c>
      <c r="E48426" t="s">
        <v>316</v>
      </c>
      <c r="F48426" t="s">
        <v>1680</v>
      </c>
      <c r="G48426" t="s">
        <v>57</v>
      </c>
      <c r="H48426" t="s">
        <v>46</v>
      </c>
      <c r="I48426" t="s">
        <v>115</v>
      </c>
      <c r="J48426" t="s">
        <v>334</v>
      </c>
      <c r="K48426" t="s">
        <v>334</v>
      </c>
      <c r="L48426">
        <v>1</v>
      </c>
      <c r="M48426" s="1">
        <v>40544</v>
      </c>
      <c r="N48426" s="2">
        <v>40544</v>
      </c>
      <c r="O48426" t="s">
        <v>528</v>
      </c>
      <c r="P48426">
        <v>2011</v>
      </c>
      <c r="Q48426" s="1">
        <v>40831</v>
      </c>
      <c r="R48426" s="1">
        <v>40831</v>
      </c>
      <c r="S48426">
        <v>3500000</v>
      </c>
      <c r="T48426">
        <v>0</v>
      </c>
      <c r="U48426">
        <v>0</v>
      </c>
      <c r="V48426">
        <v>0</v>
      </c>
      <c r="W48426">
        <v>0</v>
      </c>
      <c r="X48426">
        <v>0</v>
      </c>
      <c r="Y48426">
        <v>0</v>
      </c>
      <c r="Z48426">
        <v>0</v>
      </c>
      <c r="AA48426">
        <v>0</v>
      </c>
      <c r="AB48426">
        <v>0</v>
      </c>
      <c r="AC48426">
        <v>0</v>
      </c>
      <c r="AD48426">
        <v>0</v>
      </c>
      <c r="AE48426">
        <v>0</v>
      </c>
      <c r="AF48426">
        <v>0</v>
      </c>
      <c r="AG48426">
        <v>0</v>
      </c>
      <c r="AH48426">
        <v>0</v>
      </c>
      <c r="AI48426">
        <v>0</v>
      </c>
      <c r="AJ48426">
        <v>0</v>
      </c>
      <c r="AK48426">
        <v>0</v>
      </c>
      <c r="AL48426">
        <v>0</v>
      </c>
      <c r="AM48426">
        <v>0</v>
      </c>
    </row>
    <row r="48427" spans="1:39" x14ac:dyDescent="0.45">
      <c r="A48427" t="s">
        <v>176978</v>
      </c>
      <c r="B48427" t="s">
        <v>176979</v>
      </c>
      <c r="C48427" t="s">
        <v>176980</v>
      </c>
      <c r="D48427" t="s">
        <v>653</v>
      </c>
      <c r="E48427" t="s">
        <v>343</v>
      </c>
      <c r="F48427" t="s">
        <v>846</v>
      </c>
      <c r="G48427" t="s">
        <v>57</v>
      </c>
      <c r="H48427" t="s">
        <v>46</v>
      </c>
      <c r="I48427" t="s">
        <v>47</v>
      </c>
      <c r="J48427" t="s">
        <v>48</v>
      </c>
      <c r="K48427" t="s">
        <v>49</v>
      </c>
      <c r="L48427">
        <v>2</v>
      </c>
      <c r="Q48427" s="1">
        <v>40863</v>
      </c>
      <c r="R48427" s="1">
        <v>41004</v>
      </c>
      <c r="S48427">
        <v>0</v>
      </c>
      <c r="T48427">
        <v>0</v>
      </c>
      <c r="U48427">
        <v>0</v>
      </c>
      <c r="V48427">
        <v>0</v>
      </c>
      <c r="W48427">
        <v>0</v>
      </c>
      <c r="X48427">
        <v>1000000</v>
      </c>
      <c r="Y48427">
        <v>0</v>
      </c>
      <c r="Z48427">
        <v>0</v>
      </c>
      <c r="AA48427">
        <v>0</v>
      </c>
      <c r="AB48427">
        <v>0</v>
      </c>
      <c r="AC48427">
        <v>0</v>
      </c>
      <c r="AD48427">
        <v>0</v>
      </c>
      <c r="AE48427">
        <v>0</v>
      </c>
      <c r="AF48427">
        <v>0</v>
      </c>
      <c r="AG48427">
        <v>0</v>
      </c>
      <c r="AH48427">
        <v>0</v>
      </c>
      <c r="AI48427">
        <v>0</v>
      </c>
      <c r="AJ48427">
        <v>0</v>
      </c>
      <c r="AK48427">
        <v>0</v>
      </c>
      <c r="AL48427">
        <v>0</v>
      </c>
      <c r="AM48427">
        <v>0</v>
      </c>
    </row>
    <row r="48428" spans="1:39" x14ac:dyDescent="0.45">
      <c r="A48428" t="s">
        <v>176981</v>
      </c>
      <c r="B48428" t="s">
        <v>176982</v>
      </c>
      <c r="C48428" t="s">
        <v>176983</v>
      </c>
      <c r="D48428" t="s">
        <v>54</v>
      </c>
      <c r="E48428" t="s">
        <v>55</v>
      </c>
      <c r="F48428" t="s">
        <v>176984</v>
      </c>
      <c r="G48428" t="s">
        <v>57</v>
      </c>
      <c r="H48428" t="s">
        <v>46</v>
      </c>
      <c r="I48428" t="s">
        <v>148</v>
      </c>
      <c r="J48428" t="s">
        <v>149</v>
      </c>
      <c r="K48428" t="s">
        <v>110082</v>
      </c>
      <c r="L48428">
        <v>2</v>
      </c>
      <c r="M48428" s="1">
        <v>40544</v>
      </c>
      <c r="N48428" s="2">
        <v>40544</v>
      </c>
      <c r="O48428" t="s">
        <v>528</v>
      </c>
      <c r="P48428">
        <v>2011</v>
      </c>
      <c r="Q48428" s="1">
        <v>41373</v>
      </c>
      <c r="R48428" s="1">
        <v>41813</v>
      </c>
      <c r="S48428">
        <v>0</v>
      </c>
      <c r="T48428">
        <v>14050439</v>
      </c>
      <c r="U48428">
        <v>0</v>
      </c>
      <c r="V48428">
        <v>0</v>
      </c>
      <c r="W48428">
        <v>0</v>
      </c>
      <c r="X48428">
        <v>5957148</v>
      </c>
      <c r="Y48428">
        <v>0</v>
      </c>
      <c r="Z48428">
        <v>0</v>
      </c>
      <c r="AA48428">
        <v>0</v>
      </c>
      <c r="AB48428">
        <v>0</v>
      </c>
      <c r="AC48428">
        <v>0</v>
      </c>
      <c r="AD48428">
        <v>0</v>
      </c>
      <c r="AE48428">
        <v>0</v>
      </c>
      <c r="AF48428">
        <v>14050439</v>
      </c>
      <c r="AG48428">
        <v>0</v>
      </c>
      <c r="AH48428">
        <v>0</v>
      </c>
      <c r="AI48428">
        <v>0</v>
      </c>
      <c r="AJ48428">
        <v>0</v>
      </c>
      <c r="AK48428">
        <v>0</v>
      </c>
      <c r="AL48428">
        <v>0</v>
      </c>
      <c r="AM48428">
        <v>0</v>
      </c>
    </row>
    <row r="48429" spans="1:39" x14ac:dyDescent="0.45">
      <c r="A48429" t="s">
        <v>176985</v>
      </c>
      <c r="B48429" t="s">
        <v>176986</v>
      </c>
      <c r="C48429" t="s">
        <v>176987</v>
      </c>
      <c r="F48429" t="s">
        <v>11773</v>
      </c>
      <c r="G48429" t="s">
        <v>57</v>
      </c>
      <c r="L48429">
        <v>1</v>
      </c>
      <c r="Q48429" s="1">
        <v>41325</v>
      </c>
      <c r="R48429" s="1">
        <v>41325</v>
      </c>
      <c r="S48429">
        <v>120000</v>
      </c>
      <c r="T48429">
        <v>0</v>
      </c>
      <c r="U48429">
        <v>0</v>
      </c>
      <c r="V48429">
        <v>0</v>
      </c>
      <c r="W48429">
        <v>0</v>
      </c>
      <c r="X48429">
        <v>0</v>
      </c>
      <c r="Y48429">
        <v>0</v>
      </c>
      <c r="Z48429">
        <v>0</v>
      </c>
      <c r="AA48429">
        <v>0</v>
      </c>
      <c r="AB48429">
        <v>0</v>
      </c>
      <c r="AC48429">
        <v>0</v>
      </c>
      <c r="AD48429">
        <v>0</v>
      </c>
      <c r="AE48429">
        <v>0</v>
      </c>
      <c r="AF48429">
        <v>0</v>
      </c>
      <c r="AG48429">
        <v>0</v>
      </c>
      <c r="AH48429">
        <v>0</v>
      </c>
      <c r="AI48429">
        <v>0</v>
      </c>
      <c r="AJ48429">
        <v>0</v>
      </c>
      <c r="AK48429">
        <v>0</v>
      </c>
      <c r="AL48429">
        <v>0</v>
      </c>
      <c r="AM48429">
        <v>0</v>
      </c>
    </row>
    <row r="48430" spans="1:39" x14ac:dyDescent="0.45">
      <c r="A48430" t="s">
        <v>176988</v>
      </c>
      <c r="B48430" t="s">
        <v>176989</v>
      </c>
      <c r="C48430" t="s">
        <v>176990</v>
      </c>
      <c r="D48430" t="s">
        <v>176991</v>
      </c>
      <c r="E48430" t="s">
        <v>343</v>
      </c>
      <c r="F48430" t="s">
        <v>426</v>
      </c>
      <c r="G48430" t="s">
        <v>57</v>
      </c>
      <c r="H48430" t="s">
        <v>46</v>
      </c>
      <c r="I48430" t="s">
        <v>6730</v>
      </c>
      <c r="J48430" t="s">
        <v>641</v>
      </c>
      <c r="K48430" t="s">
        <v>6731</v>
      </c>
      <c r="L48430">
        <v>1</v>
      </c>
      <c r="M48430" s="1">
        <v>41426</v>
      </c>
      <c r="N48430" s="2">
        <v>41426</v>
      </c>
      <c r="O48430" t="s">
        <v>439</v>
      </c>
      <c r="P48430">
        <v>2013</v>
      </c>
      <c r="Q48430" s="1">
        <v>41815</v>
      </c>
      <c r="R48430" s="1">
        <v>41815</v>
      </c>
      <c r="S48430">
        <v>200000</v>
      </c>
      <c r="T48430">
        <v>0</v>
      </c>
      <c r="U48430">
        <v>0</v>
      </c>
      <c r="V48430">
        <v>0</v>
      </c>
      <c r="W48430">
        <v>0</v>
      </c>
      <c r="X48430">
        <v>0</v>
      </c>
      <c r="Y48430">
        <v>0</v>
      </c>
      <c r="Z48430">
        <v>0</v>
      </c>
      <c r="AA48430">
        <v>0</v>
      </c>
      <c r="AB48430">
        <v>0</v>
      </c>
      <c r="AC48430">
        <v>0</v>
      </c>
      <c r="AD48430">
        <v>0</v>
      </c>
      <c r="AE48430">
        <v>0</v>
      </c>
      <c r="AF48430">
        <v>0</v>
      </c>
      <c r="AG48430">
        <v>0</v>
      </c>
      <c r="AH48430">
        <v>0</v>
      </c>
      <c r="AI48430">
        <v>0</v>
      </c>
      <c r="AJ48430">
        <v>0</v>
      </c>
      <c r="AK48430">
        <v>0</v>
      </c>
      <c r="AL48430">
        <v>0</v>
      </c>
      <c r="AM48430">
        <v>0</v>
      </c>
    </row>
    <row r="48431" spans="1:39" x14ac:dyDescent="0.45">
      <c r="A48431" t="s">
        <v>176992</v>
      </c>
      <c r="B48431" t="s">
        <v>176993</v>
      </c>
      <c r="C48431" t="s">
        <v>176994</v>
      </c>
      <c r="D48431" t="s">
        <v>558</v>
      </c>
      <c r="E48431" t="s">
        <v>559</v>
      </c>
      <c r="F48431" t="s">
        <v>176995</v>
      </c>
      <c r="G48431" t="s">
        <v>57</v>
      </c>
      <c r="H48431" t="s">
        <v>46</v>
      </c>
      <c r="I48431" t="s">
        <v>47</v>
      </c>
      <c r="J48431" t="s">
        <v>48</v>
      </c>
      <c r="K48431" t="s">
        <v>49</v>
      </c>
      <c r="L48431">
        <v>3</v>
      </c>
      <c r="M48431" s="1">
        <v>41275</v>
      </c>
      <c r="N48431" s="2">
        <v>41275</v>
      </c>
      <c r="O48431" t="s">
        <v>164</v>
      </c>
      <c r="P48431">
        <v>2013</v>
      </c>
      <c r="Q48431" s="1">
        <v>41628</v>
      </c>
      <c r="R48431" s="1">
        <v>41799</v>
      </c>
      <c r="S48431">
        <v>0</v>
      </c>
      <c r="T48431">
        <v>0</v>
      </c>
      <c r="U48431">
        <v>0</v>
      </c>
      <c r="V48431">
        <v>0</v>
      </c>
      <c r="W48431">
        <v>0</v>
      </c>
      <c r="X48431">
        <v>1487500</v>
      </c>
      <c r="Y48431">
        <v>0</v>
      </c>
      <c r="Z48431">
        <v>0</v>
      </c>
      <c r="AA48431">
        <v>0</v>
      </c>
      <c r="AB48431">
        <v>0</v>
      </c>
      <c r="AC48431">
        <v>0</v>
      </c>
      <c r="AD48431">
        <v>0</v>
      </c>
      <c r="AE48431">
        <v>0</v>
      </c>
      <c r="AF48431">
        <v>0</v>
      </c>
      <c r="AG48431">
        <v>0</v>
      </c>
      <c r="AH48431">
        <v>0</v>
      </c>
      <c r="AI48431">
        <v>0</v>
      </c>
      <c r="AJ48431">
        <v>0</v>
      </c>
      <c r="AK48431">
        <v>0</v>
      </c>
      <c r="AL48431">
        <v>0</v>
      </c>
      <c r="AM48431">
        <v>0</v>
      </c>
    </row>
    <row r="48432" spans="1:39" x14ac:dyDescent="0.45">
      <c r="A48432" t="s">
        <v>176996</v>
      </c>
      <c r="B48432" t="s">
        <v>176997</v>
      </c>
      <c r="C48432" t="s">
        <v>176998</v>
      </c>
      <c r="D48432" t="s">
        <v>176999</v>
      </c>
      <c r="E48432" t="s">
        <v>343</v>
      </c>
      <c r="F48432" s="3">
        <v>2000</v>
      </c>
      <c r="G48432" t="s">
        <v>57</v>
      </c>
      <c r="L48432">
        <v>1</v>
      </c>
      <c r="M48432" s="1">
        <v>40725</v>
      </c>
      <c r="N48432" s="2">
        <v>40725</v>
      </c>
      <c r="O48432" t="s">
        <v>250</v>
      </c>
      <c r="P48432">
        <v>2011</v>
      </c>
      <c r="Q48432" s="1">
        <v>40695</v>
      </c>
      <c r="R48432" s="1">
        <v>40695</v>
      </c>
      <c r="S48432">
        <v>0</v>
      </c>
      <c r="T48432">
        <v>2000</v>
      </c>
      <c r="U48432">
        <v>0</v>
      </c>
      <c r="V48432">
        <v>0</v>
      </c>
      <c r="W48432">
        <v>0</v>
      </c>
      <c r="X48432">
        <v>0</v>
      </c>
      <c r="Y48432">
        <v>0</v>
      </c>
      <c r="Z48432">
        <v>0</v>
      </c>
      <c r="AA48432">
        <v>0</v>
      </c>
      <c r="AB48432">
        <v>0</v>
      </c>
      <c r="AC48432">
        <v>0</v>
      </c>
      <c r="AD48432">
        <v>0</v>
      </c>
      <c r="AE48432">
        <v>0</v>
      </c>
      <c r="AF48432">
        <v>0</v>
      </c>
      <c r="AG48432">
        <v>0</v>
      </c>
      <c r="AH48432">
        <v>0</v>
      </c>
      <c r="AI48432">
        <v>0</v>
      </c>
      <c r="AJ48432">
        <v>0</v>
      </c>
      <c r="AK48432">
        <v>0</v>
      </c>
      <c r="AL48432">
        <v>0</v>
      </c>
      <c r="AM48432">
        <v>0</v>
      </c>
    </row>
    <row r="48433" spans="1:39" x14ac:dyDescent="0.45">
      <c r="A48433" t="s">
        <v>177000</v>
      </c>
      <c r="B48433" t="s">
        <v>177001</v>
      </c>
      <c r="C48433" t="s">
        <v>177002</v>
      </c>
      <c r="D48433" t="s">
        <v>177003</v>
      </c>
      <c r="E48433" t="s">
        <v>6030</v>
      </c>
      <c r="F48433" t="s">
        <v>177004</v>
      </c>
      <c r="G48433" t="s">
        <v>57</v>
      </c>
      <c r="H48433" t="s">
        <v>46</v>
      </c>
      <c r="I48433" t="s">
        <v>58</v>
      </c>
      <c r="J48433" t="s">
        <v>198</v>
      </c>
      <c r="K48433" t="s">
        <v>7041</v>
      </c>
      <c r="L48433">
        <v>2</v>
      </c>
      <c r="M48433" s="1">
        <v>36161</v>
      </c>
      <c r="N48433" s="2">
        <v>36161</v>
      </c>
      <c r="O48433" t="s">
        <v>1121</v>
      </c>
      <c r="P48433">
        <v>1999</v>
      </c>
      <c r="Q48433" s="1">
        <v>40038</v>
      </c>
      <c r="R48433" s="1">
        <v>40701</v>
      </c>
      <c r="S48433">
        <v>0</v>
      </c>
      <c r="T48433">
        <v>53400000</v>
      </c>
      <c r="U48433">
        <v>0</v>
      </c>
      <c r="V48433">
        <v>0</v>
      </c>
      <c r="W48433">
        <v>0</v>
      </c>
      <c r="X48433">
        <v>0</v>
      </c>
      <c r="Y48433">
        <v>0</v>
      </c>
      <c r="Z48433">
        <v>0</v>
      </c>
      <c r="AA48433">
        <v>0</v>
      </c>
      <c r="AB48433">
        <v>0</v>
      </c>
      <c r="AC48433">
        <v>0</v>
      </c>
      <c r="AD48433">
        <v>0</v>
      </c>
      <c r="AE48433">
        <v>0</v>
      </c>
      <c r="AF48433">
        <v>0</v>
      </c>
      <c r="AG48433">
        <v>0</v>
      </c>
      <c r="AH48433">
        <v>0</v>
      </c>
      <c r="AI48433">
        <v>0</v>
      </c>
      <c r="AJ48433">
        <v>0</v>
      </c>
      <c r="AK48433">
        <v>0</v>
      </c>
      <c r="AL48433">
        <v>0</v>
      </c>
      <c r="AM48433">
        <v>0</v>
      </c>
    </row>
    <row r="48434" spans="1:39" x14ac:dyDescent="0.45">
      <c r="A48434" t="s">
        <v>177005</v>
      </c>
      <c r="B48434" t="s">
        <v>177006</v>
      </c>
      <c r="C48434" t="s">
        <v>177007</v>
      </c>
      <c r="D48434" t="s">
        <v>177008</v>
      </c>
      <c r="E48434" t="s">
        <v>14741</v>
      </c>
      <c r="F48434" t="s">
        <v>177009</v>
      </c>
      <c r="G48434" t="s">
        <v>57</v>
      </c>
      <c r="H48434" t="s">
        <v>46</v>
      </c>
      <c r="I48434" t="s">
        <v>205</v>
      </c>
      <c r="J48434" t="s">
        <v>206</v>
      </c>
      <c r="K48434" t="s">
        <v>206</v>
      </c>
      <c r="L48434">
        <v>10</v>
      </c>
      <c r="M48434" s="1">
        <v>39264</v>
      </c>
      <c r="N48434" s="2">
        <v>39264</v>
      </c>
      <c r="O48434" t="s">
        <v>672</v>
      </c>
      <c r="P48434">
        <v>2007</v>
      </c>
      <c r="Q48434" s="1">
        <v>39264</v>
      </c>
      <c r="R48434" s="1">
        <v>41591</v>
      </c>
      <c r="S48434">
        <v>700000</v>
      </c>
      <c r="T48434">
        <v>21720000</v>
      </c>
      <c r="U48434">
        <v>0</v>
      </c>
      <c r="V48434">
        <v>0</v>
      </c>
      <c r="W48434">
        <v>0</v>
      </c>
      <c r="X48434">
        <v>1850000</v>
      </c>
      <c r="Y48434">
        <v>0</v>
      </c>
      <c r="Z48434">
        <v>0</v>
      </c>
      <c r="AA48434">
        <v>0</v>
      </c>
      <c r="AB48434">
        <v>0</v>
      </c>
      <c r="AC48434">
        <v>0</v>
      </c>
      <c r="AD48434">
        <v>0</v>
      </c>
      <c r="AE48434">
        <v>0</v>
      </c>
      <c r="AF48434">
        <v>2300000</v>
      </c>
      <c r="AG48434">
        <v>2700000</v>
      </c>
      <c r="AH48434">
        <v>2000000</v>
      </c>
      <c r="AI48434">
        <v>6220000</v>
      </c>
      <c r="AJ48434">
        <v>0</v>
      </c>
      <c r="AK48434">
        <v>0</v>
      </c>
      <c r="AL48434">
        <v>0</v>
      </c>
      <c r="AM48434">
        <v>0</v>
      </c>
    </row>
    <row r="48435" spans="1:39" x14ac:dyDescent="0.45">
      <c r="A48435" t="s">
        <v>177010</v>
      </c>
      <c r="B48435" t="s">
        <v>177011</v>
      </c>
      <c r="C48435" t="s">
        <v>177012</v>
      </c>
      <c r="D48435" t="s">
        <v>20764</v>
      </c>
      <c r="E48435" t="s">
        <v>108</v>
      </c>
      <c r="F48435" t="s">
        <v>426</v>
      </c>
      <c r="G48435" t="s">
        <v>57</v>
      </c>
      <c r="H48435" t="s">
        <v>46</v>
      </c>
      <c r="I48435" t="s">
        <v>821</v>
      </c>
      <c r="J48435" t="s">
        <v>822</v>
      </c>
      <c r="K48435" t="s">
        <v>822</v>
      </c>
      <c r="L48435">
        <v>1</v>
      </c>
      <c r="M48435" s="1">
        <v>40422</v>
      </c>
      <c r="N48435" s="2">
        <v>40422</v>
      </c>
      <c r="O48435" t="s">
        <v>200</v>
      </c>
      <c r="P48435">
        <v>2010</v>
      </c>
      <c r="Q48435" s="1">
        <v>40422</v>
      </c>
      <c r="R48435" s="1">
        <v>40422</v>
      </c>
      <c r="S48435">
        <v>200000</v>
      </c>
      <c r="T48435">
        <v>0</v>
      </c>
      <c r="U48435">
        <v>0</v>
      </c>
      <c r="V48435">
        <v>0</v>
      </c>
      <c r="W48435">
        <v>0</v>
      </c>
      <c r="X48435">
        <v>0</v>
      </c>
      <c r="Y48435">
        <v>0</v>
      </c>
      <c r="Z48435">
        <v>0</v>
      </c>
      <c r="AA48435">
        <v>0</v>
      </c>
      <c r="AB48435">
        <v>0</v>
      </c>
      <c r="AC48435">
        <v>0</v>
      </c>
      <c r="AD48435">
        <v>0</v>
      </c>
      <c r="AE48435">
        <v>0</v>
      </c>
      <c r="AF48435">
        <v>0</v>
      </c>
      <c r="AG48435">
        <v>0</v>
      </c>
      <c r="AH48435">
        <v>0</v>
      </c>
      <c r="AI48435">
        <v>0</v>
      </c>
      <c r="AJ48435">
        <v>0</v>
      </c>
      <c r="AK48435">
        <v>0</v>
      </c>
      <c r="AL48435">
        <v>0</v>
      </c>
      <c r="AM48435">
        <v>0</v>
      </c>
    </row>
    <row r="48436" spans="1:39" x14ac:dyDescent="0.45">
      <c r="A48436" t="s">
        <v>177013</v>
      </c>
      <c r="B48436" t="s">
        <v>177014</v>
      </c>
      <c r="C48436" t="s">
        <v>177015</v>
      </c>
      <c r="D48436" t="s">
        <v>177016</v>
      </c>
      <c r="E48436" t="s">
        <v>19625</v>
      </c>
      <c r="F48436" t="s">
        <v>275</v>
      </c>
      <c r="G48436" t="s">
        <v>57</v>
      </c>
      <c r="H48436" t="s">
        <v>46</v>
      </c>
      <c r="I48436" t="s">
        <v>58</v>
      </c>
      <c r="J48436" t="s">
        <v>198</v>
      </c>
      <c r="K48436" t="s">
        <v>199</v>
      </c>
      <c r="L48436">
        <v>1</v>
      </c>
      <c r="M48436" s="1">
        <v>41275</v>
      </c>
      <c r="N48436" s="2">
        <v>41275</v>
      </c>
      <c r="O48436" t="s">
        <v>164</v>
      </c>
      <c r="P48436">
        <v>2013</v>
      </c>
      <c r="Q48436" s="1">
        <v>41485</v>
      </c>
      <c r="R48436" s="1">
        <v>41485</v>
      </c>
      <c r="S48436">
        <v>1600000</v>
      </c>
      <c r="T48436">
        <v>0</v>
      </c>
      <c r="U48436">
        <v>0</v>
      </c>
      <c r="V48436">
        <v>0</v>
      </c>
      <c r="W48436">
        <v>0</v>
      </c>
      <c r="X48436">
        <v>0</v>
      </c>
      <c r="Y48436">
        <v>0</v>
      </c>
      <c r="Z48436">
        <v>0</v>
      </c>
      <c r="AA48436">
        <v>0</v>
      </c>
      <c r="AB48436">
        <v>0</v>
      </c>
      <c r="AC48436">
        <v>0</v>
      </c>
      <c r="AD48436">
        <v>0</v>
      </c>
      <c r="AE48436">
        <v>0</v>
      </c>
      <c r="AF48436">
        <v>0</v>
      </c>
      <c r="AG48436">
        <v>0</v>
      </c>
      <c r="AH48436">
        <v>0</v>
      </c>
      <c r="AI48436">
        <v>0</v>
      </c>
      <c r="AJ48436">
        <v>0</v>
      </c>
      <c r="AK48436">
        <v>0</v>
      </c>
      <c r="AL48436">
        <v>0</v>
      </c>
      <c r="AM48436">
        <v>0</v>
      </c>
    </row>
    <row r="48437" spans="1:39" x14ac:dyDescent="0.45">
      <c r="A48437" t="s">
        <v>177017</v>
      </c>
      <c r="B48437" t="s">
        <v>177018</v>
      </c>
      <c r="C48437" t="s">
        <v>177019</v>
      </c>
      <c r="D48437" t="s">
        <v>107</v>
      </c>
      <c r="E48437" t="s">
        <v>108</v>
      </c>
      <c r="F48437" t="s">
        <v>177020</v>
      </c>
      <c r="G48437" t="s">
        <v>45</v>
      </c>
      <c r="H48437" t="s">
        <v>46</v>
      </c>
      <c r="I48437" t="s">
        <v>58</v>
      </c>
      <c r="J48437" t="s">
        <v>198</v>
      </c>
      <c r="K48437" t="s">
        <v>199</v>
      </c>
      <c r="L48437">
        <v>4</v>
      </c>
      <c r="Q48437" s="1">
        <v>39187</v>
      </c>
      <c r="R48437" s="1">
        <v>40064</v>
      </c>
      <c r="S48437">
        <v>0</v>
      </c>
      <c r="T48437">
        <v>8134000</v>
      </c>
      <c r="U48437">
        <v>0</v>
      </c>
      <c r="V48437">
        <v>0</v>
      </c>
      <c r="W48437">
        <v>0</v>
      </c>
      <c r="X48437">
        <v>0</v>
      </c>
      <c r="Y48437">
        <v>0</v>
      </c>
      <c r="Z48437">
        <v>0</v>
      </c>
      <c r="AA48437">
        <v>0</v>
      </c>
      <c r="AB48437">
        <v>0</v>
      </c>
      <c r="AC48437">
        <v>0</v>
      </c>
      <c r="AD48437">
        <v>0</v>
      </c>
      <c r="AE48437">
        <v>0</v>
      </c>
      <c r="AF48437">
        <v>0</v>
      </c>
      <c r="AG48437">
        <v>6000000</v>
      </c>
      <c r="AH48437">
        <v>0</v>
      </c>
      <c r="AI48437">
        <v>0</v>
      </c>
      <c r="AJ48437">
        <v>0</v>
      </c>
      <c r="AK48437">
        <v>0</v>
      </c>
      <c r="AL48437">
        <v>0</v>
      </c>
      <c r="AM48437">
        <v>0</v>
      </c>
    </row>
    <row r="48438" spans="1:39" x14ac:dyDescent="0.45">
      <c r="A48438" t="s">
        <v>177021</v>
      </c>
      <c r="B48438" t="s">
        <v>177022</v>
      </c>
      <c r="C48438" t="s">
        <v>177023</v>
      </c>
      <c r="D48438" t="s">
        <v>177024</v>
      </c>
      <c r="E48438" t="s">
        <v>108</v>
      </c>
      <c r="F48438" t="s">
        <v>114</v>
      </c>
      <c r="G48438" t="s">
        <v>57</v>
      </c>
      <c r="H48438" t="s">
        <v>46</v>
      </c>
      <c r="I48438" t="s">
        <v>58</v>
      </c>
      <c r="J48438" t="s">
        <v>198</v>
      </c>
      <c r="K48438" t="s">
        <v>199</v>
      </c>
      <c r="L48438">
        <v>1</v>
      </c>
      <c r="Q48438" s="1">
        <v>40757</v>
      </c>
      <c r="R48438" s="1">
        <v>40757</v>
      </c>
      <c r="S48438">
        <v>0</v>
      </c>
      <c r="T48438">
        <v>0</v>
      </c>
      <c r="U48438">
        <v>0</v>
      </c>
      <c r="V48438">
        <v>0</v>
      </c>
      <c r="W48438">
        <v>0</v>
      </c>
      <c r="X48438">
        <v>0</v>
      </c>
      <c r="Y48438">
        <v>0</v>
      </c>
      <c r="Z48438">
        <v>0</v>
      </c>
      <c r="AA48438">
        <v>0</v>
      </c>
      <c r="AB48438">
        <v>0</v>
      </c>
      <c r="AC48438">
        <v>0</v>
      </c>
      <c r="AD48438">
        <v>0</v>
      </c>
      <c r="AE48438">
        <v>0</v>
      </c>
      <c r="AF48438">
        <v>0</v>
      </c>
      <c r="AG48438">
        <v>0</v>
      </c>
      <c r="AH48438">
        <v>0</v>
      </c>
      <c r="AI48438">
        <v>0</v>
      </c>
      <c r="AJ48438">
        <v>0</v>
      </c>
      <c r="AK48438">
        <v>0</v>
      </c>
      <c r="AL48438">
        <v>0</v>
      </c>
      <c r="AM48438">
        <v>0</v>
      </c>
    </row>
    <row r="48439" spans="1:39" x14ac:dyDescent="0.45">
      <c r="A48439" t="s">
        <v>177025</v>
      </c>
      <c r="B48439" t="s">
        <v>177026</v>
      </c>
      <c r="C48439" t="s">
        <v>177027</v>
      </c>
      <c r="D48439" t="s">
        <v>107</v>
      </c>
      <c r="E48439" t="s">
        <v>108</v>
      </c>
      <c r="F48439" t="s">
        <v>73</v>
      </c>
      <c r="G48439" t="s">
        <v>57</v>
      </c>
      <c r="H48439" t="s">
        <v>503</v>
      </c>
      <c r="J48439" t="s">
        <v>504</v>
      </c>
      <c r="K48439" t="s">
        <v>504</v>
      </c>
      <c r="L48439">
        <v>1</v>
      </c>
      <c r="M48439" s="1">
        <v>39448</v>
      </c>
      <c r="N48439" s="2">
        <v>39448</v>
      </c>
      <c r="O48439" t="s">
        <v>181</v>
      </c>
      <c r="P48439">
        <v>2008</v>
      </c>
      <c r="Q48439" s="1">
        <v>39448</v>
      </c>
      <c r="R48439" s="1">
        <v>39448</v>
      </c>
      <c r="S48439">
        <v>0</v>
      </c>
      <c r="T48439">
        <v>0</v>
      </c>
      <c r="U48439">
        <v>0</v>
      </c>
      <c r="V48439">
        <v>0</v>
      </c>
      <c r="W48439">
        <v>0</v>
      </c>
      <c r="X48439">
        <v>0</v>
      </c>
      <c r="Y48439">
        <v>1500000</v>
      </c>
      <c r="Z48439">
        <v>0</v>
      </c>
      <c r="AA48439">
        <v>0</v>
      </c>
      <c r="AB48439">
        <v>0</v>
      </c>
      <c r="AC48439">
        <v>0</v>
      </c>
      <c r="AD48439">
        <v>0</v>
      </c>
      <c r="AE48439">
        <v>0</v>
      </c>
      <c r="AF48439">
        <v>0</v>
      </c>
      <c r="AG48439">
        <v>0</v>
      </c>
      <c r="AH48439">
        <v>0</v>
      </c>
      <c r="AI48439">
        <v>0</v>
      </c>
      <c r="AJ48439">
        <v>0</v>
      </c>
      <c r="AK48439">
        <v>0</v>
      </c>
      <c r="AL48439">
        <v>0</v>
      </c>
      <c r="AM48439">
        <v>0</v>
      </c>
    </row>
    <row r="48440" spans="1:39" x14ac:dyDescent="0.45">
      <c r="A48440" t="s">
        <v>177028</v>
      </c>
      <c r="B48440" t="s">
        <v>177029</v>
      </c>
      <c r="C48440" t="s">
        <v>177030</v>
      </c>
      <c r="D48440" t="s">
        <v>1267</v>
      </c>
      <c r="E48440" t="s">
        <v>1268</v>
      </c>
      <c r="F48440" t="s">
        <v>177031</v>
      </c>
      <c r="G48440" t="s">
        <v>57</v>
      </c>
      <c r="H48440" t="s">
        <v>74</v>
      </c>
      <c r="J48440" t="s">
        <v>20592</v>
      </c>
      <c r="L48440">
        <v>2</v>
      </c>
      <c r="Q48440" s="1">
        <v>41137</v>
      </c>
      <c r="R48440" s="1">
        <v>41659</v>
      </c>
      <c r="S48440">
        <v>0</v>
      </c>
      <c r="T48440">
        <v>11502019</v>
      </c>
      <c r="U48440">
        <v>0</v>
      </c>
      <c r="V48440">
        <v>0</v>
      </c>
      <c r="W48440">
        <v>0</v>
      </c>
      <c r="X48440">
        <v>0</v>
      </c>
      <c r="Y48440">
        <v>0</v>
      </c>
      <c r="Z48440">
        <v>0</v>
      </c>
      <c r="AA48440">
        <v>0</v>
      </c>
      <c r="AB48440">
        <v>0</v>
      </c>
      <c r="AC48440">
        <v>0</v>
      </c>
      <c r="AD48440">
        <v>0</v>
      </c>
      <c r="AE48440">
        <v>0</v>
      </c>
      <c r="AF48440">
        <v>0</v>
      </c>
      <c r="AG48440">
        <v>3925762</v>
      </c>
      <c r="AH48440">
        <v>7576257</v>
      </c>
      <c r="AI48440">
        <v>0</v>
      </c>
      <c r="AJ48440">
        <v>0</v>
      </c>
      <c r="AK48440">
        <v>0</v>
      </c>
      <c r="AL48440">
        <v>0</v>
      </c>
      <c r="AM48440">
        <v>0</v>
      </c>
    </row>
    <row r="48441" spans="1:39" x14ac:dyDescent="0.45">
      <c r="A48441" t="s">
        <v>177032</v>
      </c>
      <c r="B48441" t="s">
        <v>177033</v>
      </c>
      <c r="C48441" t="s">
        <v>177034</v>
      </c>
      <c r="D48441" t="s">
        <v>177035</v>
      </c>
      <c r="E48441" t="s">
        <v>25570</v>
      </c>
      <c r="F48441" t="s">
        <v>177036</v>
      </c>
      <c r="G48441" t="s">
        <v>57</v>
      </c>
      <c r="L48441">
        <v>3</v>
      </c>
      <c r="M48441" s="1">
        <v>39995</v>
      </c>
      <c r="N48441" s="2">
        <v>39995</v>
      </c>
      <c r="O48441" t="s">
        <v>285</v>
      </c>
      <c r="P48441">
        <v>2009</v>
      </c>
      <c r="Q48441" s="1">
        <v>40480</v>
      </c>
      <c r="R48441" s="1">
        <v>41765</v>
      </c>
      <c r="S48441">
        <v>2700000</v>
      </c>
      <c r="T48441">
        <v>1901314</v>
      </c>
      <c r="U48441">
        <v>0</v>
      </c>
      <c r="V48441">
        <v>0</v>
      </c>
      <c r="W48441">
        <v>0</v>
      </c>
      <c r="X48441">
        <v>0</v>
      </c>
      <c r="Y48441">
        <v>0</v>
      </c>
      <c r="Z48441">
        <v>0</v>
      </c>
      <c r="AA48441">
        <v>0</v>
      </c>
      <c r="AB48441">
        <v>0</v>
      </c>
      <c r="AC48441">
        <v>0</v>
      </c>
      <c r="AD48441">
        <v>0</v>
      </c>
      <c r="AE48441">
        <v>0</v>
      </c>
      <c r="AF48441">
        <v>0</v>
      </c>
      <c r="AG48441">
        <v>0</v>
      </c>
      <c r="AH48441">
        <v>0</v>
      </c>
      <c r="AI48441">
        <v>0</v>
      </c>
      <c r="AJ48441">
        <v>0</v>
      </c>
      <c r="AK48441">
        <v>0</v>
      </c>
      <c r="AL48441">
        <v>0</v>
      </c>
      <c r="AM48441">
        <v>0</v>
      </c>
    </row>
    <row r="48442" spans="1:39" x14ac:dyDescent="0.45">
      <c r="A48442" t="s">
        <v>177037</v>
      </c>
      <c r="B48442" t="s">
        <v>177038</v>
      </c>
      <c r="C48442" t="s">
        <v>177039</v>
      </c>
      <c r="D48442" t="s">
        <v>19308</v>
      </c>
      <c r="E48442" t="s">
        <v>1292</v>
      </c>
      <c r="F48442" t="s">
        <v>4652</v>
      </c>
      <c r="G48442" t="s">
        <v>57</v>
      </c>
      <c r="H48442" t="s">
        <v>46</v>
      </c>
      <c r="I48442" t="s">
        <v>148</v>
      </c>
      <c r="J48442" t="s">
        <v>5376</v>
      </c>
      <c r="K48442" t="s">
        <v>177040</v>
      </c>
      <c r="L48442">
        <v>4</v>
      </c>
      <c r="M48442" s="1">
        <v>39316</v>
      </c>
      <c r="N48442" s="2">
        <v>39295</v>
      </c>
      <c r="O48442" t="s">
        <v>672</v>
      </c>
      <c r="P48442">
        <v>2007</v>
      </c>
      <c r="Q48442" s="1">
        <v>40529</v>
      </c>
      <c r="R48442" s="1">
        <v>41898</v>
      </c>
      <c r="S48442">
        <v>250000</v>
      </c>
      <c r="T48442">
        <v>3000000</v>
      </c>
      <c r="U48442">
        <v>0</v>
      </c>
      <c r="V48442">
        <v>0</v>
      </c>
      <c r="W48442">
        <v>0</v>
      </c>
      <c r="X48442">
        <v>4000000</v>
      </c>
      <c r="Y48442">
        <v>0</v>
      </c>
      <c r="Z48442">
        <v>0</v>
      </c>
      <c r="AA48442">
        <v>0</v>
      </c>
      <c r="AB48442">
        <v>0</v>
      </c>
      <c r="AC48442">
        <v>0</v>
      </c>
      <c r="AD48442">
        <v>0</v>
      </c>
      <c r="AE48442">
        <v>0</v>
      </c>
      <c r="AF48442">
        <v>1500000</v>
      </c>
      <c r="AG48442">
        <v>1500000</v>
      </c>
      <c r="AH48442">
        <v>0</v>
      </c>
      <c r="AI48442">
        <v>0</v>
      </c>
      <c r="AJ48442">
        <v>0</v>
      </c>
      <c r="AK48442">
        <v>0</v>
      </c>
      <c r="AL48442">
        <v>0</v>
      </c>
      <c r="AM48442">
        <v>0</v>
      </c>
    </row>
    <row r="48443" spans="1:39" x14ac:dyDescent="0.45">
      <c r="A48443" t="s">
        <v>177041</v>
      </c>
      <c r="B48443" t="s">
        <v>177042</v>
      </c>
      <c r="C48443" t="s">
        <v>177043</v>
      </c>
      <c r="D48443" t="s">
        <v>177044</v>
      </c>
      <c r="E48443" t="s">
        <v>559</v>
      </c>
      <c r="F48443" t="s">
        <v>29449</v>
      </c>
      <c r="G48443" t="s">
        <v>101</v>
      </c>
      <c r="H48443" t="s">
        <v>46</v>
      </c>
      <c r="I48443" t="s">
        <v>58</v>
      </c>
      <c r="J48443" t="s">
        <v>198</v>
      </c>
      <c r="K48443" t="s">
        <v>199</v>
      </c>
      <c r="L48443">
        <v>4</v>
      </c>
      <c r="M48443" s="1">
        <v>41003</v>
      </c>
      <c r="N48443" s="2">
        <v>41000</v>
      </c>
      <c r="O48443" t="s">
        <v>50</v>
      </c>
      <c r="P48443">
        <v>2012</v>
      </c>
      <c r="Q48443" s="1">
        <v>40076</v>
      </c>
      <c r="R48443" s="1">
        <v>41192</v>
      </c>
      <c r="S48443">
        <v>112000</v>
      </c>
      <c r="T48443">
        <v>0</v>
      </c>
      <c r="U48443">
        <v>0</v>
      </c>
      <c r="V48443">
        <v>0</v>
      </c>
      <c r="W48443">
        <v>0</v>
      </c>
      <c r="X48443">
        <v>0</v>
      </c>
      <c r="Y48443">
        <v>323000</v>
      </c>
      <c r="Z48443">
        <v>0</v>
      </c>
      <c r="AA48443">
        <v>0</v>
      </c>
      <c r="AB48443">
        <v>0</v>
      </c>
      <c r="AC48443">
        <v>0</v>
      </c>
      <c r="AD48443">
        <v>0</v>
      </c>
      <c r="AE48443">
        <v>0</v>
      </c>
      <c r="AF48443">
        <v>0</v>
      </c>
      <c r="AG48443">
        <v>0</v>
      </c>
      <c r="AH48443">
        <v>0</v>
      </c>
      <c r="AI48443">
        <v>0</v>
      </c>
      <c r="AJ48443">
        <v>0</v>
      </c>
      <c r="AK48443">
        <v>0</v>
      </c>
      <c r="AL48443">
        <v>0</v>
      </c>
      <c r="AM48443">
        <v>0</v>
      </c>
    </row>
    <row r="48444" spans="1:39" x14ac:dyDescent="0.45">
      <c r="A48444" t="s">
        <v>177045</v>
      </c>
      <c r="B48444" t="s">
        <v>177046</v>
      </c>
      <c r="C48444" t="s">
        <v>177047</v>
      </c>
      <c r="F48444" t="s">
        <v>177048</v>
      </c>
      <c r="G48444" t="s">
        <v>57</v>
      </c>
      <c r="H48444" t="s">
        <v>214</v>
      </c>
      <c r="J48444" t="s">
        <v>215</v>
      </c>
      <c r="K48444" t="s">
        <v>215</v>
      </c>
      <c r="L48444">
        <v>1</v>
      </c>
      <c r="M48444" s="1">
        <v>40544</v>
      </c>
      <c r="N48444" s="2">
        <v>40544</v>
      </c>
      <c r="O48444" t="s">
        <v>528</v>
      </c>
      <c r="P48444">
        <v>2011</v>
      </c>
      <c r="Q48444" s="1">
        <v>40725</v>
      </c>
      <c r="R48444" s="1">
        <v>40725</v>
      </c>
      <c r="S48444">
        <v>144814</v>
      </c>
      <c r="T48444">
        <v>0</v>
      </c>
      <c r="U48444">
        <v>0</v>
      </c>
      <c r="V48444">
        <v>0</v>
      </c>
      <c r="W48444">
        <v>0</v>
      </c>
      <c r="X48444">
        <v>0</v>
      </c>
      <c r="Y48444">
        <v>0</v>
      </c>
      <c r="Z48444">
        <v>0</v>
      </c>
      <c r="AA48444">
        <v>0</v>
      </c>
      <c r="AB48444">
        <v>0</v>
      </c>
      <c r="AC48444">
        <v>0</v>
      </c>
      <c r="AD48444">
        <v>0</v>
      </c>
      <c r="AE48444">
        <v>0</v>
      </c>
      <c r="AF48444">
        <v>0</v>
      </c>
      <c r="AG48444">
        <v>0</v>
      </c>
      <c r="AH48444">
        <v>0</v>
      </c>
      <c r="AI48444">
        <v>0</v>
      </c>
      <c r="AJ48444">
        <v>0</v>
      </c>
      <c r="AK48444">
        <v>0</v>
      </c>
      <c r="AL48444">
        <v>0</v>
      </c>
      <c r="AM48444">
        <v>0</v>
      </c>
    </row>
    <row r="48445" spans="1:39" x14ac:dyDescent="0.45">
      <c r="A48445" t="s">
        <v>177049</v>
      </c>
      <c r="B48445" t="s">
        <v>177050</v>
      </c>
      <c r="D48445" t="s">
        <v>4719</v>
      </c>
      <c r="E48445" t="s">
        <v>1497</v>
      </c>
      <c r="F48445" t="s">
        <v>114</v>
      </c>
      <c r="G48445" t="s">
        <v>57</v>
      </c>
      <c r="H48445" t="s">
        <v>46</v>
      </c>
      <c r="I48445" t="s">
        <v>58</v>
      </c>
      <c r="J48445" t="s">
        <v>59</v>
      </c>
      <c r="K48445" t="s">
        <v>59</v>
      </c>
      <c r="L48445">
        <v>1</v>
      </c>
      <c r="M48445" s="1">
        <v>40747</v>
      </c>
      <c r="N48445" s="2">
        <v>40725</v>
      </c>
      <c r="O48445" t="s">
        <v>250</v>
      </c>
      <c r="P48445">
        <v>2011</v>
      </c>
      <c r="Q48445" s="1">
        <v>40747</v>
      </c>
      <c r="R48445" s="1">
        <v>40747</v>
      </c>
      <c r="S48445">
        <v>0</v>
      </c>
      <c r="T48445">
        <v>0</v>
      </c>
      <c r="U48445">
        <v>0</v>
      </c>
      <c r="V48445">
        <v>0</v>
      </c>
      <c r="W48445">
        <v>0</v>
      </c>
      <c r="X48445">
        <v>0</v>
      </c>
      <c r="Y48445">
        <v>0</v>
      </c>
      <c r="Z48445">
        <v>0</v>
      </c>
      <c r="AA48445">
        <v>0</v>
      </c>
      <c r="AB48445">
        <v>0</v>
      </c>
      <c r="AC48445">
        <v>0</v>
      </c>
      <c r="AD48445">
        <v>0</v>
      </c>
      <c r="AE48445">
        <v>0</v>
      </c>
      <c r="AF48445">
        <v>0</v>
      </c>
      <c r="AG48445">
        <v>0</v>
      </c>
      <c r="AH48445">
        <v>0</v>
      </c>
      <c r="AI48445">
        <v>0</v>
      </c>
      <c r="AJ48445">
        <v>0</v>
      </c>
      <c r="AK48445">
        <v>0</v>
      </c>
      <c r="AL48445">
        <v>0</v>
      </c>
      <c r="AM48445">
        <v>0</v>
      </c>
    </row>
    <row r="48446" spans="1:39" x14ac:dyDescent="0.45">
      <c r="A48446" t="s">
        <v>177051</v>
      </c>
      <c r="B48446" t="s">
        <v>177052</v>
      </c>
      <c r="C48446" t="s">
        <v>177053</v>
      </c>
      <c r="D48446" t="s">
        <v>177054</v>
      </c>
      <c r="E48446" t="s">
        <v>1368</v>
      </c>
      <c r="F48446" t="s">
        <v>177055</v>
      </c>
      <c r="G48446" t="s">
        <v>57</v>
      </c>
      <c r="H48446" t="s">
        <v>4479</v>
      </c>
      <c r="J48446" t="s">
        <v>4480</v>
      </c>
      <c r="K48446" t="s">
        <v>4480</v>
      </c>
      <c r="L48446">
        <v>3</v>
      </c>
      <c r="M48446" s="1">
        <v>39142</v>
      </c>
      <c r="N48446" s="2">
        <v>39142</v>
      </c>
      <c r="O48446" t="s">
        <v>110</v>
      </c>
      <c r="P48446">
        <v>2007</v>
      </c>
      <c r="Q48446" s="1">
        <v>39417</v>
      </c>
      <c r="R48446" s="1">
        <v>40330</v>
      </c>
      <c r="S48446">
        <v>0</v>
      </c>
      <c r="T48446">
        <v>0</v>
      </c>
      <c r="U48446">
        <v>0</v>
      </c>
      <c r="V48446">
        <v>0</v>
      </c>
      <c r="W48446">
        <v>0</v>
      </c>
      <c r="X48446">
        <v>0</v>
      </c>
      <c r="Y48446">
        <v>1340065</v>
      </c>
      <c r="Z48446">
        <v>295220</v>
      </c>
      <c r="AA48446">
        <v>0</v>
      </c>
      <c r="AB48446">
        <v>0</v>
      </c>
      <c r="AC48446">
        <v>0</v>
      </c>
      <c r="AD48446">
        <v>0</v>
      </c>
      <c r="AE48446">
        <v>0</v>
      </c>
      <c r="AF48446">
        <v>0</v>
      </c>
      <c r="AG48446">
        <v>0</v>
      </c>
      <c r="AH48446">
        <v>0</v>
      </c>
      <c r="AI48446">
        <v>0</v>
      </c>
      <c r="AJ48446">
        <v>0</v>
      </c>
      <c r="AK48446">
        <v>0</v>
      </c>
      <c r="AL48446">
        <v>0</v>
      </c>
      <c r="AM48446">
        <v>0</v>
      </c>
    </row>
    <row r="48447" spans="1:39" x14ac:dyDescent="0.45">
      <c r="A48447" t="s">
        <v>177056</v>
      </c>
      <c r="B48447" t="s">
        <v>177057</v>
      </c>
      <c r="C48447" t="s">
        <v>177058</v>
      </c>
      <c r="D48447" t="s">
        <v>177059</v>
      </c>
      <c r="E48447" t="s">
        <v>89</v>
      </c>
      <c r="F48447" t="s">
        <v>12503</v>
      </c>
      <c r="G48447" t="s">
        <v>57</v>
      </c>
      <c r="H48447" t="s">
        <v>508</v>
      </c>
      <c r="J48447" t="s">
        <v>5027</v>
      </c>
      <c r="K48447" t="s">
        <v>177060</v>
      </c>
      <c r="L48447">
        <v>3</v>
      </c>
      <c r="M48447" s="1">
        <v>39760</v>
      </c>
      <c r="N48447" s="2">
        <v>39753</v>
      </c>
      <c r="O48447" t="s">
        <v>872</v>
      </c>
      <c r="P48447">
        <v>2008</v>
      </c>
      <c r="Q48447" s="1">
        <v>39582</v>
      </c>
      <c r="R48447" s="1">
        <v>40353</v>
      </c>
      <c r="S48447">
        <v>150000</v>
      </c>
      <c r="T48447">
        <v>500000</v>
      </c>
      <c r="U48447">
        <v>0</v>
      </c>
      <c r="V48447">
        <v>0</v>
      </c>
      <c r="W48447">
        <v>0</v>
      </c>
      <c r="X48447">
        <v>0</v>
      </c>
      <c r="Y48447">
        <v>40000</v>
      </c>
      <c r="Z48447">
        <v>0</v>
      </c>
      <c r="AA48447">
        <v>0</v>
      </c>
      <c r="AB48447">
        <v>0</v>
      </c>
      <c r="AC48447">
        <v>0</v>
      </c>
      <c r="AD48447">
        <v>0</v>
      </c>
      <c r="AE48447">
        <v>0</v>
      </c>
      <c r="AF48447">
        <v>500000</v>
      </c>
      <c r="AG48447">
        <v>0</v>
      </c>
      <c r="AH48447">
        <v>0</v>
      </c>
      <c r="AI48447">
        <v>0</v>
      </c>
      <c r="AJ48447">
        <v>0</v>
      </c>
      <c r="AK48447">
        <v>0</v>
      </c>
      <c r="AL48447">
        <v>0</v>
      </c>
      <c r="AM48447">
        <v>0</v>
      </c>
    </row>
    <row r="48448" spans="1:39" x14ac:dyDescent="0.45">
      <c r="A48448" t="s">
        <v>177061</v>
      </c>
      <c r="B48448" t="s">
        <v>177062</v>
      </c>
      <c r="C48448" t="s">
        <v>177063</v>
      </c>
      <c r="D48448" t="s">
        <v>177064</v>
      </c>
      <c r="E48448" t="s">
        <v>108</v>
      </c>
      <c r="F48448" t="s">
        <v>114</v>
      </c>
      <c r="G48448" t="s">
        <v>45</v>
      </c>
      <c r="H48448" t="s">
        <v>192</v>
      </c>
      <c r="J48448" t="s">
        <v>1656</v>
      </c>
      <c r="K48448" t="s">
        <v>1656</v>
      </c>
      <c r="L48448">
        <v>1</v>
      </c>
      <c r="M48448" s="1">
        <v>40669</v>
      </c>
      <c r="N48448" s="2">
        <v>40664</v>
      </c>
      <c r="O48448" t="s">
        <v>76</v>
      </c>
      <c r="P48448">
        <v>2011</v>
      </c>
      <c r="Q48448" s="1">
        <v>40725</v>
      </c>
      <c r="R48448" s="1">
        <v>40725</v>
      </c>
      <c r="S48448">
        <v>0</v>
      </c>
      <c r="T48448">
        <v>0</v>
      </c>
      <c r="U48448">
        <v>0</v>
      </c>
      <c r="V48448">
        <v>0</v>
      </c>
      <c r="W48448">
        <v>0</v>
      </c>
      <c r="X48448">
        <v>0</v>
      </c>
      <c r="Y48448">
        <v>0</v>
      </c>
      <c r="Z48448">
        <v>0</v>
      </c>
      <c r="AA48448">
        <v>0</v>
      </c>
      <c r="AB48448">
        <v>0</v>
      </c>
      <c r="AC48448">
        <v>0</v>
      </c>
      <c r="AD48448">
        <v>0</v>
      </c>
      <c r="AE48448">
        <v>0</v>
      </c>
      <c r="AF48448">
        <v>0</v>
      </c>
      <c r="AG48448">
        <v>0</v>
      </c>
      <c r="AH48448">
        <v>0</v>
      </c>
      <c r="AI48448">
        <v>0</v>
      </c>
      <c r="AJ48448">
        <v>0</v>
      </c>
      <c r="AK48448">
        <v>0</v>
      </c>
      <c r="AL48448">
        <v>0</v>
      </c>
      <c r="AM48448">
        <v>0</v>
      </c>
    </row>
    <row r="48449" spans="1:39" x14ac:dyDescent="0.45">
      <c r="A48449" t="s">
        <v>177065</v>
      </c>
      <c r="B48449" t="s">
        <v>177066</v>
      </c>
      <c r="C48449" t="s">
        <v>177067</v>
      </c>
      <c r="D48449" t="s">
        <v>23951</v>
      </c>
      <c r="E48449" t="s">
        <v>89</v>
      </c>
      <c r="F48449" t="s">
        <v>177068</v>
      </c>
      <c r="H48449" t="s">
        <v>283</v>
      </c>
      <c r="J48449" t="s">
        <v>284</v>
      </c>
      <c r="K48449" t="s">
        <v>284</v>
      </c>
      <c r="L48449">
        <v>2</v>
      </c>
      <c r="M48449" s="1">
        <v>40969</v>
      </c>
      <c r="N48449" s="2">
        <v>40969</v>
      </c>
      <c r="O48449" t="s">
        <v>132</v>
      </c>
      <c r="P48449">
        <v>2012</v>
      </c>
      <c r="Q48449" s="1">
        <v>41244</v>
      </c>
      <c r="R48449" s="1">
        <v>41426</v>
      </c>
      <c r="S48449">
        <v>1042959</v>
      </c>
      <c r="T48449">
        <v>0</v>
      </c>
      <c r="U48449">
        <v>0</v>
      </c>
      <c r="V48449">
        <v>0</v>
      </c>
      <c r="W48449">
        <v>0</v>
      </c>
      <c r="X48449">
        <v>0</v>
      </c>
      <c r="Y48449">
        <v>4792332</v>
      </c>
      <c r="Z48449">
        <v>0</v>
      </c>
      <c r="AA48449">
        <v>0</v>
      </c>
      <c r="AB48449">
        <v>0</v>
      </c>
      <c r="AC48449">
        <v>0</v>
      </c>
      <c r="AD48449">
        <v>0</v>
      </c>
      <c r="AE48449">
        <v>0</v>
      </c>
      <c r="AF48449">
        <v>0</v>
      </c>
      <c r="AG48449">
        <v>0</v>
      </c>
      <c r="AH48449">
        <v>0</v>
      </c>
      <c r="AI48449">
        <v>0</v>
      </c>
      <c r="AJ48449">
        <v>0</v>
      </c>
      <c r="AK48449">
        <v>0</v>
      </c>
      <c r="AL48449">
        <v>0</v>
      </c>
      <c r="AM48449">
        <v>0</v>
      </c>
    </row>
    <row r="48450" spans="1:39" x14ac:dyDescent="0.45">
      <c r="A48450" t="s">
        <v>177069</v>
      </c>
      <c r="B48450" t="s">
        <v>177070</v>
      </c>
      <c r="C48450" t="s">
        <v>177071</v>
      </c>
      <c r="D48450" t="s">
        <v>88</v>
      </c>
      <c r="E48450" t="s">
        <v>89</v>
      </c>
      <c r="F48450" t="s">
        <v>457</v>
      </c>
      <c r="G48450" t="s">
        <v>57</v>
      </c>
      <c r="H48450" t="s">
        <v>283</v>
      </c>
      <c r="J48450" t="s">
        <v>284</v>
      </c>
      <c r="K48450" t="s">
        <v>91599</v>
      </c>
      <c r="L48450">
        <v>2</v>
      </c>
      <c r="M48450" s="1">
        <v>40969</v>
      </c>
      <c r="N48450" s="2">
        <v>40969</v>
      </c>
      <c r="O48450" t="s">
        <v>132</v>
      </c>
      <c r="P48450">
        <v>2012</v>
      </c>
      <c r="Q48450" s="1">
        <v>41244</v>
      </c>
      <c r="R48450" s="1">
        <v>41426</v>
      </c>
      <c r="S48450">
        <v>1000000</v>
      </c>
      <c r="T48450">
        <v>0</v>
      </c>
      <c r="U48450">
        <v>0</v>
      </c>
      <c r="V48450">
        <v>0</v>
      </c>
      <c r="W48450">
        <v>0</v>
      </c>
      <c r="X48450">
        <v>0</v>
      </c>
      <c r="Y48450">
        <v>1500000</v>
      </c>
      <c r="Z48450">
        <v>0</v>
      </c>
      <c r="AA48450">
        <v>0</v>
      </c>
      <c r="AB48450">
        <v>0</v>
      </c>
      <c r="AC48450">
        <v>0</v>
      </c>
      <c r="AD48450">
        <v>0</v>
      </c>
      <c r="AE48450">
        <v>0</v>
      </c>
      <c r="AF48450">
        <v>0</v>
      </c>
      <c r="AG48450">
        <v>0</v>
      </c>
      <c r="AH48450">
        <v>0</v>
      </c>
      <c r="AI48450">
        <v>0</v>
      </c>
      <c r="AJ48450">
        <v>0</v>
      </c>
      <c r="AK48450">
        <v>0</v>
      </c>
      <c r="AL48450">
        <v>0</v>
      </c>
      <c r="AM48450">
        <v>0</v>
      </c>
    </row>
    <row r="48451" spans="1:39" x14ac:dyDescent="0.45">
      <c r="A48451" t="s">
        <v>177072</v>
      </c>
      <c r="B48451" t="s">
        <v>177073</v>
      </c>
      <c r="C48451" t="s">
        <v>177074</v>
      </c>
      <c r="D48451" t="s">
        <v>86398</v>
      </c>
      <c r="E48451" t="s">
        <v>177</v>
      </c>
      <c r="F48451" t="s">
        <v>177075</v>
      </c>
      <c r="G48451" t="s">
        <v>57</v>
      </c>
      <c r="H48451" t="s">
        <v>214</v>
      </c>
      <c r="J48451" t="s">
        <v>215</v>
      </c>
      <c r="K48451" t="s">
        <v>215</v>
      </c>
      <c r="L48451">
        <v>1</v>
      </c>
      <c r="M48451" s="1">
        <v>39814</v>
      </c>
      <c r="N48451" s="2">
        <v>39814</v>
      </c>
      <c r="O48451" t="s">
        <v>188</v>
      </c>
      <c r="P48451">
        <v>2009</v>
      </c>
      <c r="Q48451" s="1">
        <v>41000</v>
      </c>
      <c r="R48451" s="1">
        <v>41000</v>
      </c>
      <c r="S48451">
        <v>1602720</v>
      </c>
      <c r="T48451">
        <v>0</v>
      </c>
      <c r="U48451">
        <v>0</v>
      </c>
      <c r="V48451">
        <v>0</v>
      </c>
      <c r="W48451">
        <v>0</v>
      </c>
      <c r="X48451">
        <v>0</v>
      </c>
      <c r="Y48451">
        <v>0</v>
      </c>
      <c r="Z48451">
        <v>0</v>
      </c>
      <c r="AA48451">
        <v>0</v>
      </c>
      <c r="AB48451">
        <v>0</v>
      </c>
      <c r="AC48451">
        <v>0</v>
      </c>
      <c r="AD48451">
        <v>0</v>
      </c>
      <c r="AE48451">
        <v>0</v>
      </c>
      <c r="AF48451">
        <v>0</v>
      </c>
      <c r="AG48451">
        <v>0</v>
      </c>
      <c r="AH48451">
        <v>0</v>
      </c>
      <c r="AI48451">
        <v>0</v>
      </c>
      <c r="AJ48451">
        <v>0</v>
      </c>
      <c r="AK48451">
        <v>0</v>
      </c>
      <c r="AL48451">
        <v>0</v>
      </c>
      <c r="AM48451">
        <v>0</v>
      </c>
    </row>
    <row r="48452" spans="1:39" x14ac:dyDescent="0.45">
      <c r="A48452" t="s">
        <v>177076</v>
      </c>
      <c r="B48452" t="s">
        <v>177077</v>
      </c>
      <c r="C48452" t="s">
        <v>177078</v>
      </c>
      <c r="D48452" t="s">
        <v>177079</v>
      </c>
      <c r="E48452" t="s">
        <v>559</v>
      </c>
      <c r="F48452" t="s">
        <v>15711</v>
      </c>
      <c r="G48452" t="s">
        <v>101</v>
      </c>
      <c r="H48452" t="s">
        <v>46</v>
      </c>
      <c r="I48452" t="s">
        <v>58</v>
      </c>
      <c r="J48452" t="s">
        <v>198</v>
      </c>
      <c r="K48452" t="s">
        <v>1127</v>
      </c>
      <c r="L48452">
        <v>2</v>
      </c>
      <c r="M48452" s="1">
        <v>40179</v>
      </c>
      <c r="N48452" s="2">
        <v>40179</v>
      </c>
      <c r="O48452" t="s">
        <v>118</v>
      </c>
      <c r="P48452">
        <v>2010</v>
      </c>
      <c r="Q48452" s="1">
        <v>40391</v>
      </c>
      <c r="R48452" s="1">
        <v>40676</v>
      </c>
      <c r="S48452">
        <v>0</v>
      </c>
      <c r="T48452">
        <v>0</v>
      </c>
      <c r="U48452">
        <v>0</v>
      </c>
      <c r="V48452">
        <v>0</v>
      </c>
      <c r="W48452">
        <v>0</v>
      </c>
      <c r="X48452">
        <v>0</v>
      </c>
      <c r="Y48452">
        <v>330000</v>
      </c>
      <c r="Z48452">
        <v>0</v>
      </c>
      <c r="AA48452">
        <v>0</v>
      </c>
      <c r="AB48452">
        <v>0</v>
      </c>
      <c r="AC48452">
        <v>0</v>
      </c>
      <c r="AD48452">
        <v>0</v>
      </c>
      <c r="AE48452">
        <v>0</v>
      </c>
      <c r="AF48452">
        <v>0</v>
      </c>
      <c r="AG48452">
        <v>0</v>
      </c>
      <c r="AH48452">
        <v>0</v>
      </c>
      <c r="AI48452">
        <v>0</v>
      </c>
      <c r="AJ48452">
        <v>0</v>
      </c>
      <c r="AK48452">
        <v>0</v>
      </c>
      <c r="AL48452">
        <v>0</v>
      </c>
      <c r="AM48452">
        <v>0</v>
      </c>
    </row>
    <row r="48453" spans="1:39" x14ac:dyDescent="0.45">
      <c r="A48453" t="s">
        <v>177080</v>
      </c>
      <c r="B48453" t="s">
        <v>177081</v>
      </c>
      <c r="C48453" t="s">
        <v>177082</v>
      </c>
      <c r="D48453" t="s">
        <v>448</v>
      </c>
      <c r="E48453" t="s">
        <v>449</v>
      </c>
      <c r="F48453" t="s">
        <v>3366</v>
      </c>
      <c r="G48453" t="s">
        <v>57</v>
      </c>
      <c r="H48453" t="s">
        <v>496</v>
      </c>
      <c r="J48453" t="s">
        <v>682</v>
      </c>
      <c r="K48453" t="s">
        <v>683</v>
      </c>
      <c r="L48453">
        <v>4</v>
      </c>
      <c r="M48453" s="1">
        <v>38930</v>
      </c>
      <c r="N48453" s="2">
        <v>38930</v>
      </c>
      <c r="O48453" t="s">
        <v>658</v>
      </c>
      <c r="P48453">
        <v>2006</v>
      </c>
      <c r="Q48453" s="1">
        <v>38728</v>
      </c>
      <c r="R48453" s="1">
        <v>41745</v>
      </c>
      <c r="S48453">
        <v>0</v>
      </c>
      <c r="T48453">
        <v>45000000</v>
      </c>
      <c r="U48453">
        <v>0</v>
      </c>
      <c r="V48453">
        <v>0</v>
      </c>
      <c r="W48453">
        <v>0</v>
      </c>
      <c r="X48453">
        <v>0</v>
      </c>
      <c r="Y48453">
        <v>0</v>
      </c>
      <c r="Z48453">
        <v>0</v>
      </c>
      <c r="AA48453">
        <v>0</v>
      </c>
      <c r="AB48453">
        <v>0</v>
      </c>
      <c r="AC48453">
        <v>0</v>
      </c>
      <c r="AD48453">
        <v>0</v>
      </c>
      <c r="AE48453">
        <v>0</v>
      </c>
      <c r="AF48453">
        <v>0</v>
      </c>
      <c r="AG48453">
        <v>0</v>
      </c>
      <c r="AH48453">
        <v>0</v>
      </c>
      <c r="AI48453">
        <v>0</v>
      </c>
      <c r="AJ48453">
        <v>0</v>
      </c>
      <c r="AK48453">
        <v>0</v>
      </c>
      <c r="AL48453">
        <v>0</v>
      </c>
      <c r="AM48453">
        <v>0</v>
      </c>
    </row>
    <row r="48454" spans="1:39" x14ac:dyDescent="0.45">
      <c r="A48454" t="s">
        <v>177083</v>
      </c>
      <c r="B48454" t="s">
        <v>177084</v>
      </c>
      <c r="C48454" t="s">
        <v>177085</v>
      </c>
      <c r="D48454" t="s">
        <v>461</v>
      </c>
      <c r="E48454" t="s">
        <v>462</v>
      </c>
      <c r="F48454" t="s">
        <v>766</v>
      </c>
      <c r="G48454" t="s">
        <v>57</v>
      </c>
      <c r="H48454" t="s">
        <v>46</v>
      </c>
      <c r="I48454" t="s">
        <v>58</v>
      </c>
      <c r="J48454" t="s">
        <v>198</v>
      </c>
      <c r="K48454" t="s">
        <v>199</v>
      </c>
      <c r="L48454">
        <v>1</v>
      </c>
      <c r="M48454" s="1">
        <v>41060</v>
      </c>
      <c r="N48454" s="2">
        <v>41030</v>
      </c>
      <c r="O48454" t="s">
        <v>50</v>
      </c>
      <c r="P48454">
        <v>2012</v>
      </c>
      <c r="Q48454" s="1">
        <v>40999</v>
      </c>
      <c r="R48454" s="1">
        <v>40999</v>
      </c>
      <c r="S48454">
        <v>400000</v>
      </c>
      <c r="T48454">
        <v>0</v>
      </c>
      <c r="U48454">
        <v>0</v>
      </c>
      <c r="V48454">
        <v>0</v>
      </c>
      <c r="W48454">
        <v>0</v>
      </c>
      <c r="X48454">
        <v>0</v>
      </c>
      <c r="Y48454">
        <v>0</v>
      </c>
      <c r="Z48454">
        <v>0</v>
      </c>
      <c r="AA48454">
        <v>0</v>
      </c>
      <c r="AB48454">
        <v>0</v>
      </c>
      <c r="AC48454">
        <v>0</v>
      </c>
      <c r="AD48454">
        <v>0</v>
      </c>
      <c r="AE48454">
        <v>0</v>
      </c>
      <c r="AF48454">
        <v>0</v>
      </c>
      <c r="AG48454">
        <v>0</v>
      </c>
      <c r="AH48454">
        <v>0</v>
      </c>
      <c r="AI48454">
        <v>0</v>
      </c>
      <c r="AJ48454">
        <v>0</v>
      </c>
      <c r="AK48454">
        <v>0</v>
      </c>
      <c r="AL48454">
        <v>0</v>
      </c>
      <c r="AM48454">
        <v>0</v>
      </c>
    </row>
    <row r="48455" spans="1:39" x14ac:dyDescent="0.45">
      <c r="A48455" t="s">
        <v>177086</v>
      </c>
      <c r="B48455" t="s">
        <v>177087</v>
      </c>
      <c r="C48455" t="s">
        <v>177088</v>
      </c>
      <c r="D48455" t="s">
        <v>293</v>
      </c>
      <c r="E48455" t="s">
        <v>294</v>
      </c>
      <c r="F48455" t="s">
        <v>177089</v>
      </c>
      <c r="G48455" t="s">
        <v>57</v>
      </c>
      <c r="H48455" t="s">
        <v>46</v>
      </c>
      <c r="I48455" t="s">
        <v>526</v>
      </c>
      <c r="J48455" t="s">
        <v>527</v>
      </c>
      <c r="K48455" t="s">
        <v>3771</v>
      </c>
      <c r="L48455">
        <v>3</v>
      </c>
      <c r="Q48455" s="1">
        <v>40038</v>
      </c>
      <c r="R48455" s="1">
        <v>40766</v>
      </c>
      <c r="S48455">
        <v>0</v>
      </c>
      <c r="T48455">
        <v>17540000</v>
      </c>
      <c r="U48455">
        <v>0</v>
      </c>
      <c r="V48455">
        <v>0</v>
      </c>
      <c r="W48455">
        <v>0</v>
      </c>
      <c r="X48455">
        <v>2000000</v>
      </c>
      <c r="Y48455">
        <v>0</v>
      </c>
      <c r="Z48455">
        <v>0</v>
      </c>
      <c r="AA48455">
        <v>0</v>
      </c>
      <c r="AB48455">
        <v>0</v>
      </c>
      <c r="AC48455">
        <v>0</v>
      </c>
      <c r="AD48455">
        <v>0</v>
      </c>
      <c r="AE48455">
        <v>0</v>
      </c>
      <c r="AF48455">
        <v>0</v>
      </c>
      <c r="AG48455">
        <v>0</v>
      </c>
      <c r="AH48455">
        <v>0</v>
      </c>
      <c r="AI48455">
        <v>14400000</v>
      </c>
      <c r="AJ48455">
        <v>0</v>
      </c>
      <c r="AK48455">
        <v>0</v>
      </c>
      <c r="AL48455">
        <v>0</v>
      </c>
      <c r="AM48455">
        <v>0</v>
      </c>
    </row>
    <row r="48456" spans="1:39" x14ac:dyDescent="0.45">
      <c r="A48456" t="s">
        <v>177090</v>
      </c>
      <c r="B48456" t="s">
        <v>177091</v>
      </c>
      <c r="C48456" t="s">
        <v>177092</v>
      </c>
      <c r="D48456" t="s">
        <v>389</v>
      </c>
      <c r="E48456" t="s">
        <v>390</v>
      </c>
      <c r="F48456" t="s">
        <v>177093</v>
      </c>
      <c r="G48456" t="s">
        <v>57</v>
      </c>
      <c r="H48456" t="s">
        <v>260</v>
      </c>
      <c r="I48456" t="s">
        <v>261</v>
      </c>
      <c r="J48456" t="s">
        <v>262</v>
      </c>
      <c r="K48456" t="s">
        <v>262</v>
      </c>
      <c r="L48456">
        <v>1</v>
      </c>
      <c r="M48456" s="1">
        <v>32874</v>
      </c>
      <c r="N48456" s="2">
        <v>32874</v>
      </c>
      <c r="O48456" t="s">
        <v>444</v>
      </c>
      <c r="P48456">
        <v>1990</v>
      </c>
      <c r="Q48456" s="1">
        <v>41654</v>
      </c>
      <c r="R48456" s="1">
        <v>41654</v>
      </c>
      <c r="S48456">
        <v>0</v>
      </c>
      <c r="T48456">
        <v>4431588</v>
      </c>
      <c r="U48456">
        <v>0</v>
      </c>
      <c r="V48456">
        <v>0</v>
      </c>
      <c r="W48456">
        <v>0</v>
      </c>
      <c r="X48456">
        <v>0</v>
      </c>
      <c r="Y48456">
        <v>0</v>
      </c>
      <c r="Z48456">
        <v>0</v>
      </c>
      <c r="AA48456">
        <v>0</v>
      </c>
      <c r="AB48456">
        <v>0</v>
      </c>
      <c r="AC48456">
        <v>0</v>
      </c>
      <c r="AD48456">
        <v>0</v>
      </c>
      <c r="AE48456">
        <v>0</v>
      </c>
      <c r="AF48456">
        <v>0</v>
      </c>
      <c r="AG48456">
        <v>0</v>
      </c>
      <c r="AH48456">
        <v>0</v>
      </c>
      <c r="AI48456">
        <v>0</v>
      </c>
      <c r="AJ48456">
        <v>0</v>
      </c>
      <c r="AK48456">
        <v>0</v>
      </c>
      <c r="AL48456">
        <v>0</v>
      </c>
      <c r="AM48456">
        <v>0</v>
      </c>
    </row>
    <row r="48457" spans="1:39" x14ac:dyDescent="0.45">
      <c r="A48457" t="s">
        <v>177094</v>
      </c>
      <c r="B48457" t="s">
        <v>177095</v>
      </c>
      <c r="C48457" t="s">
        <v>177096</v>
      </c>
      <c r="D48457" t="s">
        <v>461</v>
      </c>
      <c r="E48457" t="s">
        <v>462</v>
      </c>
      <c r="F48457" t="s">
        <v>114</v>
      </c>
      <c r="G48457" t="s">
        <v>57</v>
      </c>
      <c r="H48457" t="s">
        <v>192</v>
      </c>
      <c r="J48457" t="s">
        <v>1656</v>
      </c>
      <c r="K48457" t="s">
        <v>25126</v>
      </c>
      <c r="L48457">
        <v>2</v>
      </c>
      <c r="M48457" s="1">
        <v>40470</v>
      </c>
      <c r="N48457" s="2">
        <v>40452</v>
      </c>
      <c r="O48457" t="s">
        <v>216</v>
      </c>
      <c r="P48457">
        <v>2010</v>
      </c>
      <c r="Q48457" s="1">
        <v>40648</v>
      </c>
      <c r="R48457" s="1">
        <v>40822</v>
      </c>
      <c r="S48457">
        <v>0</v>
      </c>
      <c r="T48457">
        <v>0</v>
      </c>
      <c r="U48457">
        <v>0</v>
      </c>
      <c r="V48457">
        <v>0</v>
      </c>
      <c r="W48457">
        <v>0</v>
      </c>
      <c r="X48457">
        <v>0</v>
      </c>
      <c r="Y48457">
        <v>0</v>
      </c>
      <c r="Z48457">
        <v>0</v>
      </c>
      <c r="AA48457">
        <v>0</v>
      </c>
      <c r="AB48457">
        <v>0</v>
      </c>
      <c r="AC48457">
        <v>0</v>
      </c>
      <c r="AD48457">
        <v>0</v>
      </c>
      <c r="AE48457">
        <v>0</v>
      </c>
      <c r="AF48457">
        <v>0</v>
      </c>
      <c r="AG48457">
        <v>0</v>
      </c>
      <c r="AH48457">
        <v>0</v>
      </c>
      <c r="AI48457">
        <v>0</v>
      </c>
      <c r="AJ48457">
        <v>0</v>
      </c>
      <c r="AK48457">
        <v>0</v>
      </c>
      <c r="AL48457">
        <v>0</v>
      </c>
      <c r="AM48457">
        <v>0</v>
      </c>
    </row>
    <row r="48458" spans="1:39" x14ac:dyDescent="0.45">
      <c r="A48458" t="s">
        <v>177097</v>
      </c>
      <c r="B48458" t="s">
        <v>177098</v>
      </c>
      <c r="C48458" t="s">
        <v>177099</v>
      </c>
      <c r="D48458" t="s">
        <v>177100</v>
      </c>
      <c r="E48458" t="s">
        <v>4702</v>
      </c>
      <c r="F48458" t="s">
        <v>114</v>
      </c>
      <c r="H48458" t="s">
        <v>1146</v>
      </c>
      <c r="J48458" t="s">
        <v>1549</v>
      </c>
      <c r="K48458" t="s">
        <v>10340</v>
      </c>
      <c r="L48458">
        <v>1</v>
      </c>
      <c r="M48458" s="1">
        <v>39814</v>
      </c>
      <c r="N48458" s="2">
        <v>39814</v>
      </c>
      <c r="O48458" t="s">
        <v>188</v>
      </c>
      <c r="P48458">
        <v>2009</v>
      </c>
      <c r="Q48458" s="1">
        <v>40950</v>
      </c>
      <c r="R48458" s="1">
        <v>40950</v>
      </c>
      <c r="S48458">
        <v>0</v>
      </c>
      <c r="T48458">
        <v>0</v>
      </c>
      <c r="U48458">
        <v>0</v>
      </c>
      <c r="V48458">
        <v>0</v>
      </c>
      <c r="W48458">
        <v>0</v>
      </c>
      <c r="X48458">
        <v>0</v>
      </c>
      <c r="Y48458">
        <v>0</v>
      </c>
      <c r="Z48458">
        <v>0</v>
      </c>
      <c r="AA48458">
        <v>0</v>
      </c>
      <c r="AB48458">
        <v>0</v>
      </c>
      <c r="AC48458">
        <v>0</v>
      </c>
      <c r="AD48458">
        <v>0</v>
      </c>
      <c r="AE48458">
        <v>0</v>
      </c>
      <c r="AF48458">
        <v>0</v>
      </c>
      <c r="AG48458">
        <v>0</v>
      </c>
      <c r="AH48458">
        <v>0</v>
      </c>
      <c r="AI48458">
        <v>0</v>
      </c>
      <c r="AJ48458">
        <v>0</v>
      </c>
      <c r="AK48458">
        <v>0</v>
      </c>
      <c r="AL48458">
        <v>0</v>
      </c>
      <c r="AM48458">
        <v>0</v>
      </c>
    </row>
    <row r="48459" spans="1:39" x14ac:dyDescent="0.45">
      <c r="A48459" t="s">
        <v>177101</v>
      </c>
      <c r="B48459" t="s">
        <v>177102</v>
      </c>
      <c r="C48459" t="s">
        <v>177103</v>
      </c>
      <c r="D48459" t="s">
        <v>88</v>
      </c>
      <c r="E48459" t="s">
        <v>89</v>
      </c>
      <c r="F48459" t="s">
        <v>19670</v>
      </c>
      <c r="G48459" t="s">
        <v>57</v>
      </c>
      <c r="H48459" t="s">
        <v>223</v>
      </c>
      <c r="J48459" t="s">
        <v>224</v>
      </c>
      <c r="K48459" t="s">
        <v>224</v>
      </c>
      <c r="L48459">
        <v>2</v>
      </c>
      <c r="Q48459" s="1">
        <v>40603</v>
      </c>
      <c r="R48459" s="1">
        <v>40878</v>
      </c>
      <c r="S48459">
        <v>0</v>
      </c>
      <c r="T48459">
        <v>1569037</v>
      </c>
      <c r="U48459">
        <v>0</v>
      </c>
      <c r="V48459">
        <v>0</v>
      </c>
      <c r="W48459">
        <v>0</v>
      </c>
      <c r="X48459">
        <v>0</v>
      </c>
      <c r="Y48459">
        <v>0</v>
      </c>
      <c r="Z48459">
        <v>0</v>
      </c>
      <c r="AA48459">
        <v>0</v>
      </c>
      <c r="AB48459">
        <v>0</v>
      </c>
      <c r="AC48459">
        <v>0</v>
      </c>
      <c r="AD48459">
        <v>0</v>
      </c>
      <c r="AE48459">
        <v>0</v>
      </c>
      <c r="AF48459">
        <v>0</v>
      </c>
      <c r="AG48459">
        <v>1569037</v>
      </c>
      <c r="AH48459">
        <v>0</v>
      </c>
      <c r="AI48459">
        <v>0</v>
      </c>
      <c r="AJ48459">
        <v>0</v>
      </c>
      <c r="AK48459">
        <v>0</v>
      </c>
      <c r="AL48459">
        <v>0</v>
      </c>
      <c r="AM48459">
        <v>0</v>
      </c>
    </row>
    <row r="48460" spans="1:39" x14ac:dyDescent="0.45">
      <c r="A48460" t="s">
        <v>177104</v>
      </c>
      <c r="B48460" t="s">
        <v>177105</v>
      </c>
      <c r="C48460" t="s">
        <v>177106</v>
      </c>
      <c r="D48460" t="s">
        <v>755</v>
      </c>
      <c r="E48460" t="s">
        <v>756</v>
      </c>
      <c r="F48460" t="s">
        <v>177107</v>
      </c>
      <c r="G48460" t="s">
        <v>57</v>
      </c>
      <c r="H48460" t="s">
        <v>1585</v>
      </c>
      <c r="J48460" t="s">
        <v>1586</v>
      </c>
      <c r="K48460" t="s">
        <v>1586</v>
      </c>
      <c r="L48460">
        <v>2</v>
      </c>
      <c r="M48460" s="1">
        <v>41306</v>
      </c>
      <c r="N48460" s="2">
        <v>41306</v>
      </c>
      <c r="O48460" t="s">
        <v>164</v>
      </c>
      <c r="P48460">
        <v>2013</v>
      </c>
      <c r="Q48460" s="1">
        <v>41319</v>
      </c>
      <c r="R48460" s="1">
        <v>41878</v>
      </c>
      <c r="S48460">
        <v>0</v>
      </c>
      <c r="T48460">
        <v>3500000</v>
      </c>
      <c r="U48460">
        <v>0</v>
      </c>
      <c r="V48460">
        <v>643045</v>
      </c>
      <c r="W48460">
        <v>0</v>
      </c>
      <c r="X48460">
        <v>0</v>
      </c>
      <c r="Y48460">
        <v>0</v>
      </c>
      <c r="Z48460">
        <v>0</v>
      </c>
      <c r="AA48460">
        <v>0</v>
      </c>
      <c r="AB48460">
        <v>0</v>
      </c>
      <c r="AC48460">
        <v>0</v>
      </c>
      <c r="AD48460">
        <v>0</v>
      </c>
      <c r="AE48460">
        <v>0</v>
      </c>
      <c r="AF48460">
        <v>3500000</v>
      </c>
      <c r="AG48460">
        <v>0</v>
      </c>
      <c r="AH48460">
        <v>0</v>
      </c>
      <c r="AI48460">
        <v>0</v>
      </c>
      <c r="AJ48460">
        <v>0</v>
      </c>
      <c r="AK48460">
        <v>0</v>
      </c>
      <c r="AL48460">
        <v>0</v>
      </c>
      <c r="AM48460">
        <v>0</v>
      </c>
    </row>
    <row r="48461" spans="1:39" x14ac:dyDescent="0.45">
      <c r="A48461" t="s">
        <v>177108</v>
      </c>
      <c r="B48461" t="s">
        <v>177109</v>
      </c>
      <c r="C48461" t="s">
        <v>177110</v>
      </c>
      <c r="D48461" t="s">
        <v>98</v>
      </c>
      <c r="E48461" t="s">
        <v>99</v>
      </c>
      <c r="F48461" t="s">
        <v>63491</v>
      </c>
      <c r="G48461" t="s">
        <v>57</v>
      </c>
      <c r="H48461" t="s">
        <v>496</v>
      </c>
      <c r="J48461" t="s">
        <v>7679</v>
      </c>
      <c r="K48461" t="s">
        <v>7679</v>
      </c>
      <c r="L48461">
        <v>3</v>
      </c>
      <c r="M48461" s="1">
        <v>36161</v>
      </c>
      <c r="N48461" s="2">
        <v>36161</v>
      </c>
      <c r="O48461" t="s">
        <v>1121</v>
      </c>
      <c r="P48461">
        <v>1999</v>
      </c>
      <c r="Q48461" s="1">
        <v>39421</v>
      </c>
      <c r="R48461" s="1">
        <v>40561</v>
      </c>
      <c r="S48461">
        <v>0</v>
      </c>
      <c r="T48461">
        <v>103000000</v>
      </c>
      <c r="U48461">
        <v>0</v>
      </c>
      <c r="V48461">
        <v>0</v>
      </c>
      <c r="W48461">
        <v>0</v>
      </c>
      <c r="X48461">
        <v>0</v>
      </c>
      <c r="Y48461">
        <v>0</v>
      </c>
      <c r="Z48461">
        <v>0</v>
      </c>
      <c r="AA48461">
        <v>0</v>
      </c>
      <c r="AB48461">
        <v>0</v>
      </c>
      <c r="AC48461">
        <v>0</v>
      </c>
      <c r="AD48461">
        <v>0</v>
      </c>
      <c r="AE48461">
        <v>0</v>
      </c>
      <c r="AF48461">
        <v>0</v>
      </c>
      <c r="AG48461">
        <v>0</v>
      </c>
      <c r="AH48461">
        <v>0</v>
      </c>
      <c r="AI48461">
        <v>0</v>
      </c>
      <c r="AJ48461">
        <v>0</v>
      </c>
      <c r="AK48461">
        <v>0</v>
      </c>
      <c r="AL48461">
        <v>0</v>
      </c>
      <c r="AM48461">
        <v>0</v>
      </c>
    </row>
    <row r="48462" spans="1:39" x14ac:dyDescent="0.45">
      <c r="A48462" t="s">
        <v>177111</v>
      </c>
      <c r="B48462" t="s">
        <v>177112</v>
      </c>
      <c r="C48462" t="s">
        <v>177113</v>
      </c>
      <c r="D48462" t="s">
        <v>107</v>
      </c>
      <c r="E48462" t="s">
        <v>108</v>
      </c>
      <c r="F48462" t="s">
        <v>44</v>
      </c>
      <c r="G48462" t="s">
        <v>57</v>
      </c>
      <c r="H48462" t="s">
        <v>46</v>
      </c>
      <c r="I48462" t="s">
        <v>58</v>
      </c>
      <c r="J48462" t="s">
        <v>59</v>
      </c>
      <c r="K48462" t="s">
        <v>4339</v>
      </c>
      <c r="L48462">
        <v>2</v>
      </c>
      <c r="M48462" s="1">
        <v>40756</v>
      </c>
      <c r="N48462" s="2">
        <v>40756</v>
      </c>
      <c r="O48462" t="s">
        <v>250</v>
      </c>
      <c r="P48462">
        <v>2011</v>
      </c>
      <c r="Q48462" s="1">
        <v>40925</v>
      </c>
      <c r="R48462" s="1">
        <v>41095</v>
      </c>
      <c r="S48462">
        <v>750000</v>
      </c>
      <c r="T48462">
        <v>1000000</v>
      </c>
      <c r="U48462">
        <v>0</v>
      </c>
      <c r="V48462">
        <v>0</v>
      </c>
      <c r="W48462">
        <v>0</v>
      </c>
      <c r="X48462">
        <v>0</v>
      </c>
      <c r="Y48462">
        <v>0</v>
      </c>
      <c r="Z48462">
        <v>0</v>
      </c>
      <c r="AA48462">
        <v>0</v>
      </c>
      <c r="AB48462">
        <v>0</v>
      </c>
      <c r="AC48462">
        <v>0</v>
      </c>
      <c r="AD48462">
        <v>0</v>
      </c>
      <c r="AE48462">
        <v>0</v>
      </c>
      <c r="AF48462">
        <v>1000000</v>
      </c>
      <c r="AG48462">
        <v>0</v>
      </c>
      <c r="AH48462">
        <v>0</v>
      </c>
      <c r="AI48462">
        <v>0</v>
      </c>
      <c r="AJ48462">
        <v>0</v>
      </c>
      <c r="AK48462">
        <v>0</v>
      </c>
      <c r="AL48462">
        <v>0</v>
      </c>
      <c r="AM48462">
        <v>0</v>
      </c>
    </row>
    <row r="48463" spans="1:39" x14ac:dyDescent="0.45">
      <c r="A48463" t="s">
        <v>177114</v>
      </c>
      <c r="B48463" t="s">
        <v>177115</v>
      </c>
      <c r="C48463" t="s">
        <v>177116</v>
      </c>
      <c r="D48463" t="s">
        <v>177117</v>
      </c>
      <c r="E48463" t="s">
        <v>89</v>
      </c>
      <c r="F48463" t="s">
        <v>5163</v>
      </c>
      <c r="G48463" t="s">
        <v>57</v>
      </c>
      <c r="H48463" t="s">
        <v>46</v>
      </c>
      <c r="I48463" t="s">
        <v>47</v>
      </c>
      <c r="J48463" t="s">
        <v>48</v>
      </c>
      <c r="K48463" t="s">
        <v>49</v>
      </c>
      <c r="L48463">
        <v>5</v>
      </c>
      <c r="M48463" s="1">
        <v>36161</v>
      </c>
      <c r="N48463" s="2">
        <v>36161</v>
      </c>
      <c r="O48463" t="s">
        <v>1121</v>
      </c>
      <c r="P48463">
        <v>1999</v>
      </c>
      <c r="Q48463" s="1">
        <v>38795</v>
      </c>
      <c r="R48463" s="1">
        <v>40843</v>
      </c>
      <c r="S48463">
        <v>0</v>
      </c>
      <c r="T48463">
        <v>35500000</v>
      </c>
      <c r="U48463">
        <v>0</v>
      </c>
      <c r="V48463">
        <v>0</v>
      </c>
      <c r="W48463">
        <v>0</v>
      </c>
      <c r="X48463">
        <v>6000000</v>
      </c>
      <c r="Y48463">
        <v>0</v>
      </c>
      <c r="Z48463">
        <v>0</v>
      </c>
      <c r="AA48463">
        <v>0</v>
      </c>
      <c r="AB48463">
        <v>0</v>
      </c>
      <c r="AC48463">
        <v>0</v>
      </c>
      <c r="AD48463">
        <v>0</v>
      </c>
      <c r="AE48463">
        <v>0</v>
      </c>
      <c r="AF48463">
        <v>8500000</v>
      </c>
      <c r="AG48463">
        <v>6000000</v>
      </c>
      <c r="AH48463">
        <v>9000000</v>
      </c>
      <c r="AI48463">
        <v>0</v>
      </c>
      <c r="AJ48463">
        <v>12000000</v>
      </c>
      <c r="AK48463">
        <v>0</v>
      </c>
      <c r="AL48463">
        <v>0</v>
      </c>
      <c r="AM48463">
        <v>0</v>
      </c>
    </row>
    <row r="48464" spans="1:39" x14ac:dyDescent="0.45">
      <c r="A48464" t="s">
        <v>177118</v>
      </c>
      <c r="B48464" t="s">
        <v>177119</v>
      </c>
      <c r="C48464" t="s">
        <v>177120</v>
      </c>
      <c r="D48464" t="s">
        <v>177121</v>
      </c>
      <c r="E48464" t="s">
        <v>10745</v>
      </c>
      <c r="F48464" t="s">
        <v>17753</v>
      </c>
      <c r="G48464" t="s">
        <v>57</v>
      </c>
      <c r="H48464" t="s">
        <v>46</v>
      </c>
      <c r="I48464" t="s">
        <v>115</v>
      </c>
      <c r="J48464" t="s">
        <v>334</v>
      </c>
      <c r="K48464" t="s">
        <v>334</v>
      </c>
      <c r="L48464">
        <v>3</v>
      </c>
      <c r="M48464" s="1">
        <v>39814</v>
      </c>
      <c r="N48464" s="2">
        <v>39814</v>
      </c>
      <c r="O48464" t="s">
        <v>188</v>
      </c>
      <c r="P48464">
        <v>2009</v>
      </c>
      <c r="Q48464" s="1">
        <v>40256</v>
      </c>
      <c r="R48464" s="1">
        <v>41403</v>
      </c>
      <c r="S48464">
        <v>1500000</v>
      </c>
      <c r="T48464">
        <v>7150000</v>
      </c>
      <c r="U48464">
        <v>0</v>
      </c>
      <c r="V48464">
        <v>0</v>
      </c>
      <c r="W48464">
        <v>0</v>
      </c>
      <c r="X48464">
        <v>0</v>
      </c>
      <c r="Y48464">
        <v>0</v>
      </c>
      <c r="Z48464">
        <v>0</v>
      </c>
      <c r="AA48464">
        <v>0</v>
      </c>
      <c r="AB48464">
        <v>0</v>
      </c>
      <c r="AC48464">
        <v>0</v>
      </c>
      <c r="AD48464">
        <v>0</v>
      </c>
      <c r="AE48464">
        <v>0</v>
      </c>
      <c r="AF48464">
        <v>3250000</v>
      </c>
      <c r="AG48464">
        <v>3900000</v>
      </c>
      <c r="AH48464">
        <v>0</v>
      </c>
      <c r="AI48464">
        <v>0</v>
      </c>
      <c r="AJ48464">
        <v>0</v>
      </c>
      <c r="AK48464">
        <v>0</v>
      </c>
      <c r="AL48464">
        <v>0</v>
      </c>
      <c r="AM48464">
        <v>0</v>
      </c>
    </row>
    <row r="48465" spans="1:39" x14ac:dyDescent="0.45">
      <c r="A48465" t="s">
        <v>177122</v>
      </c>
      <c r="B48465" t="s">
        <v>177123</v>
      </c>
      <c r="C48465" t="s">
        <v>177124</v>
      </c>
      <c r="F48465" s="3">
        <v>25000</v>
      </c>
      <c r="H48465" t="s">
        <v>475</v>
      </c>
      <c r="J48465" t="s">
        <v>476</v>
      </c>
      <c r="K48465" t="s">
        <v>476</v>
      </c>
      <c r="L48465">
        <v>1</v>
      </c>
      <c r="Q48465" s="1">
        <v>41289</v>
      </c>
      <c r="R48465" s="1">
        <v>41289</v>
      </c>
      <c r="S48465">
        <v>25000</v>
      </c>
      <c r="T48465">
        <v>0</v>
      </c>
      <c r="U48465">
        <v>0</v>
      </c>
      <c r="V48465">
        <v>0</v>
      </c>
      <c r="W48465">
        <v>0</v>
      </c>
      <c r="X48465">
        <v>0</v>
      </c>
      <c r="Y48465">
        <v>0</v>
      </c>
      <c r="Z48465">
        <v>0</v>
      </c>
      <c r="AA48465">
        <v>0</v>
      </c>
      <c r="AB48465">
        <v>0</v>
      </c>
      <c r="AC48465">
        <v>0</v>
      </c>
      <c r="AD48465">
        <v>0</v>
      </c>
      <c r="AE48465">
        <v>0</v>
      </c>
      <c r="AF48465">
        <v>0</v>
      </c>
      <c r="AG48465">
        <v>0</v>
      </c>
      <c r="AH48465">
        <v>0</v>
      </c>
      <c r="AI48465">
        <v>0</v>
      </c>
      <c r="AJ48465">
        <v>0</v>
      </c>
      <c r="AK48465">
        <v>0</v>
      </c>
      <c r="AL48465">
        <v>0</v>
      </c>
      <c r="AM48465">
        <v>0</v>
      </c>
    </row>
    <row r="48466" spans="1:39" x14ac:dyDescent="0.45">
      <c r="A48466" t="s">
        <v>177125</v>
      </c>
      <c r="B48466" t="s">
        <v>177126</v>
      </c>
      <c r="C48466" t="s">
        <v>177127</v>
      </c>
      <c r="D48466" t="s">
        <v>39587</v>
      </c>
      <c r="E48466" t="s">
        <v>89</v>
      </c>
      <c r="F48466" t="s">
        <v>177128</v>
      </c>
      <c r="G48466" t="s">
        <v>57</v>
      </c>
      <c r="H48466" t="s">
        <v>1585</v>
      </c>
      <c r="J48466" t="s">
        <v>1586</v>
      </c>
      <c r="K48466" t="s">
        <v>1586</v>
      </c>
      <c r="L48466">
        <v>1</v>
      </c>
      <c r="M48466" s="1">
        <v>41114</v>
      </c>
      <c r="N48466" s="2">
        <v>41091</v>
      </c>
      <c r="O48466" t="s">
        <v>596</v>
      </c>
      <c r="P48466">
        <v>2012</v>
      </c>
      <c r="Q48466" s="1">
        <v>41690</v>
      </c>
      <c r="R48466" s="1">
        <v>41690</v>
      </c>
      <c r="S48466">
        <v>374967</v>
      </c>
      <c r="T48466">
        <v>0</v>
      </c>
      <c r="U48466">
        <v>0</v>
      </c>
      <c r="V48466">
        <v>0</v>
      </c>
      <c r="W48466">
        <v>0</v>
      </c>
      <c r="X48466">
        <v>0</v>
      </c>
      <c r="Y48466">
        <v>0</v>
      </c>
      <c r="Z48466">
        <v>0</v>
      </c>
      <c r="AA48466">
        <v>0</v>
      </c>
      <c r="AB48466">
        <v>0</v>
      </c>
      <c r="AC48466">
        <v>0</v>
      </c>
      <c r="AD48466">
        <v>0</v>
      </c>
      <c r="AE48466">
        <v>0</v>
      </c>
      <c r="AF48466">
        <v>0</v>
      </c>
      <c r="AG48466">
        <v>0</v>
      </c>
      <c r="AH48466">
        <v>0</v>
      </c>
      <c r="AI48466">
        <v>0</v>
      </c>
      <c r="AJ48466">
        <v>0</v>
      </c>
      <c r="AK48466">
        <v>0</v>
      </c>
      <c r="AL48466">
        <v>0</v>
      </c>
      <c r="AM48466">
        <v>0</v>
      </c>
    </row>
    <row r="48467" spans="1:39" x14ac:dyDescent="0.45">
      <c r="A48467" t="s">
        <v>177129</v>
      </c>
      <c r="B48467" t="s">
        <v>177130</v>
      </c>
      <c r="C48467" t="s">
        <v>177131</v>
      </c>
      <c r="D48467" t="s">
        <v>88</v>
      </c>
      <c r="E48467" t="s">
        <v>89</v>
      </c>
      <c r="F48467" t="s">
        <v>177132</v>
      </c>
      <c r="G48467" t="s">
        <v>57</v>
      </c>
      <c r="L48467">
        <v>1</v>
      </c>
      <c r="M48467" s="1">
        <v>36526</v>
      </c>
      <c r="N48467" s="2">
        <v>36526</v>
      </c>
      <c r="O48467" t="s">
        <v>255</v>
      </c>
      <c r="P48467">
        <v>2000</v>
      </c>
      <c r="Q48467" s="1">
        <v>38737</v>
      </c>
      <c r="R48467" s="1">
        <v>38737</v>
      </c>
      <c r="S48467">
        <v>0</v>
      </c>
      <c r="T48467">
        <v>10287401</v>
      </c>
      <c r="U48467">
        <v>0</v>
      </c>
      <c r="V48467">
        <v>0</v>
      </c>
      <c r="W48467">
        <v>0</v>
      </c>
      <c r="X48467">
        <v>0</v>
      </c>
      <c r="Y48467">
        <v>0</v>
      </c>
      <c r="Z48467">
        <v>0</v>
      </c>
      <c r="AA48467">
        <v>0</v>
      </c>
      <c r="AB48467">
        <v>0</v>
      </c>
      <c r="AC48467">
        <v>0</v>
      </c>
      <c r="AD48467">
        <v>0</v>
      </c>
      <c r="AE48467">
        <v>0</v>
      </c>
      <c r="AF48467">
        <v>10287401</v>
      </c>
      <c r="AG48467">
        <v>0</v>
      </c>
      <c r="AH48467">
        <v>0</v>
      </c>
      <c r="AI48467">
        <v>0</v>
      </c>
      <c r="AJ48467">
        <v>0</v>
      </c>
      <c r="AK48467">
        <v>0</v>
      </c>
      <c r="AL48467">
        <v>0</v>
      </c>
      <c r="AM48467">
        <v>0</v>
      </c>
    </row>
    <row r="48468" spans="1:39" x14ac:dyDescent="0.45">
      <c r="A48468" t="s">
        <v>177133</v>
      </c>
      <c r="B48468" t="s">
        <v>177134</v>
      </c>
      <c r="C48468" t="s">
        <v>177135</v>
      </c>
      <c r="D48468" t="s">
        <v>461</v>
      </c>
      <c r="E48468" t="s">
        <v>462</v>
      </c>
      <c r="F48468" t="s">
        <v>114</v>
      </c>
      <c r="G48468" t="s">
        <v>57</v>
      </c>
      <c r="H48468" t="s">
        <v>223</v>
      </c>
      <c r="J48468" t="s">
        <v>1377</v>
      </c>
      <c r="K48468" t="s">
        <v>1377</v>
      </c>
      <c r="L48468">
        <v>2</v>
      </c>
      <c r="Q48468" s="1">
        <v>40544</v>
      </c>
      <c r="R48468" s="1">
        <v>41091</v>
      </c>
      <c r="S48468">
        <v>0</v>
      </c>
      <c r="T48468">
        <v>0</v>
      </c>
      <c r="U48468">
        <v>0</v>
      </c>
      <c r="V48468">
        <v>0</v>
      </c>
      <c r="W48468">
        <v>0</v>
      </c>
      <c r="X48468">
        <v>0</v>
      </c>
      <c r="Y48468">
        <v>0</v>
      </c>
      <c r="Z48468">
        <v>0</v>
      </c>
      <c r="AA48468">
        <v>0</v>
      </c>
      <c r="AB48468">
        <v>0</v>
      </c>
      <c r="AC48468">
        <v>0</v>
      </c>
      <c r="AD48468">
        <v>0</v>
      </c>
      <c r="AE48468">
        <v>0</v>
      </c>
      <c r="AF48468">
        <v>0</v>
      </c>
      <c r="AG48468">
        <v>0</v>
      </c>
      <c r="AH48468">
        <v>0</v>
      </c>
      <c r="AI48468">
        <v>0</v>
      </c>
      <c r="AJ48468">
        <v>0</v>
      </c>
      <c r="AK48468">
        <v>0</v>
      </c>
      <c r="AL48468">
        <v>0</v>
      </c>
      <c r="AM48468">
        <v>0</v>
      </c>
    </row>
    <row r="48469" spans="1:39" x14ac:dyDescent="0.45">
      <c r="A48469" t="s">
        <v>177136</v>
      </c>
      <c r="B48469" t="s">
        <v>177137</v>
      </c>
      <c r="C48469" t="s">
        <v>177138</v>
      </c>
      <c r="D48469" t="s">
        <v>177139</v>
      </c>
      <c r="E48469" t="s">
        <v>55</v>
      </c>
      <c r="F48469" t="s">
        <v>1458</v>
      </c>
      <c r="G48469" t="s">
        <v>57</v>
      </c>
      <c r="H48469" t="s">
        <v>223</v>
      </c>
      <c r="J48469" t="s">
        <v>396</v>
      </c>
      <c r="K48469" t="s">
        <v>20489</v>
      </c>
      <c r="L48469">
        <v>1</v>
      </c>
      <c r="M48469" s="1">
        <v>39934</v>
      </c>
      <c r="N48469" s="2">
        <v>39934</v>
      </c>
      <c r="O48469" t="s">
        <v>269</v>
      </c>
      <c r="P48469">
        <v>2009</v>
      </c>
      <c r="Q48469" s="1">
        <v>41712</v>
      </c>
      <c r="R48469" s="1">
        <v>41712</v>
      </c>
      <c r="S48469">
        <v>0</v>
      </c>
      <c r="T48469">
        <v>15000000</v>
      </c>
      <c r="U48469">
        <v>0</v>
      </c>
      <c r="V48469">
        <v>0</v>
      </c>
      <c r="W48469">
        <v>0</v>
      </c>
      <c r="X48469">
        <v>0</v>
      </c>
      <c r="Y48469">
        <v>0</v>
      </c>
      <c r="Z48469">
        <v>0</v>
      </c>
      <c r="AA48469">
        <v>0</v>
      </c>
      <c r="AB48469">
        <v>0</v>
      </c>
      <c r="AC48469">
        <v>0</v>
      </c>
      <c r="AD48469">
        <v>0</v>
      </c>
      <c r="AE48469">
        <v>0</v>
      </c>
      <c r="AF48469">
        <v>15000000</v>
      </c>
      <c r="AG48469">
        <v>0</v>
      </c>
      <c r="AH48469">
        <v>0</v>
      </c>
      <c r="AI48469">
        <v>0</v>
      </c>
      <c r="AJ48469">
        <v>0</v>
      </c>
      <c r="AK48469">
        <v>0</v>
      </c>
      <c r="AL48469">
        <v>0</v>
      </c>
      <c r="AM48469">
        <v>0</v>
      </c>
    </row>
    <row r="48470" spans="1:39" x14ac:dyDescent="0.45">
      <c r="A48470" t="s">
        <v>177140</v>
      </c>
      <c r="B48470" t="s">
        <v>177141</v>
      </c>
      <c r="C48470" t="s">
        <v>177142</v>
      </c>
      <c r="D48470" t="s">
        <v>22727</v>
      </c>
      <c r="E48470" t="s">
        <v>8992</v>
      </c>
      <c r="F48470" t="s">
        <v>177143</v>
      </c>
      <c r="G48470" t="s">
        <v>57</v>
      </c>
      <c r="H48470" t="s">
        <v>223</v>
      </c>
      <c r="J48470" t="s">
        <v>311</v>
      </c>
      <c r="K48470" t="s">
        <v>311</v>
      </c>
      <c r="L48470">
        <v>2</v>
      </c>
      <c r="Q48470" s="1">
        <v>41579</v>
      </c>
      <c r="R48470" s="1">
        <v>41688</v>
      </c>
      <c r="S48470">
        <v>0</v>
      </c>
      <c r="T48470">
        <v>163755</v>
      </c>
      <c r="U48470">
        <v>0</v>
      </c>
      <c r="V48470">
        <v>1000000</v>
      </c>
      <c r="W48470">
        <v>0</v>
      </c>
      <c r="X48470">
        <v>0</v>
      </c>
      <c r="Y48470">
        <v>0</v>
      </c>
      <c r="Z48470">
        <v>0</v>
      </c>
      <c r="AA48470">
        <v>0</v>
      </c>
      <c r="AB48470">
        <v>0</v>
      </c>
      <c r="AC48470">
        <v>0</v>
      </c>
      <c r="AD48470">
        <v>0</v>
      </c>
      <c r="AE48470">
        <v>0</v>
      </c>
      <c r="AF48470">
        <v>163755</v>
      </c>
      <c r="AG48470">
        <v>0</v>
      </c>
      <c r="AH48470">
        <v>0</v>
      </c>
      <c r="AI48470">
        <v>0</v>
      </c>
      <c r="AJ48470">
        <v>0</v>
      </c>
      <c r="AK48470">
        <v>0</v>
      </c>
      <c r="AL48470">
        <v>0</v>
      </c>
      <c r="AM48470">
        <v>0</v>
      </c>
    </row>
    <row r="48471" spans="1:39" x14ac:dyDescent="0.45">
      <c r="A48471" t="s">
        <v>177144</v>
      </c>
      <c r="B48471" t="s">
        <v>177145</v>
      </c>
      <c r="C48471" t="s">
        <v>177146</v>
      </c>
      <c r="D48471" t="s">
        <v>161</v>
      </c>
      <c r="E48471" t="s">
        <v>162</v>
      </c>
      <c r="F48471" t="s">
        <v>9416</v>
      </c>
      <c r="G48471" t="s">
        <v>57</v>
      </c>
      <c r="L48471">
        <v>6</v>
      </c>
      <c r="M48471" s="1">
        <v>36526</v>
      </c>
      <c r="N48471" s="2">
        <v>36526</v>
      </c>
      <c r="O48471" t="s">
        <v>255</v>
      </c>
      <c r="P48471">
        <v>2000</v>
      </c>
      <c r="Q48471" s="1">
        <v>39995</v>
      </c>
      <c r="R48471" s="1">
        <v>41821</v>
      </c>
      <c r="S48471">
        <v>0</v>
      </c>
      <c r="T48471">
        <v>0</v>
      </c>
      <c r="U48471">
        <v>0</v>
      </c>
      <c r="V48471">
        <v>0</v>
      </c>
      <c r="W48471">
        <v>0</v>
      </c>
      <c r="X48471">
        <v>0</v>
      </c>
      <c r="Y48471">
        <v>0</v>
      </c>
      <c r="Z48471">
        <v>610000</v>
      </c>
      <c r="AA48471">
        <v>0</v>
      </c>
      <c r="AB48471">
        <v>0</v>
      </c>
      <c r="AC48471">
        <v>0</v>
      </c>
      <c r="AD48471">
        <v>0</v>
      </c>
      <c r="AE48471">
        <v>0</v>
      </c>
      <c r="AF48471">
        <v>0</v>
      </c>
      <c r="AG48471">
        <v>0</v>
      </c>
      <c r="AH48471">
        <v>0</v>
      </c>
      <c r="AI48471">
        <v>0</v>
      </c>
      <c r="AJ48471">
        <v>0</v>
      </c>
      <c r="AK48471">
        <v>0</v>
      </c>
      <c r="AL48471">
        <v>0</v>
      </c>
      <c r="AM48471">
        <v>0</v>
      </c>
    </row>
    <row r="48472" spans="1:39" x14ac:dyDescent="0.45">
      <c r="A48472" t="s">
        <v>177147</v>
      </c>
      <c r="B48472" t="s">
        <v>177148</v>
      </c>
      <c r="C48472" t="s">
        <v>177149</v>
      </c>
      <c r="D48472" t="s">
        <v>177150</v>
      </c>
      <c r="E48472" t="s">
        <v>20052</v>
      </c>
      <c r="F48472" t="s">
        <v>177151</v>
      </c>
      <c r="G48472" t="s">
        <v>57</v>
      </c>
      <c r="H48472" t="s">
        <v>496</v>
      </c>
      <c r="J48472" t="s">
        <v>682</v>
      </c>
      <c r="K48472" t="s">
        <v>683</v>
      </c>
      <c r="L48472">
        <v>4</v>
      </c>
      <c r="M48472" s="1">
        <v>39814</v>
      </c>
      <c r="N48472" s="2">
        <v>39814</v>
      </c>
      <c r="O48472" t="s">
        <v>188</v>
      </c>
      <c r="P48472">
        <v>2009</v>
      </c>
      <c r="Q48472" s="1">
        <v>40179</v>
      </c>
      <c r="R48472" s="1">
        <v>41389</v>
      </c>
      <c r="S48472">
        <v>0</v>
      </c>
      <c r="T48472">
        <v>40180000</v>
      </c>
      <c r="U48472">
        <v>0</v>
      </c>
      <c r="V48472">
        <v>0</v>
      </c>
      <c r="W48472">
        <v>0</v>
      </c>
      <c r="X48472">
        <v>0</v>
      </c>
      <c r="Y48472">
        <v>0</v>
      </c>
      <c r="Z48472">
        <v>0</v>
      </c>
      <c r="AA48472">
        <v>0</v>
      </c>
      <c r="AB48472">
        <v>0</v>
      </c>
      <c r="AC48472">
        <v>0</v>
      </c>
      <c r="AD48472">
        <v>0</v>
      </c>
      <c r="AE48472">
        <v>0</v>
      </c>
      <c r="AF48472">
        <v>1180000</v>
      </c>
      <c r="AG48472">
        <v>9000000</v>
      </c>
      <c r="AH48472">
        <v>18000000</v>
      </c>
      <c r="AI48472">
        <v>0</v>
      </c>
      <c r="AJ48472">
        <v>0</v>
      </c>
      <c r="AK48472">
        <v>0</v>
      </c>
      <c r="AL48472">
        <v>0</v>
      </c>
      <c r="AM48472">
        <v>0</v>
      </c>
    </row>
    <row r="48473" spans="1:39" x14ac:dyDescent="0.45">
      <c r="A48473" t="s">
        <v>177152</v>
      </c>
      <c r="B48473" t="s">
        <v>177153</v>
      </c>
      <c r="C48473" t="s">
        <v>177154</v>
      </c>
      <c r="D48473" t="s">
        <v>176</v>
      </c>
      <c r="E48473" t="s">
        <v>177</v>
      </c>
      <c r="F48473" t="s">
        <v>757</v>
      </c>
      <c r="G48473" t="s">
        <v>101</v>
      </c>
      <c r="H48473" t="s">
        <v>223</v>
      </c>
      <c r="J48473" t="s">
        <v>224</v>
      </c>
      <c r="K48473" t="s">
        <v>224</v>
      </c>
      <c r="L48473">
        <v>1</v>
      </c>
      <c r="M48473" s="1">
        <v>39448</v>
      </c>
      <c r="N48473" s="2">
        <v>39448</v>
      </c>
      <c r="O48473" t="s">
        <v>181</v>
      </c>
      <c r="P48473">
        <v>2008</v>
      </c>
      <c r="Q48473" s="1">
        <v>39448</v>
      </c>
      <c r="R48473" s="1">
        <v>39448</v>
      </c>
      <c r="S48473">
        <v>0</v>
      </c>
      <c r="T48473">
        <v>0</v>
      </c>
      <c r="U48473">
        <v>0</v>
      </c>
      <c r="V48473">
        <v>0</v>
      </c>
      <c r="W48473">
        <v>0</v>
      </c>
      <c r="X48473">
        <v>0</v>
      </c>
      <c r="Y48473">
        <v>600000</v>
      </c>
      <c r="Z48473">
        <v>0</v>
      </c>
      <c r="AA48473">
        <v>0</v>
      </c>
      <c r="AB48473">
        <v>0</v>
      </c>
      <c r="AC48473">
        <v>0</v>
      </c>
      <c r="AD48473">
        <v>0</v>
      </c>
      <c r="AE48473">
        <v>0</v>
      </c>
      <c r="AF48473">
        <v>0</v>
      </c>
      <c r="AG48473">
        <v>0</v>
      </c>
      <c r="AH48473">
        <v>0</v>
      </c>
      <c r="AI48473">
        <v>0</v>
      </c>
      <c r="AJ48473">
        <v>0</v>
      </c>
      <c r="AK48473">
        <v>0</v>
      </c>
      <c r="AL48473">
        <v>0</v>
      </c>
      <c r="AM48473">
        <v>0</v>
      </c>
    </row>
    <row r="48474" spans="1:39" x14ac:dyDescent="0.45">
      <c r="A48474" t="s">
        <v>177155</v>
      </c>
      <c r="B48474" t="s">
        <v>177156</v>
      </c>
      <c r="C48474" t="s">
        <v>177157</v>
      </c>
      <c r="D48474" t="s">
        <v>293</v>
      </c>
      <c r="E48474" t="s">
        <v>294</v>
      </c>
      <c r="F48474" t="s">
        <v>249</v>
      </c>
      <c r="G48474" t="s">
        <v>57</v>
      </c>
      <c r="H48474" t="s">
        <v>46</v>
      </c>
      <c r="I48474" t="s">
        <v>178</v>
      </c>
      <c r="J48474" t="s">
        <v>179</v>
      </c>
      <c r="K48474" t="s">
        <v>39406</v>
      </c>
      <c r="L48474">
        <v>1</v>
      </c>
      <c r="M48474" s="1">
        <v>39083</v>
      </c>
      <c r="N48474" s="2">
        <v>39083</v>
      </c>
      <c r="O48474" t="s">
        <v>110</v>
      </c>
      <c r="P48474">
        <v>2007</v>
      </c>
      <c r="Q48474" s="1">
        <v>40011</v>
      </c>
      <c r="R48474" s="1">
        <v>40011</v>
      </c>
      <c r="S48474">
        <v>0</v>
      </c>
      <c r="T48474">
        <v>1250000</v>
      </c>
      <c r="U48474">
        <v>0</v>
      </c>
      <c r="V48474">
        <v>0</v>
      </c>
      <c r="W48474">
        <v>0</v>
      </c>
      <c r="X48474">
        <v>0</v>
      </c>
      <c r="Y48474">
        <v>0</v>
      </c>
      <c r="Z48474">
        <v>0</v>
      </c>
      <c r="AA48474">
        <v>0</v>
      </c>
      <c r="AB48474">
        <v>0</v>
      </c>
      <c r="AC48474">
        <v>0</v>
      </c>
      <c r="AD48474">
        <v>0</v>
      </c>
      <c r="AE48474">
        <v>0</v>
      </c>
      <c r="AF48474">
        <v>0</v>
      </c>
      <c r="AG48474">
        <v>0</v>
      </c>
      <c r="AH48474">
        <v>0</v>
      </c>
      <c r="AI48474">
        <v>0</v>
      </c>
      <c r="AJ48474">
        <v>0</v>
      </c>
      <c r="AK48474">
        <v>0</v>
      </c>
      <c r="AL48474">
        <v>0</v>
      </c>
      <c r="AM48474">
        <v>0</v>
      </c>
    </row>
    <row r="48475" spans="1:39" x14ac:dyDescent="0.45">
      <c r="A48475" t="s">
        <v>177158</v>
      </c>
      <c r="B48475" t="s">
        <v>177159</v>
      </c>
      <c r="C48475" t="s">
        <v>177160</v>
      </c>
      <c r="D48475" t="s">
        <v>83446</v>
      </c>
      <c r="E48475" t="s">
        <v>559</v>
      </c>
      <c r="F48475" t="s">
        <v>457</v>
      </c>
      <c r="G48475" t="s">
        <v>45</v>
      </c>
      <c r="H48475" t="s">
        <v>715</v>
      </c>
      <c r="J48475" t="s">
        <v>716</v>
      </c>
      <c r="K48475" t="s">
        <v>716</v>
      </c>
      <c r="L48475">
        <v>2</v>
      </c>
      <c r="M48475" s="1">
        <v>38718</v>
      </c>
      <c r="N48475" s="2">
        <v>38718</v>
      </c>
      <c r="O48475" t="s">
        <v>430</v>
      </c>
      <c r="P48475">
        <v>2006</v>
      </c>
      <c r="Q48475" s="1">
        <v>38777</v>
      </c>
      <c r="R48475" s="1">
        <v>39114</v>
      </c>
      <c r="S48475">
        <v>0</v>
      </c>
      <c r="T48475">
        <v>2500000</v>
      </c>
      <c r="U48475">
        <v>0</v>
      </c>
      <c r="V48475">
        <v>0</v>
      </c>
      <c r="W48475">
        <v>0</v>
      </c>
      <c r="X48475">
        <v>0</v>
      </c>
      <c r="Y48475">
        <v>0</v>
      </c>
      <c r="Z48475">
        <v>0</v>
      </c>
      <c r="AA48475">
        <v>0</v>
      </c>
      <c r="AB48475">
        <v>0</v>
      </c>
      <c r="AC48475">
        <v>0</v>
      </c>
      <c r="AD48475">
        <v>0</v>
      </c>
      <c r="AE48475">
        <v>0</v>
      </c>
      <c r="AF48475">
        <v>600000</v>
      </c>
      <c r="AG48475">
        <v>1900000</v>
      </c>
      <c r="AH48475">
        <v>0</v>
      </c>
      <c r="AI48475">
        <v>0</v>
      </c>
      <c r="AJ48475">
        <v>0</v>
      </c>
      <c r="AK48475">
        <v>0</v>
      </c>
      <c r="AL48475">
        <v>0</v>
      </c>
      <c r="AM48475">
        <v>0</v>
      </c>
    </row>
    <row r="48476" spans="1:39" x14ac:dyDescent="0.45">
      <c r="A48476" t="s">
        <v>177161</v>
      </c>
      <c r="B48476" t="s">
        <v>177162</v>
      </c>
      <c r="C48476" t="s">
        <v>177163</v>
      </c>
      <c r="D48476" t="s">
        <v>22312</v>
      </c>
      <c r="E48476" t="s">
        <v>5546</v>
      </c>
      <c r="F48476" t="s">
        <v>177164</v>
      </c>
      <c r="G48476" t="s">
        <v>57</v>
      </c>
      <c r="H48476" t="s">
        <v>260</v>
      </c>
      <c r="I48476" t="s">
        <v>261</v>
      </c>
      <c r="J48476" t="s">
        <v>262</v>
      </c>
      <c r="K48476" t="s">
        <v>262</v>
      </c>
      <c r="L48476">
        <v>1</v>
      </c>
      <c r="Q48476" s="1">
        <v>41901</v>
      </c>
      <c r="R48476" s="1">
        <v>41901</v>
      </c>
      <c r="S48476">
        <v>377200</v>
      </c>
      <c r="T48476">
        <v>0</v>
      </c>
      <c r="U48476">
        <v>0</v>
      </c>
      <c r="V48476">
        <v>0</v>
      </c>
      <c r="W48476">
        <v>0</v>
      </c>
      <c r="X48476">
        <v>0</v>
      </c>
      <c r="Y48476">
        <v>0</v>
      </c>
      <c r="Z48476">
        <v>0</v>
      </c>
      <c r="AA48476">
        <v>0</v>
      </c>
      <c r="AB48476">
        <v>0</v>
      </c>
      <c r="AC48476">
        <v>0</v>
      </c>
      <c r="AD48476">
        <v>0</v>
      </c>
      <c r="AE48476">
        <v>0</v>
      </c>
      <c r="AF48476">
        <v>0</v>
      </c>
      <c r="AG48476">
        <v>0</v>
      </c>
      <c r="AH48476">
        <v>0</v>
      </c>
      <c r="AI48476">
        <v>0</v>
      </c>
      <c r="AJ48476">
        <v>0</v>
      </c>
      <c r="AK48476">
        <v>0</v>
      </c>
      <c r="AL48476">
        <v>0</v>
      </c>
      <c r="AM48476">
        <v>0</v>
      </c>
    </row>
    <row r="48477" spans="1:39" x14ac:dyDescent="0.45">
      <c r="A48477" t="s">
        <v>177165</v>
      </c>
      <c r="B48477" t="s">
        <v>177166</v>
      </c>
      <c r="C48477" t="s">
        <v>177167</v>
      </c>
      <c r="D48477" t="s">
        <v>142</v>
      </c>
      <c r="E48477" t="s">
        <v>143</v>
      </c>
      <c r="F48477" t="s">
        <v>114</v>
      </c>
      <c r="G48477" t="s">
        <v>57</v>
      </c>
      <c r="H48477" t="s">
        <v>223</v>
      </c>
      <c r="J48477" t="s">
        <v>224</v>
      </c>
      <c r="K48477" t="s">
        <v>224</v>
      </c>
      <c r="L48477">
        <v>2</v>
      </c>
      <c r="M48477" s="1">
        <v>37622</v>
      </c>
      <c r="N48477" s="2">
        <v>37622</v>
      </c>
      <c r="O48477" t="s">
        <v>854</v>
      </c>
      <c r="P48477">
        <v>2003</v>
      </c>
      <c r="Q48477" s="1">
        <v>36617</v>
      </c>
      <c r="R48477" s="1">
        <v>39295</v>
      </c>
      <c r="S48477">
        <v>0</v>
      </c>
      <c r="T48477">
        <v>0</v>
      </c>
      <c r="U48477">
        <v>0</v>
      </c>
      <c r="V48477">
        <v>0</v>
      </c>
      <c r="W48477">
        <v>0</v>
      </c>
      <c r="X48477">
        <v>0</v>
      </c>
      <c r="Y48477">
        <v>0</v>
      </c>
      <c r="Z48477">
        <v>0</v>
      </c>
      <c r="AA48477">
        <v>0</v>
      </c>
      <c r="AB48477">
        <v>0</v>
      </c>
      <c r="AC48477">
        <v>0</v>
      </c>
      <c r="AD48477">
        <v>0</v>
      </c>
      <c r="AE48477">
        <v>0</v>
      </c>
      <c r="AF48477">
        <v>0</v>
      </c>
      <c r="AG48477">
        <v>0</v>
      </c>
      <c r="AH48477">
        <v>0</v>
      </c>
      <c r="AI48477">
        <v>0</v>
      </c>
      <c r="AJ48477">
        <v>0</v>
      </c>
      <c r="AK48477">
        <v>0</v>
      </c>
      <c r="AL48477">
        <v>0</v>
      </c>
      <c r="AM48477">
        <v>0</v>
      </c>
    </row>
    <row r="48478" spans="1:39" x14ac:dyDescent="0.45">
      <c r="A48478" t="s">
        <v>177168</v>
      </c>
      <c r="B48478" t="s">
        <v>177169</v>
      </c>
      <c r="C48478" t="s">
        <v>177170</v>
      </c>
      <c r="F48478" t="s">
        <v>701</v>
      </c>
      <c r="G48478" t="s">
        <v>57</v>
      </c>
      <c r="L48478">
        <v>1</v>
      </c>
      <c r="M48478" s="1">
        <v>34700</v>
      </c>
      <c r="N48478" s="2">
        <v>34700</v>
      </c>
      <c r="O48478" t="s">
        <v>3471</v>
      </c>
      <c r="P48478">
        <v>1995</v>
      </c>
      <c r="Q48478" s="1">
        <v>40909</v>
      </c>
      <c r="R48478" s="1">
        <v>40909</v>
      </c>
      <c r="S48478">
        <v>0</v>
      </c>
      <c r="T48478">
        <v>100000000</v>
      </c>
      <c r="U48478">
        <v>0</v>
      </c>
      <c r="V48478">
        <v>0</v>
      </c>
      <c r="W48478">
        <v>0</v>
      </c>
      <c r="X48478">
        <v>0</v>
      </c>
      <c r="Y48478">
        <v>0</v>
      </c>
      <c r="Z48478">
        <v>0</v>
      </c>
      <c r="AA48478">
        <v>0</v>
      </c>
      <c r="AB48478">
        <v>0</v>
      </c>
      <c r="AC48478">
        <v>0</v>
      </c>
      <c r="AD48478">
        <v>0</v>
      </c>
      <c r="AE48478">
        <v>0</v>
      </c>
      <c r="AF48478">
        <v>0</v>
      </c>
      <c r="AG48478">
        <v>0</v>
      </c>
      <c r="AH48478">
        <v>0</v>
      </c>
      <c r="AI48478">
        <v>0</v>
      </c>
      <c r="AJ48478">
        <v>0</v>
      </c>
      <c r="AK48478">
        <v>0</v>
      </c>
      <c r="AL48478">
        <v>0</v>
      </c>
      <c r="AM48478">
        <v>0</v>
      </c>
    </row>
    <row r="48479" spans="1:39" x14ac:dyDescent="0.45">
      <c r="A48479" t="s">
        <v>177171</v>
      </c>
      <c r="B48479" t="s">
        <v>177172</v>
      </c>
      <c r="C48479" t="s">
        <v>177173</v>
      </c>
      <c r="D48479" t="s">
        <v>10053</v>
      </c>
      <c r="E48479" t="s">
        <v>10054</v>
      </c>
      <c r="F48479" s="3">
        <v>25000</v>
      </c>
      <c r="G48479" t="s">
        <v>57</v>
      </c>
      <c r="H48479" t="s">
        <v>223</v>
      </c>
      <c r="J48479" t="s">
        <v>396</v>
      </c>
      <c r="K48479" t="s">
        <v>139298</v>
      </c>
      <c r="L48479">
        <v>2</v>
      </c>
      <c r="Q48479" s="1">
        <v>41275</v>
      </c>
      <c r="R48479" s="1">
        <v>41517</v>
      </c>
      <c r="S48479">
        <v>0</v>
      </c>
      <c r="T48479">
        <v>25000</v>
      </c>
      <c r="U48479">
        <v>0</v>
      </c>
      <c r="V48479">
        <v>0</v>
      </c>
      <c r="W48479">
        <v>0</v>
      </c>
      <c r="X48479">
        <v>0</v>
      </c>
      <c r="Y48479">
        <v>0</v>
      </c>
      <c r="Z48479">
        <v>0</v>
      </c>
      <c r="AA48479">
        <v>0</v>
      </c>
      <c r="AB48479">
        <v>0</v>
      </c>
      <c r="AC48479">
        <v>0</v>
      </c>
      <c r="AD48479">
        <v>0</v>
      </c>
      <c r="AE48479">
        <v>0</v>
      </c>
      <c r="AF48479">
        <v>0</v>
      </c>
      <c r="AG48479">
        <v>0</v>
      </c>
      <c r="AH48479">
        <v>0</v>
      </c>
      <c r="AI48479">
        <v>0</v>
      </c>
      <c r="AJ48479">
        <v>0</v>
      </c>
      <c r="AK48479">
        <v>0</v>
      </c>
      <c r="AL48479">
        <v>0</v>
      </c>
      <c r="AM48479">
        <v>0</v>
      </c>
    </row>
    <row r="48480" spans="1:39" x14ac:dyDescent="0.45">
      <c r="A48480" t="s">
        <v>177174</v>
      </c>
      <c r="B48480" t="s">
        <v>177175</v>
      </c>
      <c r="C48480" t="s">
        <v>87410</v>
      </c>
      <c r="D48480" t="s">
        <v>88</v>
      </c>
      <c r="E48480" t="s">
        <v>89</v>
      </c>
      <c r="F48480" t="s">
        <v>4024</v>
      </c>
      <c r="G48480" t="s">
        <v>57</v>
      </c>
      <c r="H48480" t="s">
        <v>223</v>
      </c>
      <c r="J48480" t="s">
        <v>224</v>
      </c>
      <c r="K48480" t="s">
        <v>224</v>
      </c>
      <c r="L48480">
        <v>2</v>
      </c>
      <c r="M48480" s="1">
        <v>38353</v>
      </c>
      <c r="N48480" s="2">
        <v>38353</v>
      </c>
      <c r="O48480" t="s">
        <v>464</v>
      </c>
      <c r="P48480">
        <v>2005</v>
      </c>
      <c r="Q48480" s="1">
        <v>38588</v>
      </c>
      <c r="R48480" s="1">
        <v>39100</v>
      </c>
      <c r="S48480">
        <v>0</v>
      </c>
      <c r="T48480">
        <v>6300000</v>
      </c>
      <c r="U48480">
        <v>0</v>
      </c>
      <c r="V48480">
        <v>0</v>
      </c>
      <c r="W48480">
        <v>0</v>
      </c>
      <c r="X48480">
        <v>0</v>
      </c>
      <c r="Y48480">
        <v>0</v>
      </c>
      <c r="Z48480">
        <v>0</v>
      </c>
      <c r="AA48480">
        <v>0</v>
      </c>
      <c r="AB48480">
        <v>0</v>
      </c>
      <c r="AC48480">
        <v>0</v>
      </c>
      <c r="AD48480">
        <v>0</v>
      </c>
      <c r="AE48480">
        <v>0</v>
      </c>
      <c r="AF48480">
        <v>800000</v>
      </c>
      <c r="AG48480">
        <v>0</v>
      </c>
      <c r="AH48480">
        <v>0</v>
      </c>
      <c r="AI48480">
        <v>0</v>
      </c>
      <c r="AJ48480">
        <v>0</v>
      </c>
      <c r="AK48480">
        <v>0</v>
      </c>
      <c r="AL48480">
        <v>0</v>
      </c>
      <c r="AM48480">
        <v>0</v>
      </c>
    </row>
    <row r="48481" spans="1:39" x14ac:dyDescent="0.45">
      <c r="A48481" t="s">
        <v>177176</v>
      </c>
      <c r="B48481" t="s">
        <v>177177</v>
      </c>
      <c r="C48481" t="s">
        <v>177178</v>
      </c>
      <c r="D48481" t="s">
        <v>461</v>
      </c>
      <c r="E48481" t="s">
        <v>462</v>
      </c>
      <c r="F48481" t="s">
        <v>116930</v>
      </c>
      <c r="G48481" t="s">
        <v>57</v>
      </c>
      <c r="H48481" t="s">
        <v>223</v>
      </c>
      <c r="J48481" t="s">
        <v>224</v>
      </c>
      <c r="K48481" t="s">
        <v>224</v>
      </c>
      <c r="L48481">
        <v>3</v>
      </c>
      <c r="M48481" s="1">
        <v>37834</v>
      </c>
      <c r="N48481" s="2">
        <v>37834</v>
      </c>
      <c r="O48481" t="s">
        <v>9137</v>
      </c>
      <c r="P48481">
        <v>2003</v>
      </c>
      <c r="Q48481" s="1">
        <v>38169</v>
      </c>
      <c r="R48481" s="1">
        <v>39264</v>
      </c>
      <c r="S48481">
        <v>0</v>
      </c>
      <c r="T48481">
        <v>8350000</v>
      </c>
      <c r="U48481">
        <v>0</v>
      </c>
      <c r="V48481">
        <v>0</v>
      </c>
      <c r="W48481">
        <v>0</v>
      </c>
      <c r="X48481">
        <v>0</v>
      </c>
      <c r="Y48481">
        <v>0</v>
      </c>
      <c r="Z48481">
        <v>0</v>
      </c>
      <c r="AA48481">
        <v>0</v>
      </c>
      <c r="AB48481">
        <v>0</v>
      </c>
      <c r="AC48481">
        <v>0</v>
      </c>
      <c r="AD48481">
        <v>0</v>
      </c>
      <c r="AE48481">
        <v>0</v>
      </c>
      <c r="AF48481">
        <v>0</v>
      </c>
      <c r="AG48481">
        <v>2500000</v>
      </c>
      <c r="AH48481">
        <v>3350000</v>
      </c>
      <c r="AI48481">
        <v>2500000</v>
      </c>
      <c r="AJ48481">
        <v>0</v>
      </c>
      <c r="AK48481">
        <v>0</v>
      </c>
      <c r="AL48481">
        <v>0</v>
      </c>
      <c r="AM48481">
        <v>0</v>
      </c>
    </row>
    <row r="48482" spans="1:39" x14ac:dyDescent="0.45">
      <c r="A48482" t="s">
        <v>177179</v>
      </c>
      <c r="B48482" t="s">
        <v>177180</v>
      </c>
      <c r="C48482" t="s">
        <v>177181</v>
      </c>
      <c r="D48482" t="s">
        <v>177182</v>
      </c>
      <c r="E48482" t="s">
        <v>343</v>
      </c>
      <c r="F48482" t="s">
        <v>114</v>
      </c>
      <c r="G48482" t="s">
        <v>57</v>
      </c>
      <c r="H48482" t="s">
        <v>787</v>
      </c>
      <c r="J48482" t="s">
        <v>5143</v>
      </c>
      <c r="K48482" t="s">
        <v>5143</v>
      </c>
      <c r="L48482">
        <v>1</v>
      </c>
      <c r="M48482" s="1">
        <v>41220</v>
      </c>
      <c r="N48482" s="2">
        <v>41214</v>
      </c>
      <c r="O48482" t="s">
        <v>67</v>
      </c>
      <c r="P48482">
        <v>2012</v>
      </c>
      <c r="Q48482" s="1">
        <v>41240</v>
      </c>
      <c r="R48482" s="1">
        <v>41240</v>
      </c>
      <c r="S48482">
        <v>0</v>
      </c>
      <c r="T48482">
        <v>0</v>
      </c>
      <c r="U48482">
        <v>0</v>
      </c>
      <c r="V48482">
        <v>0</v>
      </c>
      <c r="W48482">
        <v>0</v>
      </c>
      <c r="X48482">
        <v>0</v>
      </c>
      <c r="Y48482">
        <v>0</v>
      </c>
      <c r="Z48482">
        <v>0</v>
      </c>
      <c r="AA48482">
        <v>0</v>
      </c>
      <c r="AB48482">
        <v>0</v>
      </c>
      <c r="AC48482">
        <v>0</v>
      </c>
      <c r="AD48482">
        <v>0</v>
      </c>
      <c r="AE48482">
        <v>0</v>
      </c>
      <c r="AF48482">
        <v>0</v>
      </c>
      <c r="AG48482">
        <v>0</v>
      </c>
      <c r="AH48482">
        <v>0</v>
      </c>
      <c r="AI48482">
        <v>0</v>
      </c>
      <c r="AJ48482">
        <v>0</v>
      </c>
      <c r="AK48482">
        <v>0</v>
      </c>
      <c r="AL48482">
        <v>0</v>
      </c>
      <c r="AM48482">
        <v>0</v>
      </c>
    </row>
    <row r="48483" spans="1:39" x14ac:dyDescent="0.45">
      <c r="A48483" t="s">
        <v>177183</v>
      </c>
      <c r="B48483" t="s">
        <v>177184</v>
      </c>
      <c r="C48483" t="s">
        <v>177185</v>
      </c>
      <c r="D48483" t="s">
        <v>1757</v>
      </c>
      <c r="E48483" t="s">
        <v>1758</v>
      </c>
      <c r="F48483" t="s">
        <v>1047</v>
      </c>
      <c r="G48483" t="s">
        <v>57</v>
      </c>
      <c r="H48483" t="s">
        <v>223</v>
      </c>
      <c r="J48483" t="s">
        <v>224</v>
      </c>
      <c r="K48483" t="s">
        <v>224</v>
      </c>
      <c r="L48483">
        <v>1</v>
      </c>
      <c r="Q48483" s="1">
        <v>41334</v>
      </c>
      <c r="R48483" s="1">
        <v>41334</v>
      </c>
      <c r="S48483">
        <v>0</v>
      </c>
      <c r="T48483">
        <v>5000000</v>
      </c>
      <c r="U48483">
        <v>0</v>
      </c>
      <c r="V48483">
        <v>0</v>
      </c>
      <c r="W48483">
        <v>0</v>
      </c>
      <c r="X48483">
        <v>0</v>
      </c>
      <c r="Y48483">
        <v>0</v>
      </c>
      <c r="Z48483">
        <v>0</v>
      </c>
      <c r="AA48483">
        <v>0</v>
      </c>
      <c r="AB48483">
        <v>0</v>
      </c>
      <c r="AC48483">
        <v>0</v>
      </c>
      <c r="AD48483">
        <v>0</v>
      </c>
      <c r="AE48483">
        <v>0</v>
      </c>
      <c r="AF48483">
        <v>5000000</v>
      </c>
      <c r="AG48483">
        <v>0</v>
      </c>
      <c r="AH48483">
        <v>0</v>
      </c>
      <c r="AI48483">
        <v>0</v>
      </c>
      <c r="AJ48483">
        <v>0</v>
      </c>
      <c r="AK48483">
        <v>0</v>
      </c>
      <c r="AL48483">
        <v>0</v>
      </c>
      <c r="AM48483">
        <v>0</v>
      </c>
    </row>
    <row r="48484" spans="1:39" x14ac:dyDescent="0.45">
      <c r="A48484" t="s">
        <v>177186</v>
      </c>
      <c r="B48484" t="s">
        <v>177187</v>
      </c>
      <c r="C48484" t="s">
        <v>177188</v>
      </c>
      <c r="D48484" t="s">
        <v>177189</v>
      </c>
      <c r="E48484" t="s">
        <v>413</v>
      </c>
      <c r="F48484" t="s">
        <v>2329</v>
      </c>
      <c r="G48484" t="s">
        <v>57</v>
      </c>
      <c r="H48484" t="s">
        <v>46</v>
      </c>
      <c r="I48484" t="s">
        <v>15786</v>
      </c>
      <c r="J48484" t="s">
        <v>28103</v>
      </c>
      <c r="K48484" t="s">
        <v>28104</v>
      </c>
      <c r="L48484">
        <v>3</v>
      </c>
      <c r="M48484" s="1">
        <v>41030</v>
      </c>
      <c r="N48484" s="2">
        <v>41030</v>
      </c>
      <c r="O48484" t="s">
        <v>50</v>
      </c>
      <c r="P48484">
        <v>2012</v>
      </c>
      <c r="Q48484" s="1">
        <v>41089</v>
      </c>
      <c r="R48484" s="1">
        <v>41668</v>
      </c>
      <c r="S48484">
        <v>700000</v>
      </c>
      <c r="T48484">
        <v>200000</v>
      </c>
      <c r="U48484">
        <v>0</v>
      </c>
      <c r="V48484">
        <v>0</v>
      </c>
      <c r="W48484">
        <v>0</v>
      </c>
      <c r="X48484">
        <v>0</v>
      </c>
      <c r="Y48484">
        <v>0</v>
      </c>
      <c r="Z48484">
        <v>0</v>
      </c>
      <c r="AA48484">
        <v>0</v>
      </c>
      <c r="AB48484">
        <v>0</v>
      </c>
      <c r="AC48484">
        <v>0</v>
      </c>
      <c r="AD48484">
        <v>0</v>
      </c>
      <c r="AE48484">
        <v>0</v>
      </c>
      <c r="AF48484">
        <v>0</v>
      </c>
      <c r="AG48484">
        <v>0</v>
      </c>
      <c r="AH48484">
        <v>0</v>
      </c>
      <c r="AI48484">
        <v>0</v>
      </c>
      <c r="AJ48484">
        <v>0</v>
      </c>
      <c r="AK48484">
        <v>0</v>
      </c>
      <c r="AL48484">
        <v>0</v>
      </c>
      <c r="AM48484">
        <v>0</v>
      </c>
    </row>
    <row r="48485" spans="1:39" x14ac:dyDescent="0.45">
      <c r="A48485" t="s">
        <v>177190</v>
      </c>
      <c r="B48485" t="s">
        <v>177191</v>
      </c>
      <c r="C48485" t="s">
        <v>177192</v>
      </c>
      <c r="D48485" t="s">
        <v>1115</v>
      </c>
      <c r="E48485" t="s">
        <v>8992</v>
      </c>
      <c r="F48485" t="s">
        <v>17183</v>
      </c>
      <c r="G48485" t="s">
        <v>57</v>
      </c>
      <c r="H48485" t="s">
        <v>223</v>
      </c>
      <c r="J48485" t="s">
        <v>311</v>
      </c>
      <c r="K48485" t="s">
        <v>311</v>
      </c>
      <c r="L48485">
        <v>2</v>
      </c>
      <c r="Q48485" s="1">
        <v>40544</v>
      </c>
      <c r="R48485" s="1">
        <v>40940</v>
      </c>
      <c r="S48485">
        <v>0</v>
      </c>
      <c r="T48485">
        <v>4970000</v>
      </c>
      <c r="U48485">
        <v>0</v>
      </c>
      <c r="V48485">
        <v>0</v>
      </c>
      <c r="W48485">
        <v>0</v>
      </c>
      <c r="X48485">
        <v>0</v>
      </c>
      <c r="Y48485">
        <v>0</v>
      </c>
      <c r="Z48485">
        <v>0</v>
      </c>
      <c r="AA48485">
        <v>0</v>
      </c>
      <c r="AB48485">
        <v>0</v>
      </c>
      <c r="AC48485">
        <v>0</v>
      </c>
      <c r="AD48485">
        <v>0</v>
      </c>
      <c r="AE48485">
        <v>0</v>
      </c>
      <c r="AF48485">
        <v>0</v>
      </c>
      <c r="AG48485">
        <v>4970000</v>
      </c>
      <c r="AH48485">
        <v>0</v>
      </c>
      <c r="AI48485">
        <v>0</v>
      </c>
      <c r="AJ48485">
        <v>0</v>
      </c>
      <c r="AK48485">
        <v>0</v>
      </c>
      <c r="AL48485">
        <v>0</v>
      </c>
      <c r="AM48485">
        <v>0</v>
      </c>
    </row>
    <row r="48486" spans="1:39" x14ac:dyDescent="0.45">
      <c r="A48486" t="s">
        <v>177193</v>
      </c>
      <c r="B48486" t="s">
        <v>177194</v>
      </c>
      <c r="C48486" t="s">
        <v>177195</v>
      </c>
      <c r="D48486" t="s">
        <v>2333</v>
      </c>
      <c r="E48486" t="s">
        <v>1292</v>
      </c>
      <c r="F48486" t="s">
        <v>22492</v>
      </c>
      <c r="G48486" t="s">
        <v>57</v>
      </c>
      <c r="L48486">
        <v>1</v>
      </c>
      <c r="M48486" s="1">
        <v>41589</v>
      </c>
      <c r="N48486" s="2">
        <v>41579</v>
      </c>
      <c r="O48486" t="s">
        <v>157</v>
      </c>
      <c r="P48486">
        <v>2013</v>
      </c>
      <c r="Q48486" s="1">
        <v>41640</v>
      </c>
      <c r="R48486" s="1">
        <v>41640</v>
      </c>
      <c r="S48486">
        <v>0</v>
      </c>
      <c r="T48486">
        <v>0</v>
      </c>
      <c r="U48486">
        <v>0</v>
      </c>
      <c r="V48486">
        <v>0</v>
      </c>
      <c r="W48486">
        <v>0</v>
      </c>
      <c r="X48486">
        <v>0</v>
      </c>
      <c r="Y48486">
        <v>164744</v>
      </c>
      <c r="Z48486">
        <v>0</v>
      </c>
      <c r="AA48486">
        <v>0</v>
      </c>
      <c r="AB48486">
        <v>0</v>
      </c>
      <c r="AC48486">
        <v>0</v>
      </c>
      <c r="AD48486">
        <v>0</v>
      </c>
      <c r="AE48486">
        <v>0</v>
      </c>
      <c r="AF48486">
        <v>0</v>
      </c>
      <c r="AG48486">
        <v>0</v>
      </c>
      <c r="AH48486">
        <v>0</v>
      </c>
      <c r="AI48486">
        <v>0</v>
      </c>
      <c r="AJ48486">
        <v>0</v>
      </c>
      <c r="AK48486">
        <v>0</v>
      </c>
      <c r="AL48486">
        <v>0</v>
      </c>
      <c r="AM48486">
        <v>0</v>
      </c>
    </row>
    <row r="48487" spans="1:39" x14ac:dyDescent="0.45">
      <c r="A48487" t="s">
        <v>177196</v>
      </c>
      <c r="B48487" t="s">
        <v>177197</v>
      </c>
      <c r="C48487" t="s">
        <v>177198</v>
      </c>
      <c r="D48487" t="s">
        <v>177199</v>
      </c>
      <c r="E48487" t="s">
        <v>413</v>
      </c>
      <c r="F48487" t="s">
        <v>230</v>
      </c>
      <c r="G48487" t="s">
        <v>57</v>
      </c>
      <c r="H48487" t="s">
        <v>46</v>
      </c>
      <c r="I48487" t="s">
        <v>58</v>
      </c>
      <c r="J48487" t="s">
        <v>59</v>
      </c>
      <c r="K48487" t="s">
        <v>59</v>
      </c>
      <c r="L48487">
        <v>1</v>
      </c>
      <c r="M48487" s="1">
        <v>40817</v>
      </c>
      <c r="N48487" s="2">
        <v>40817</v>
      </c>
      <c r="O48487" t="s">
        <v>94</v>
      </c>
      <c r="P48487">
        <v>2011</v>
      </c>
      <c r="Q48487" s="1">
        <v>41403</v>
      </c>
      <c r="R48487" s="1">
        <v>41403</v>
      </c>
      <c r="S48487">
        <v>0</v>
      </c>
      <c r="T48487">
        <v>3000000</v>
      </c>
      <c r="U48487">
        <v>0</v>
      </c>
      <c r="V48487">
        <v>0</v>
      </c>
      <c r="W48487">
        <v>0</v>
      </c>
      <c r="X48487">
        <v>0</v>
      </c>
      <c r="Y48487">
        <v>0</v>
      </c>
      <c r="Z48487">
        <v>0</v>
      </c>
      <c r="AA48487">
        <v>0</v>
      </c>
      <c r="AB48487">
        <v>0</v>
      </c>
      <c r="AC48487">
        <v>0</v>
      </c>
      <c r="AD48487">
        <v>0</v>
      </c>
      <c r="AE48487">
        <v>0</v>
      </c>
      <c r="AF48487">
        <v>3000000</v>
      </c>
      <c r="AG48487">
        <v>0</v>
      </c>
      <c r="AH48487">
        <v>0</v>
      </c>
      <c r="AI48487">
        <v>0</v>
      </c>
      <c r="AJ48487">
        <v>0</v>
      </c>
      <c r="AK48487">
        <v>0</v>
      </c>
      <c r="AL48487">
        <v>0</v>
      </c>
      <c r="AM48487">
        <v>0</v>
      </c>
    </row>
    <row r="48488" spans="1:39" x14ac:dyDescent="0.45">
      <c r="A48488" t="s">
        <v>177200</v>
      </c>
      <c r="B48488" t="s">
        <v>177201</v>
      </c>
      <c r="C48488" t="s">
        <v>177202</v>
      </c>
      <c r="F48488" t="s">
        <v>114</v>
      </c>
      <c r="G48488" t="s">
        <v>57</v>
      </c>
      <c r="H48488" t="s">
        <v>74</v>
      </c>
      <c r="J48488" t="s">
        <v>75</v>
      </c>
      <c r="K48488" t="s">
        <v>75</v>
      </c>
      <c r="L48488">
        <v>1</v>
      </c>
      <c r="M48488" s="1">
        <v>41365</v>
      </c>
      <c r="N48488" s="2">
        <v>41365</v>
      </c>
      <c r="O48488" t="s">
        <v>439</v>
      </c>
      <c r="P48488">
        <v>2013</v>
      </c>
      <c r="Q48488" s="1">
        <v>41518</v>
      </c>
      <c r="R48488" s="1">
        <v>41518</v>
      </c>
      <c r="S48488">
        <v>0</v>
      </c>
      <c r="T48488">
        <v>0</v>
      </c>
      <c r="U48488">
        <v>0</v>
      </c>
      <c r="V48488">
        <v>0</v>
      </c>
      <c r="W48488">
        <v>0</v>
      </c>
      <c r="X48488">
        <v>0</v>
      </c>
      <c r="Y48488">
        <v>0</v>
      </c>
      <c r="Z48488">
        <v>0</v>
      </c>
      <c r="AA48488">
        <v>0</v>
      </c>
      <c r="AB48488">
        <v>0</v>
      </c>
      <c r="AC48488">
        <v>0</v>
      </c>
      <c r="AD48488">
        <v>0</v>
      </c>
      <c r="AE48488">
        <v>0</v>
      </c>
      <c r="AF48488">
        <v>0</v>
      </c>
      <c r="AG48488">
        <v>0</v>
      </c>
      <c r="AH48488">
        <v>0</v>
      </c>
      <c r="AI48488">
        <v>0</v>
      </c>
      <c r="AJ48488">
        <v>0</v>
      </c>
      <c r="AK48488">
        <v>0</v>
      </c>
      <c r="AL48488">
        <v>0</v>
      </c>
      <c r="AM48488">
        <v>0</v>
      </c>
    </row>
    <row r="48489" spans="1:39" x14ac:dyDescent="0.45">
      <c r="A48489" t="s">
        <v>177203</v>
      </c>
      <c r="B48489" t="s">
        <v>177204</v>
      </c>
      <c r="C48489" t="s">
        <v>177205</v>
      </c>
      <c r="D48489" t="s">
        <v>177206</v>
      </c>
      <c r="E48489" t="s">
        <v>3097</v>
      </c>
      <c r="F48489" t="s">
        <v>3888</v>
      </c>
      <c r="G48489" t="s">
        <v>57</v>
      </c>
      <c r="L48489">
        <v>1</v>
      </c>
      <c r="Q48489" s="1">
        <v>41808</v>
      </c>
      <c r="R48489" s="1">
        <v>41808</v>
      </c>
      <c r="S48489">
        <v>0</v>
      </c>
      <c r="T48489">
        <v>11000000</v>
      </c>
      <c r="U48489">
        <v>0</v>
      </c>
      <c r="V48489">
        <v>0</v>
      </c>
      <c r="W48489">
        <v>0</v>
      </c>
      <c r="X48489">
        <v>0</v>
      </c>
      <c r="Y48489">
        <v>0</v>
      </c>
      <c r="Z48489">
        <v>0</v>
      </c>
      <c r="AA48489">
        <v>0</v>
      </c>
      <c r="AB48489">
        <v>0</v>
      </c>
      <c r="AC48489">
        <v>0</v>
      </c>
      <c r="AD48489">
        <v>0</v>
      </c>
      <c r="AE48489">
        <v>0</v>
      </c>
      <c r="AF48489">
        <v>0</v>
      </c>
      <c r="AG48489">
        <v>0</v>
      </c>
      <c r="AH48489">
        <v>0</v>
      </c>
      <c r="AI48489">
        <v>0</v>
      </c>
      <c r="AJ48489">
        <v>0</v>
      </c>
      <c r="AK48489">
        <v>0</v>
      </c>
      <c r="AL48489">
        <v>0</v>
      </c>
      <c r="AM48489">
        <v>0</v>
      </c>
    </row>
    <row r="48490" spans="1:39" x14ac:dyDescent="0.45">
      <c r="A48490" t="s">
        <v>177207</v>
      </c>
      <c r="B48490" t="s">
        <v>177208</v>
      </c>
      <c r="C48490" t="s">
        <v>177209</v>
      </c>
      <c r="D48490" t="s">
        <v>177210</v>
      </c>
      <c r="E48490" t="s">
        <v>212</v>
      </c>
      <c r="F48490" t="s">
        <v>426</v>
      </c>
      <c r="G48490" t="s">
        <v>57</v>
      </c>
      <c r="H48490" t="s">
        <v>46</v>
      </c>
      <c r="I48490" t="s">
        <v>115</v>
      </c>
      <c r="J48490" t="s">
        <v>334</v>
      </c>
      <c r="K48490" t="s">
        <v>334</v>
      </c>
      <c r="L48490">
        <v>1</v>
      </c>
      <c r="Q48490" s="1">
        <v>41475</v>
      </c>
      <c r="R48490" s="1">
        <v>41475</v>
      </c>
      <c r="S48490">
        <v>0</v>
      </c>
      <c r="T48490">
        <v>200000</v>
      </c>
      <c r="U48490">
        <v>0</v>
      </c>
      <c r="V48490">
        <v>0</v>
      </c>
      <c r="W48490">
        <v>0</v>
      </c>
      <c r="X48490">
        <v>0</v>
      </c>
      <c r="Y48490">
        <v>0</v>
      </c>
      <c r="Z48490">
        <v>0</v>
      </c>
      <c r="AA48490">
        <v>0</v>
      </c>
      <c r="AB48490">
        <v>0</v>
      </c>
      <c r="AC48490">
        <v>0</v>
      </c>
      <c r="AD48490">
        <v>0</v>
      </c>
      <c r="AE48490">
        <v>0</v>
      </c>
      <c r="AF48490">
        <v>0</v>
      </c>
      <c r="AG48490">
        <v>0</v>
      </c>
      <c r="AH48490">
        <v>0</v>
      </c>
      <c r="AI48490">
        <v>0</v>
      </c>
      <c r="AJ48490">
        <v>0</v>
      </c>
      <c r="AK48490">
        <v>0</v>
      </c>
      <c r="AL48490">
        <v>0</v>
      </c>
      <c r="AM48490">
        <v>0</v>
      </c>
    </row>
    <row r="48491" spans="1:39" x14ac:dyDescent="0.45">
      <c r="A48491" t="s">
        <v>177211</v>
      </c>
      <c r="B48491" t="s">
        <v>177212</v>
      </c>
      <c r="C48491" t="s">
        <v>177213</v>
      </c>
      <c r="D48491" t="s">
        <v>177214</v>
      </c>
      <c r="E48491" t="s">
        <v>736</v>
      </c>
      <c r="F48491" s="3">
        <v>91900</v>
      </c>
      <c r="G48491" t="s">
        <v>57</v>
      </c>
      <c r="H48491" t="s">
        <v>283</v>
      </c>
      <c r="J48491" t="s">
        <v>4495</v>
      </c>
      <c r="K48491" t="s">
        <v>177215</v>
      </c>
      <c r="L48491">
        <v>1</v>
      </c>
      <c r="M48491" s="1">
        <v>41395</v>
      </c>
      <c r="N48491" s="2">
        <v>41395</v>
      </c>
      <c r="O48491" t="s">
        <v>439</v>
      </c>
      <c r="P48491">
        <v>2013</v>
      </c>
      <c r="Q48491" s="1">
        <v>41426</v>
      </c>
      <c r="R48491" s="1">
        <v>41426</v>
      </c>
      <c r="S48491">
        <v>91900</v>
      </c>
      <c r="T48491">
        <v>0</v>
      </c>
      <c r="U48491">
        <v>0</v>
      </c>
      <c r="V48491">
        <v>0</v>
      </c>
      <c r="W48491">
        <v>0</v>
      </c>
      <c r="X48491">
        <v>0</v>
      </c>
      <c r="Y48491">
        <v>0</v>
      </c>
      <c r="Z48491">
        <v>0</v>
      </c>
      <c r="AA48491">
        <v>0</v>
      </c>
      <c r="AB48491">
        <v>0</v>
      </c>
      <c r="AC48491">
        <v>0</v>
      </c>
      <c r="AD48491">
        <v>0</v>
      </c>
      <c r="AE48491">
        <v>0</v>
      </c>
      <c r="AF48491">
        <v>0</v>
      </c>
      <c r="AG48491">
        <v>0</v>
      </c>
      <c r="AH48491">
        <v>0</v>
      </c>
      <c r="AI48491">
        <v>0</v>
      </c>
      <c r="AJ48491">
        <v>0</v>
      </c>
      <c r="AK48491">
        <v>0</v>
      </c>
      <c r="AL48491">
        <v>0</v>
      </c>
      <c r="AM48491">
        <v>0</v>
      </c>
    </row>
    <row r="48492" spans="1:39" x14ac:dyDescent="0.45">
      <c r="A48492" t="s">
        <v>177216</v>
      </c>
      <c r="B48492" t="s">
        <v>177217</v>
      </c>
      <c r="C48492" t="s">
        <v>177218</v>
      </c>
      <c r="D48492" t="s">
        <v>653</v>
      </c>
      <c r="E48492" t="s">
        <v>343</v>
      </c>
      <c r="F48492" t="s">
        <v>701</v>
      </c>
      <c r="G48492" t="s">
        <v>57</v>
      </c>
      <c r="L48492">
        <v>1</v>
      </c>
      <c r="M48492" s="1">
        <v>41122</v>
      </c>
      <c r="N48492" s="2">
        <v>41122</v>
      </c>
      <c r="O48492" t="s">
        <v>596</v>
      </c>
      <c r="P48492">
        <v>2012</v>
      </c>
      <c r="Q48492" s="1">
        <v>41953</v>
      </c>
      <c r="R48492" s="1">
        <v>41953</v>
      </c>
      <c r="S48492">
        <v>0</v>
      </c>
      <c r="T48492">
        <v>0</v>
      </c>
      <c r="U48492">
        <v>0</v>
      </c>
      <c r="V48492">
        <v>0</v>
      </c>
      <c r="W48492">
        <v>0</v>
      </c>
      <c r="X48492">
        <v>0</v>
      </c>
      <c r="Y48492">
        <v>0</v>
      </c>
      <c r="Z48492">
        <v>0</v>
      </c>
      <c r="AA48492">
        <v>100000000</v>
      </c>
      <c r="AB48492">
        <v>0</v>
      </c>
      <c r="AC48492">
        <v>0</v>
      </c>
      <c r="AD48492">
        <v>0</v>
      </c>
      <c r="AE48492">
        <v>0</v>
      </c>
      <c r="AF48492">
        <v>0</v>
      </c>
      <c r="AG48492">
        <v>0</v>
      </c>
      <c r="AH48492">
        <v>0</v>
      </c>
      <c r="AI48492">
        <v>0</v>
      </c>
      <c r="AJ48492">
        <v>0</v>
      </c>
      <c r="AK48492">
        <v>0</v>
      </c>
      <c r="AL48492">
        <v>0</v>
      </c>
      <c r="AM48492">
        <v>0</v>
      </c>
    </row>
    <row r="48493" spans="1:39" x14ac:dyDescent="0.45">
      <c r="A48493" t="s">
        <v>177219</v>
      </c>
      <c r="B48493" t="s">
        <v>177220</v>
      </c>
      <c r="C48493" t="s">
        <v>177221</v>
      </c>
      <c r="F48493" t="s">
        <v>114</v>
      </c>
      <c r="G48493" t="s">
        <v>57</v>
      </c>
      <c r="L48493">
        <v>1</v>
      </c>
      <c r="Q48493" s="1">
        <v>41275</v>
      </c>
      <c r="R48493" s="1">
        <v>41275</v>
      </c>
      <c r="S48493">
        <v>0</v>
      </c>
      <c r="T48493">
        <v>0</v>
      </c>
      <c r="U48493">
        <v>0</v>
      </c>
      <c r="V48493">
        <v>0</v>
      </c>
      <c r="W48493">
        <v>0</v>
      </c>
      <c r="X48493">
        <v>0</v>
      </c>
      <c r="Y48493">
        <v>0</v>
      </c>
      <c r="Z48493">
        <v>0</v>
      </c>
      <c r="AA48493">
        <v>0</v>
      </c>
      <c r="AB48493">
        <v>0</v>
      </c>
      <c r="AC48493">
        <v>0</v>
      </c>
      <c r="AD48493">
        <v>0</v>
      </c>
      <c r="AE48493">
        <v>0</v>
      </c>
      <c r="AF48493">
        <v>0</v>
      </c>
      <c r="AG48493">
        <v>0</v>
      </c>
      <c r="AH48493">
        <v>0</v>
      </c>
      <c r="AI48493">
        <v>0</v>
      </c>
      <c r="AJ48493">
        <v>0</v>
      </c>
      <c r="AK48493">
        <v>0</v>
      </c>
      <c r="AL48493">
        <v>0</v>
      </c>
      <c r="AM48493">
        <v>0</v>
      </c>
    </row>
    <row r="48494" spans="1:39" x14ac:dyDescent="0.45">
      <c r="A48494" t="s">
        <v>177222</v>
      </c>
      <c r="B48494" t="s">
        <v>177223</v>
      </c>
      <c r="C48494" t="s">
        <v>177224</v>
      </c>
      <c r="D48494" t="s">
        <v>54</v>
      </c>
      <c r="E48494" t="s">
        <v>55</v>
      </c>
      <c r="F48494" s="3">
        <v>13596</v>
      </c>
      <c r="G48494" t="s">
        <v>57</v>
      </c>
      <c r="L48494">
        <v>1</v>
      </c>
      <c r="M48494" s="1">
        <v>39083</v>
      </c>
      <c r="N48494" s="2">
        <v>39083</v>
      </c>
      <c r="O48494" t="s">
        <v>110</v>
      </c>
      <c r="P48494">
        <v>2007</v>
      </c>
      <c r="Q48494" s="1">
        <v>41306</v>
      </c>
      <c r="R48494" s="1">
        <v>41306</v>
      </c>
      <c r="S48494">
        <v>13596</v>
      </c>
      <c r="T48494">
        <v>0</v>
      </c>
      <c r="U48494">
        <v>0</v>
      </c>
      <c r="V48494">
        <v>0</v>
      </c>
      <c r="W48494">
        <v>0</v>
      </c>
      <c r="X48494">
        <v>0</v>
      </c>
      <c r="Y48494">
        <v>0</v>
      </c>
      <c r="Z48494">
        <v>0</v>
      </c>
      <c r="AA48494">
        <v>0</v>
      </c>
      <c r="AB48494">
        <v>0</v>
      </c>
      <c r="AC48494">
        <v>0</v>
      </c>
      <c r="AD48494">
        <v>0</v>
      </c>
      <c r="AE48494">
        <v>0</v>
      </c>
      <c r="AF48494">
        <v>0</v>
      </c>
      <c r="AG48494">
        <v>0</v>
      </c>
      <c r="AH48494">
        <v>0</v>
      </c>
      <c r="AI48494">
        <v>0</v>
      </c>
      <c r="AJ48494">
        <v>0</v>
      </c>
      <c r="AK48494">
        <v>0</v>
      </c>
      <c r="AL48494">
        <v>0</v>
      </c>
      <c r="AM48494">
        <v>0</v>
      </c>
    </row>
    <row r="48495" spans="1:39" x14ac:dyDescent="0.45">
      <c r="A48495" t="s">
        <v>177225</v>
      </c>
      <c r="B48495" t="s">
        <v>177226</v>
      </c>
      <c r="C48495" t="s">
        <v>177227</v>
      </c>
      <c r="D48495" t="s">
        <v>177228</v>
      </c>
      <c r="E48495" t="s">
        <v>177</v>
      </c>
      <c r="F48495" s="3">
        <v>2000</v>
      </c>
      <c r="G48495" t="s">
        <v>57</v>
      </c>
      <c r="H48495" t="s">
        <v>7835</v>
      </c>
      <c r="J48495" t="s">
        <v>15718</v>
      </c>
      <c r="K48495" t="s">
        <v>15719</v>
      </c>
      <c r="L48495">
        <v>1</v>
      </c>
      <c r="M48495" s="1">
        <v>36139</v>
      </c>
      <c r="N48495" s="2">
        <v>36130</v>
      </c>
      <c r="O48495" t="s">
        <v>4525</v>
      </c>
      <c r="P48495">
        <v>1998</v>
      </c>
      <c r="Q48495" s="1">
        <v>36144</v>
      </c>
      <c r="R48495" s="1">
        <v>36144</v>
      </c>
      <c r="S48495">
        <v>2000</v>
      </c>
      <c r="T48495">
        <v>0</v>
      </c>
      <c r="U48495">
        <v>0</v>
      </c>
      <c r="V48495">
        <v>0</v>
      </c>
      <c r="W48495">
        <v>0</v>
      </c>
      <c r="X48495">
        <v>0</v>
      </c>
      <c r="Y48495">
        <v>0</v>
      </c>
      <c r="Z48495">
        <v>0</v>
      </c>
      <c r="AA48495">
        <v>0</v>
      </c>
      <c r="AB48495">
        <v>0</v>
      </c>
      <c r="AC48495">
        <v>0</v>
      </c>
      <c r="AD48495">
        <v>0</v>
      </c>
      <c r="AE48495">
        <v>0</v>
      </c>
      <c r="AF48495">
        <v>0</v>
      </c>
      <c r="AG48495">
        <v>0</v>
      </c>
      <c r="AH48495">
        <v>0</v>
      </c>
      <c r="AI48495">
        <v>0</v>
      </c>
      <c r="AJ48495">
        <v>0</v>
      </c>
      <c r="AK48495">
        <v>0</v>
      </c>
      <c r="AL48495">
        <v>0</v>
      </c>
      <c r="AM48495">
        <v>0</v>
      </c>
    </row>
    <row r="48496" spans="1:39" x14ac:dyDescent="0.45">
      <c r="A48496" t="s">
        <v>177229</v>
      </c>
      <c r="B48496" t="s">
        <v>177230</v>
      </c>
      <c r="C48496" t="s">
        <v>177231</v>
      </c>
      <c r="D48496" t="s">
        <v>177232</v>
      </c>
      <c r="E48496" t="s">
        <v>559</v>
      </c>
      <c r="F48496" t="s">
        <v>640</v>
      </c>
      <c r="G48496" t="s">
        <v>101</v>
      </c>
      <c r="H48496" t="s">
        <v>46</v>
      </c>
      <c r="I48496" t="s">
        <v>47</v>
      </c>
      <c r="J48496" t="s">
        <v>48</v>
      </c>
      <c r="K48496" t="s">
        <v>49</v>
      </c>
      <c r="L48496">
        <v>1</v>
      </c>
      <c r="M48496" s="1">
        <v>40299</v>
      </c>
      <c r="N48496" s="2">
        <v>40299</v>
      </c>
      <c r="O48496" t="s">
        <v>1166</v>
      </c>
      <c r="P48496">
        <v>2010</v>
      </c>
      <c r="Q48496" s="1">
        <v>40666</v>
      </c>
      <c r="R48496" s="1">
        <v>40666</v>
      </c>
      <c r="S48496">
        <v>150000</v>
      </c>
      <c r="T48496">
        <v>0</v>
      </c>
      <c r="U48496">
        <v>0</v>
      </c>
      <c r="V48496">
        <v>0</v>
      </c>
      <c r="W48496">
        <v>0</v>
      </c>
      <c r="X48496">
        <v>0</v>
      </c>
      <c r="Y48496">
        <v>0</v>
      </c>
      <c r="Z48496">
        <v>0</v>
      </c>
      <c r="AA48496">
        <v>0</v>
      </c>
      <c r="AB48496">
        <v>0</v>
      </c>
      <c r="AC48496">
        <v>0</v>
      </c>
      <c r="AD48496">
        <v>0</v>
      </c>
      <c r="AE48496">
        <v>0</v>
      </c>
      <c r="AF48496">
        <v>0</v>
      </c>
      <c r="AG48496">
        <v>0</v>
      </c>
      <c r="AH48496">
        <v>0</v>
      </c>
      <c r="AI48496">
        <v>0</v>
      </c>
      <c r="AJ48496">
        <v>0</v>
      </c>
      <c r="AK48496">
        <v>0</v>
      </c>
      <c r="AL48496">
        <v>0</v>
      </c>
      <c r="AM48496">
        <v>0</v>
      </c>
    </row>
    <row r="48497" spans="1:39" x14ac:dyDescent="0.45">
      <c r="A48497" t="s">
        <v>177233</v>
      </c>
      <c r="B48497" t="s">
        <v>177234</v>
      </c>
      <c r="C48497" t="s">
        <v>177235</v>
      </c>
      <c r="D48497" t="s">
        <v>107</v>
      </c>
      <c r="E48497" t="s">
        <v>108</v>
      </c>
      <c r="F48497" t="s">
        <v>38473</v>
      </c>
      <c r="G48497" t="s">
        <v>101</v>
      </c>
      <c r="H48497" t="s">
        <v>46</v>
      </c>
      <c r="I48497" t="s">
        <v>58</v>
      </c>
      <c r="J48497" t="s">
        <v>198</v>
      </c>
      <c r="K48497" t="s">
        <v>199</v>
      </c>
      <c r="L48497">
        <v>2</v>
      </c>
      <c r="M48497" s="1">
        <v>40087</v>
      </c>
      <c r="N48497" s="2">
        <v>40087</v>
      </c>
      <c r="O48497" t="s">
        <v>702</v>
      </c>
      <c r="P48497">
        <v>2009</v>
      </c>
      <c r="Q48497" s="1">
        <v>40238</v>
      </c>
      <c r="R48497" s="1">
        <v>40504</v>
      </c>
      <c r="S48497">
        <v>750000</v>
      </c>
      <c r="T48497">
        <v>5000000</v>
      </c>
      <c r="U48497">
        <v>0</v>
      </c>
      <c r="V48497">
        <v>0</v>
      </c>
      <c r="W48497">
        <v>0</v>
      </c>
      <c r="X48497">
        <v>0</v>
      </c>
      <c r="Y48497">
        <v>0</v>
      </c>
      <c r="Z48497">
        <v>0</v>
      </c>
      <c r="AA48497">
        <v>0</v>
      </c>
      <c r="AB48497">
        <v>0</v>
      </c>
      <c r="AC48497">
        <v>0</v>
      </c>
      <c r="AD48497">
        <v>0</v>
      </c>
      <c r="AE48497">
        <v>0</v>
      </c>
      <c r="AF48497">
        <v>5000000</v>
      </c>
      <c r="AG48497">
        <v>0</v>
      </c>
      <c r="AH48497">
        <v>0</v>
      </c>
      <c r="AI48497">
        <v>0</v>
      </c>
      <c r="AJ48497">
        <v>0</v>
      </c>
      <c r="AK48497">
        <v>0</v>
      </c>
      <c r="AL48497">
        <v>0</v>
      </c>
      <c r="AM48497">
        <v>0</v>
      </c>
    </row>
    <row r="48498" spans="1:39" x14ac:dyDescent="0.45">
      <c r="A48498" t="s">
        <v>177236</v>
      </c>
      <c r="B48498" t="s">
        <v>177237</v>
      </c>
      <c r="C48498" t="s">
        <v>177238</v>
      </c>
      <c r="D48498" t="s">
        <v>137162</v>
      </c>
      <c r="E48498" t="s">
        <v>99</v>
      </c>
      <c r="F48498" t="s">
        <v>177239</v>
      </c>
      <c r="G48498" t="s">
        <v>57</v>
      </c>
      <c r="H48498" t="s">
        <v>46</v>
      </c>
      <c r="I48498" t="s">
        <v>47</v>
      </c>
      <c r="J48498" t="s">
        <v>48</v>
      </c>
      <c r="K48498" t="s">
        <v>49</v>
      </c>
      <c r="L48498">
        <v>1</v>
      </c>
      <c r="M48498" s="1">
        <v>40129</v>
      </c>
      <c r="N48498" s="2">
        <v>40118</v>
      </c>
      <c r="O48498" t="s">
        <v>702</v>
      </c>
      <c r="P48498">
        <v>2009</v>
      </c>
      <c r="Q48498" s="1">
        <v>41796</v>
      </c>
      <c r="R48498" s="1">
        <v>41796</v>
      </c>
      <c r="S48498">
        <v>0</v>
      </c>
      <c r="T48498">
        <v>5317147</v>
      </c>
      <c r="U48498">
        <v>0</v>
      </c>
      <c r="V48498">
        <v>0</v>
      </c>
      <c r="W48498">
        <v>0</v>
      </c>
      <c r="X48498">
        <v>0</v>
      </c>
      <c r="Y48498">
        <v>0</v>
      </c>
      <c r="Z48498">
        <v>0</v>
      </c>
      <c r="AA48498">
        <v>0</v>
      </c>
      <c r="AB48498">
        <v>0</v>
      </c>
      <c r="AC48498">
        <v>0</v>
      </c>
      <c r="AD48498">
        <v>0</v>
      </c>
      <c r="AE48498">
        <v>0</v>
      </c>
      <c r="AF48498">
        <v>0</v>
      </c>
      <c r="AG48498">
        <v>0</v>
      </c>
      <c r="AH48498">
        <v>0</v>
      </c>
      <c r="AI48498">
        <v>0</v>
      </c>
      <c r="AJ48498">
        <v>0</v>
      </c>
      <c r="AK48498">
        <v>0</v>
      </c>
      <c r="AL48498">
        <v>0</v>
      </c>
      <c r="AM48498">
        <v>0</v>
      </c>
    </row>
    <row r="48499" spans="1:39" x14ac:dyDescent="0.45">
      <c r="A48499" t="s">
        <v>177240</v>
      </c>
      <c r="B48499" t="s">
        <v>177241</v>
      </c>
      <c r="C48499" t="s">
        <v>177242</v>
      </c>
      <c r="D48499" t="s">
        <v>127</v>
      </c>
      <c r="E48499" t="s">
        <v>128</v>
      </c>
      <c r="F48499" t="s">
        <v>5403</v>
      </c>
      <c r="G48499" t="s">
        <v>57</v>
      </c>
      <c r="H48499" t="s">
        <v>214</v>
      </c>
      <c r="J48499" t="s">
        <v>215</v>
      </c>
      <c r="K48499" t="s">
        <v>215</v>
      </c>
      <c r="L48499">
        <v>2</v>
      </c>
      <c r="M48499" s="1">
        <v>38718</v>
      </c>
      <c r="N48499" s="2">
        <v>38718</v>
      </c>
      <c r="O48499" t="s">
        <v>430</v>
      </c>
      <c r="P48499">
        <v>2006</v>
      </c>
      <c r="Q48499" s="1">
        <v>39345</v>
      </c>
      <c r="R48499" s="1">
        <v>41716</v>
      </c>
      <c r="S48499">
        <v>3216500</v>
      </c>
      <c r="T48499">
        <v>0</v>
      </c>
      <c r="U48499">
        <v>0</v>
      </c>
      <c r="V48499">
        <v>0</v>
      </c>
      <c r="W48499">
        <v>0</v>
      </c>
      <c r="X48499">
        <v>0</v>
      </c>
      <c r="Y48499">
        <v>0</v>
      </c>
      <c r="Z48499">
        <v>0</v>
      </c>
      <c r="AA48499">
        <v>0</v>
      </c>
      <c r="AB48499">
        <v>0</v>
      </c>
      <c r="AC48499">
        <v>0</v>
      </c>
      <c r="AD48499">
        <v>0</v>
      </c>
      <c r="AE48499">
        <v>0</v>
      </c>
      <c r="AF48499">
        <v>0</v>
      </c>
      <c r="AG48499">
        <v>0</v>
      </c>
      <c r="AH48499">
        <v>0</v>
      </c>
      <c r="AI48499">
        <v>0</v>
      </c>
      <c r="AJ48499">
        <v>0</v>
      </c>
      <c r="AK48499">
        <v>0</v>
      </c>
      <c r="AL48499">
        <v>0</v>
      </c>
      <c r="AM48499">
        <v>0</v>
      </c>
    </row>
    <row r="48500" spans="1:39" x14ac:dyDescent="0.45">
      <c r="A48500" t="s">
        <v>177243</v>
      </c>
      <c r="B48500" t="s">
        <v>177244</v>
      </c>
      <c r="C48500" t="s">
        <v>177245</v>
      </c>
      <c r="D48500" t="s">
        <v>24640</v>
      </c>
      <c r="E48500" t="s">
        <v>1827</v>
      </c>
      <c r="F48500" t="s">
        <v>310</v>
      </c>
      <c r="G48500" t="s">
        <v>57</v>
      </c>
      <c r="H48500" t="s">
        <v>46</v>
      </c>
      <c r="I48500" t="s">
        <v>91</v>
      </c>
      <c r="J48500" t="s">
        <v>602</v>
      </c>
      <c r="K48500" t="s">
        <v>602</v>
      </c>
      <c r="L48500">
        <v>2</v>
      </c>
      <c r="M48500" s="1">
        <v>37987</v>
      </c>
      <c r="N48500" s="2">
        <v>37987</v>
      </c>
      <c r="O48500" t="s">
        <v>452</v>
      </c>
      <c r="P48500">
        <v>2004</v>
      </c>
      <c r="Q48500" s="1">
        <v>40478</v>
      </c>
      <c r="R48500" s="1">
        <v>41513</v>
      </c>
      <c r="S48500">
        <v>0</v>
      </c>
      <c r="T48500">
        <v>20000000</v>
      </c>
      <c r="U48500">
        <v>0</v>
      </c>
      <c r="V48500">
        <v>0</v>
      </c>
      <c r="W48500">
        <v>0</v>
      </c>
      <c r="X48500">
        <v>0</v>
      </c>
      <c r="Y48500">
        <v>0</v>
      </c>
      <c r="Z48500">
        <v>0</v>
      </c>
      <c r="AA48500">
        <v>0</v>
      </c>
      <c r="AB48500">
        <v>0</v>
      </c>
      <c r="AC48500">
        <v>0</v>
      </c>
      <c r="AD48500">
        <v>0</v>
      </c>
      <c r="AE48500">
        <v>0</v>
      </c>
      <c r="AF48500">
        <v>0</v>
      </c>
      <c r="AG48500">
        <v>0</v>
      </c>
      <c r="AH48500">
        <v>15000000</v>
      </c>
      <c r="AI48500">
        <v>0</v>
      </c>
      <c r="AJ48500">
        <v>0</v>
      </c>
      <c r="AK48500">
        <v>0</v>
      </c>
      <c r="AL48500">
        <v>0</v>
      </c>
      <c r="AM48500">
        <v>0</v>
      </c>
    </row>
    <row r="48501" spans="1:39" x14ac:dyDescent="0.45">
      <c r="A48501" t="s">
        <v>177246</v>
      </c>
      <c r="B48501" t="s">
        <v>177247</v>
      </c>
      <c r="C48501" t="s">
        <v>177248</v>
      </c>
      <c r="D48501" t="s">
        <v>177249</v>
      </c>
      <c r="E48501" t="s">
        <v>89</v>
      </c>
      <c r="F48501" t="s">
        <v>177250</v>
      </c>
      <c r="G48501" t="s">
        <v>57</v>
      </c>
      <c r="H48501" t="s">
        <v>655</v>
      </c>
      <c r="J48501" t="s">
        <v>1470</v>
      </c>
      <c r="K48501" t="s">
        <v>1470</v>
      </c>
      <c r="L48501">
        <v>1</v>
      </c>
      <c r="M48501" s="1">
        <v>40909</v>
      </c>
      <c r="N48501" s="2">
        <v>40909</v>
      </c>
      <c r="O48501" t="s">
        <v>132</v>
      </c>
      <c r="P48501">
        <v>2012</v>
      </c>
      <c r="Q48501" s="1">
        <v>41791</v>
      </c>
      <c r="R48501" s="1">
        <v>41791</v>
      </c>
      <c r="S48501">
        <v>0</v>
      </c>
      <c r="T48501">
        <v>0</v>
      </c>
      <c r="U48501">
        <v>0</v>
      </c>
      <c r="V48501">
        <v>0</v>
      </c>
      <c r="W48501">
        <v>0</v>
      </c>
      <c r="X48501">
        <v>0</v>
      </c>
      <c r="Y48501">
        <v>817895</v>
      </c>
      <c r="Z48501">
        <v>0</v>
      </c>
      <c r="AA48501">
        <v>0</v>
      </c>
      <c r="AB48501">
        <v>0</v>
      </c>
      <c r="AC48501">
        <v>0</v>
      </c>
      <c r="AD48501">
        <v>0</v>
      </c>
      <c r="AE48501">
        <v>0</v>
      </c>
      <c r="AF48501">
        <v>0</v>
      </c>
      <c r="AG48501">
        <v>0</v>
      </c>
      <c r="AH48501">
        <v>0</v>
      </c>
      <c r="AI48501">
        <v>0</v>
      </c>
      <c r="AJ48501">
        <v>0</v>
      </c>
      <c r="AK48501">
        <v>0</v>
      </c>
      <c r="AL48501">
        <v>0</v>
      </c>
      <c r="AM48501">
        <v>0</v>
      </c>
    </row>
    <row r="48502" spans="1:39" x14ac:dyDescent="0.45">
      <c r="A48502" t="s">
        <v>177251</v>
      </c>
      <c r="B48502" t="s">
        <v>177252</v>
      </c>
      <c r="C48502" t="s">
        <v>177253</v>
      </c>
      <c r="D48502" t="s">
        <v>177254</v>
      </c>
      <c r="E48502" t="s">
        <v>128</v>
      </c>
      <c r="F48502" t="s">
        <v>5482</v>
      </c>
      <c r="G48502" t="s">
        <v>45</v>
      </c>
      <c r="H48502" t="s">
        <v>46</v>
      </c>
      <c r="I48502" t="s">
        <v>47</v>
      </c>
      <c r="J48502" t="s">
        <v>48</v>
      </c>
      <c r="K48502" t="s">
        <v>49</v>
      </c>
      <c r="L48502">
        <v>1</v>
      </c>
      <c r="M48502" s="1">
        <v>41122</v>
      </c>
      <c r="N48502" s="2">
        <v>41122</v>
      </c>
      <c r="O48502" t="s">
        <v>596</v>
      </c>
      <c r="P48502">
        <v>2012</v>
      </c>
      <c r="Q48502" s="1">
        <v>41141</v>
      </c>
      <c r="R48502" s="1">
        <v>41141</v>
      </c>
      <c r="S48502">
        <v>850000</v>
      </c>
      <c r="T48502">
        <v>0</v>
      </c>
      <c r="U48502">
        <v>0</v>
      </c>
      <c r="V48502">
        <v>0</v>
      </c>
      <c r="W48502">
        <v>0</v>
      </c>
      <c r="X48502">
        <v>0</v>
      </c>
      <c r="Y48502">
        <v>0</v>
      </c>
      <c r="Z48502">
        <v>0</v>
      </c>
      <c r="AA48502">
        <v>0</v>
      </c>
      <c r="AB48502">
        <v>0</v>
      </c>
      <c r="AC48502">
        <v>0</v>
      </c>
      <c r="AD48502">
        <v>0</v>
      </c>
      <c r="AE48502">
        <v>0</v>
      </c>
      <c r="AF48502">
        <v>0</v>
      </c>
      <c r="AG48502">
        <v>0</v>
      </c>
      <c r="AH48502">
        <v>0</v>
      </c>
      <c r="AI48502">
        <v>0</v>
      </c>
      <c r="AJ48502">
        <v>0</v>
      </c>
      <c r="AK48502">
        <v>0</v>
      </c>
      <c r="AL48502">
        <v>0</v>
      </c>
      <c r="AM48502">
        <v>0</v>
      </c>
    </row>
    <row r="48503" spans="1:39" x14ac:dyDescent="0.45">
      <c r="A48503" t="s">
        <v>177255</v>
      </c>
      <c r="B48503" t="s">
        <v>177256</v>
      </c>
      <c r="C48503" t="s">
        <v>177257</v>
      </c>
      <c r="D48503" t="s">
        <v>177258</v>
      </c>
      <c r="E48503" t="s">
        <v>559</v>
      </c>
      <c r="F48503" s="3">
        <v>65850</v>
      </c>
      <c r="G48503" t="s">
        <v>45</v>
      </c>
      <c r="H48503" t="s">
        <v>379</v>
      </c>
      <c r="J48503" t="s">
        <v>7897</v>
      </c>
      <c r="K48503" t="s">
        <v>126240</v>
      </c>
      <c r="L48503">
        <v>1</v>
      </c>
      <c r="M48503" s="1">
        <v>39326</v>
      </c>
      <c r="N48503" s="2">
        <v>39326</v>
      </c>
      <c r="O48503" t="s">
        <v>672</v>
      </c>
      <c r="P48503">
        <v>2007</v>
      </c>
      <c r="Q48503" s="1">
        <v>39083</v>
      </c>
      <c r="R48503" s="1">
        <v>39083</v>
      </c>
      <c r="S48503">
        <v>65850</v>
      </c>
      <c r="T48503">
        <v>0</v>
      </c>
      <c r="U48503">
        <v>0</v>
      </c>
      <c r="V48503">
        <v>0</v>
      </c>
      <c r="W48503">
        <v>0</v>
      </c>
      <c r="X48503">
        <v>0</v>
      </c>
      <c r="Y48503">
        <v>0</v>
      </c>
      <c r="Z48503">
        <v>0</v>
      </c>
      <c r="AA48503">
        <v>0</v>
      </c>
      <c r="AB48503">
        <v>0</v>
      </c>
      <c r="AC48503">
        <v>0</v>
      </c>
      <c r="AD48503">
        <v>0</v>
      </c>
      <c r="AE48503">
        <v>0</v>
      </c>
      <c r="AF48503">
        <v>0</v>
      </c>
      <c r="AG48503">
        <v>0</v>
      </c>
      <c r="AH48503">
        <v>0</v>
      </c>
      <c r="AI48503">
        <v>0</v>
      </c>
      <c r="AJ48503">
        <v>0</v>
      </c>
      <c r="AK48503">
        <v>0</v>
      </c>
      <c r="AL48503">
        <v>0</v>
      </c>
      <c r="AM48503">
        <v>0</v>
      </c>
    </row>
    <row r="48504" spans="1:39" x14ac:dyDescent="0.45">
      <c r="A48504" t="s">
        <v>177259</v>
      </c>
      <c r="B48504" t="s">
        <v>177260</v>
      </c>
      <c r="C48504" t="s">
        <v>177261</v>
      </c>
      <c r="D48504" t="s">
        <v>177262</v>
      </c>
      <c r="E48504" t="s">
        <v>1171</v>
      </c>
      <c r="F48504" t="s">
        <v>17939</v>
      </c>
      <c r="G48504" t="s">
        <v>57</v>
      </c>
      <c r="H48504" t="s">
        <v>46</v>
      </c>
      <c r="I48504" t="s">
        <v>58</v>
      </c>
      <c r="J48504" t="s">
        <v>198</v>
      </c>
      <c r="K48504" t="s">
        <v>199</v>
      </c>
      <c r="L48504">
        <v>5</v>
      </c>
      <c r="M48504" s="1">
        <v>38169</v>
      </c>
      <c r="N48504" s="2">
        <v>38169</v>
      </c>
      <c r="O48504" t="s">
        <v>1559</v>
      </c>
      <c r="P48504">
        <v>2004</v>
      </c>
      <c r="Q48504" s="1">
        <v>38169</v>
      </c>
      <c r="R48504" s="1">
        <v>40205</v>
      </c>
      <c r="S48504">
        <v>0</v>
      </c>
      <c r="T48504">
        <v>56000000</v>
      </c>
      <c r="U48504">
        <v>0</v>
      </c>
      <c r="V48504">
        <v>0</v>
      </c>
      <c r="W48504">
        <v>0</v>
      </c>
      <c r="X48504">
        <v>0</v>
      </c>
      <c r="Y48504">
        <v>0</v>
      </c>
      <c r="Z48504">
        <v>0</v>
      </c>
      <c r="AA48504">
        <v>0</v>
      </c>
      <c r="AB48504">
        <v>0</v>
      </c>
      <c r="AC48504">
        <v>0</v>
      </c>
      <c r="AD48504">
        <v>0</v>
      </c>
      <c r="AE48504">
        <v>0</v>
      </c>
      <c r="AF48504">
        <v>1000000</v>
      </c>
      <c r="AG48504">
        <v>5000000</v>
      </c>
      <c r="AH48504">
        <v>10000000</v>
      </c>
      <c r="AI48504">
        <v>15000000</v>
      </c>
      <c r="AJ48504">
        <v>25000000</v>
      </c>
      <c r="AK48504">
        <v>0</v>
      </c>
      <c r="AL48504">
        <v>0</v>
      </c>
      <c r="AM48504">
        <v>0</v>
      </c>
    </row>
    <row r="48505" spans="1:39" x14ac:dyDescent="0.45">
      <c r="A48505" t="s">
        <v>177263</v>
      </c>
      <c r="B48505" t="s">
        <v>177264</v>
      </c>
      <c r="C48505" t="s">
        <v>177265</v>
      </c>
      <c r="D48505" t="s">
        <v>177266</v>
      </c>
      <c r="E48505" t="s">
        <v>177</v>
      </c>
      <c r="F48505" t="s">
        <v>114</v>
      </c>
      <c r="G48505" t="s">
        <v>45</v>
      </c>
      <c r="H48505" t="s">
        <v>4479</v>
      </c>
      <c r="J48505" t="s">
        <v>4480</v>
      </c>
      <c r="K48505" t="s">
        <v>4480</v>
      </c>
      <c r="L48505">
        <v>1</v>
      </c>
      <c r="M48505" s="1">
        <v>39083</v>
      </c>
      <c r="N48505" s="2">
        <v>39083</v>
      </c>
      <c r="O48505" t="s">
        <v>110</v>
      </c>
      <c r="P48505">
        <v>2007</v>
      </c>
      <c r="Q48505" s="1">
        <v>39448</v>
      </c>
      <c r="R48505" s="1">
        <v>39448</v>
      </c>
      <c r="S48505">
        <v>0</v>
      </c>
      <c r="T48505">
        <v>0</v>
      </c>
      <c r="U48505">
        <v>0</v>
      </c>
      <c r="V48505">
        <v>0</v>
      </c>
      <c r="W48505">
        <v>0</v>
      </c>
      <c r="X48505">
        <v>0</v>
      </c>
      <c r="Y48505">
        <v>0</v>
      </c>
      <c r="Z48505">
        <v>0</v>
      </c>
      <c r="AA48505">
        <v>0</v>
      </c>
      <c r="AB48505">
        <v>0</v>
      </c>
      <c r="AC48505">
        <v>0</v>
      </c>
      <c r="AD48505">
        <v>0</v>
      </c>
      <c r="AE48505">
        <v>0</v>
      </c>
      <c r="AF48505">
        <v>0</v>
      </c>
      <c r="AG48505">
        <v>0</v>
      </c>
      <c r="AH48505">
        <v>0</v>
      </c>
      <c r="AI48505">
        <v>0</v>
      </c>
      <c r="AJ48505">
        <v>0</v>
      </c>
      <c r="AK48505">
        <v>0</v>
      </c>
      <c r="AL48505">
        <v>0</v>
      </c>
      <c r="AM48505">
        <v>0</v>
      </c>
    </row>
    <row r="48506" spans="1:39" x14ac:dyDescent="0.45">
      <c r="A48506" t="s">
        <v>177267</v>
      </c>
      <c r="B48506" t="s">
        <v>177268</v>
      </c>
      <c r="C48506" t="s">
        <v>177269</v>
      </c>
      <c r="D48506" t="s">
        <v>177270</v>
      </c>
      <c r="E48506" t="s">
        <v>16093</v>
      </c>
      <c r="F48506" t="s">
        <v>11693</v>
      </c>
      <c r="G48506" t="s">
        <v>57</v>
      </c>
      <c r="H48506" t="s">
        <v>2136</v>
      </c>
      <c r="J48506" t="s">
        <v>2137</v>
      </c>
      <c r="K48506" t="s">
        <v>2137</v>
      </c>
      <c r="L48506">
        <v>2</v>
      </c>
      <c r="M48506" s="1">
        <v>36860</v>
      </c>
      <c r="N48506" s="2">
        <v>36831</v>
      </c>
      <c r="O48506" t="s">
        <v>626</v>
      </c>
      <c r="P48506">
        <v>2000</v>
      </c>
      <c r="Q48506" s="1">
        <v>41169</v>
      </c>
      <c r="R48506" s="1">
        <v>41396</v>
      </c>
      <c r="S48506">
        <v>0</v>
      </c>
      <c r="T48506">
        <v>0</v>
      </c>
      <c r="U48506">
        <v>0</v>
      </c>
      <c r="V48506">
        <v>0</v>
      </c>
      <c r="W48506">
        <v>0</v>
      </c>
      <c r="X48506">
        <v>0</v>
      </c>
      <c r="Y48506">
        <v>0</v>
      </c>
      <c r="Z48506">
        <v>0</v>
      </c>
      <c r="AA48506">
        <v>44000000</v>
      </c>
      <c r="AB48506">
        <v>0</v>
      </c>
      <c r="AC48506">
        <v>0</v>
      </c>
      <c r="AD48506">
        <v>0</v>
      </c>
      <c r="AE48506">
        <v>0</v>
      </c>
      <c r="AF48506">
        <v>0</v>
      </c>
      <c r="AG48506">
        <v>0</v>
      </c>
      <c r="AH48506">
        <v>0</v>
      </c>
      <c r="AI48506">
        <v>0</v>
      </c>
      <c r="AJ48506">
        <v>0</v>
      </c>
      <c r="AK48506">
        <v>0</v>
      </c>
      <c r="AL48506">
        <v>0</v>
      </c>
      <c r="AM48506">
        <v>0</v>
      </c>
    </row>
    <row r="48507" spans="1:39" x14ac:dyDescent="0.45">
      <c r="A48507" t="s">
        <v>177271</v>
      </c>
      <c r="B48507" t="s">
        <v>177272</v>
      </c>
      <c r="D48507" t="s">
        <v>774</v>
      </c>
      <c r="E48507" t="s">
        <v>775</v>
      </c>
      <c r="F48507" t="s">
        <v>553</v>
      </c>
      <c r="G48507" t="s">
        <v>57</v>
      </c>
      <c r="L48507">
        <v>1</v>
      </c>
      <c r="Q48507" s="1">
        <v>39601</v>
      </c>
      <c r="R48507" s="1">
        <v>39601</v>
      </c>
      <c r="S48507">
        <v>0</v>
      </c>
      <c r="T48507">
        <v>30000000</v>
      </c>
      <c r="U48507">
        <v>0</v>
      </c>
      <c r="V48507">
        <v>0</v>
      </c>
      <c r="W48507">
        <v>0</v>
      </c>
      <c r="X48507">
        <v>0</v>
      </c>
      <c r="Y48507">
        <v>0</v>
      </c>
      <c r="Z48507">
        <v>0</v>
      </c>
      <c r="AA48507">
        <v>0</v>
      </c>
      <c r="AB48507">
        <v>0</v>
      </c>
      <c r="AC48507">
        <v>0</v>
      </c>
      <c r="AD48507">
        <v>0</v>
      </c>
      <c r="AE48507">
        <v>0</v>
      </c>
      <c r="AF48507">
        <v>0</v>
      </c>
      <c r="AG48507">
        <v>0</v>
      </c>
      <c r="AH48507">
        <v>0</v>
      </c>
      <c r="AI48507">
        <v>0</v>
      </c>
      <c r="AJ48507">
        <v>0</v>
      </c>
      <c r="AK48507">
        <v>0</v>
      </c>
      <c r="AL48507">
        <v>0</v>
      </c>
      <c r="AM48507">
        <v>0</v>
      </c>
    </row>
    <row r="48508" spans="1:39" x14ac:dyDescent="0.45">
      <c r="A48508" t="s">
        <v>177273</v>
      </c>
      <c r="B48508" t="s">
        <v>177274</v>
      </c>
      <c r="D48508" t="s">
        <v>127</v>
      </c>
      <c r="E48508" t="s">
        <v>128</v>
      </c>
      <c r="F48508" s="3">
        <v>12500</v>
      </c>
      <c r="G48508" t="s">
        <v>57</v>
      </c>
      <c r="L48508">
        <v>1</v>
      </c>
      <c r="Q48508" s="1">
        <v>41671</v>
      </c>
      <c r="R48508" s="1">
        <v>41671</v>
      </c>
      <c r="S48508">
        <v>12500</v>
      </c>
      <c r="T48508">
        <v>0</v>
      </c>
      <c r="U48508">
        <v>0</v>
      </c>
      <c r="V48508">
        <v>0</v>
      </c>
      <c r="W48508">
        <v>0</v>
      </c>
      <c r="X48508">
        <v>0</v>
      </c>
      <c r="Y48508">
        <v>0</v>
      </c>
      <c r="Z48508">
        <v>0</v>
      </c>
      <c r="AA48508">
        <v>0</v>
      </c>
      <c r="AB48508">
        <v>0</v>
      </c>
      <c r="AC48508">
        <v>0</v>
      </c>
      <c r="AD48508">
        <v>0</v>
      </c>
      <c r="AE48508">
        <v>0</v>
      </c>
      <c r="AF48508">
        <v>0</v>
      </c>
      <c r="AG48508">
        <v>0</v>
      </c>
      <c r="AH48508">
        <v>0</v>
      </c>
      <c r="AI48508">
        <v>0</v>
      </c>
      <c r="AJ48508">
        <v>0</v>
      </c>
      <c r="AK48508">
        <v>0</v>
      </c>
      <c r="AL48508">
        <v>0</v>
      </c>
      <c r="AM48508">
        <v>0</v>
      </c>
    </row>
    <row r="48509" spans="1:39" x14ac:dyDescent="0.45">
      <c r="A48509" t="s">
        <v>177275</v>
      </c>
      <c r="B48509" t="s">
        <v>177276</v>
      </c>
      <c r="C48509" t="s">
        <v>177277</v>
      </c>
      <c r="D48509" t="s">
        <v>177278</v>
      </c>
      <c r="E48509" t="s">
        <v>2453</v>
      </c>
      <c r="F48509" s="3">
        <v>14450</v>
      </c>
      <c r="G48509" t="s">
        <v>57</v>
      </c>
      <c r="H48509" t="s">
        <v>664</v>
      </c>
      <c r="J48509" t="s">
        <v>8456</v>
      </c>
      <c r="K48509" t="s">
        <v>13810</v>
      </c>
      <c r="L48509">
        <v>1</v>
      </c>
      <c r="M48509" s="1">
        <v>40589</v>
      </c>
      <c r="N48509" s="2">
        <v>40575</v>
      </c>
      <c r="O48509" t="s">
        <v>528</v>
      </c>
      <c r="P48509">
        <v>2011</v>
      </c>
      <c r="Q48509" s="1">
        <v>40648</v>
      </c>
      <c r="R48509" s="1">
        <v>40648</v>
      </c>
      <c r="S48509">
        <v>0</v>
      </c>
      <c r="T48509">
        <v>14450</v>
      </c>
      <c r="U48509">
        <v>0</v>
      </c>
      <c r="V48509">
        <v>0</v>
      </c>
      <c r="W48509">
        <v>0</v>
      </c>
      <c r="X48509">
        <v>0</v>
      </c>
      <c r="Y48509">
        <v>0</v>
      </c>
      <c r="Z48509">
        <v>0</v>
      </c>
      <c r="AA48509">
        <v>0</v>
      </c>
      <c r="AB48509">
        <v>0</v>
      </c>
      <c r="AC48509">
        <v>0</v>
      </c>
      <c r="AD48509">
        <v>0</v>
      </c>
      <c r="AE48509">
        <v>0</v>
      </c>
      <c r="AF48509">
        <v>0</v>
      </c>
      <c r="AG48509">
        <v>0</v>
      </c>
      <c r="AH48509">
        <v>0</v>
      </c>
      <c r="AI48509">
        <v>0</v>
      </c>
      <c r="AJ48509">
        <v>0</v>
      </c>
      <c r="AK48509">
        <v>0</v>
      </c>
      <c r="AL48509">
        <v>0</v>
      </c>
      <c r="AM48509">
        <v>0</v>
      </c>
    </row>
    <row r="48510" spans="1:39" x14ac:dyDescent="0.45">
      <c r="A48510" t="s">
        <v>177279</v>
      </c>
      <c r="B48510" t="s">
        <v>177280</v>
      </c>
      <c r="C48510" t="s">
        <v>177281</v>
      </c>
      <c r="D48510" t="s">
        <v>177282</v>
      </c>
      <c r="E48510" t="s">
        <v>1468</v>
      </c>
      <c r="F48510" t="s">
        <v>187</v>
      </c>
      <c r="G48510" t="s">
        <v>57</v>
      </c>
      <c r="H48510" t="s">
        <v>496</v>
      </c>
      <c r="J48510" t="s">
        <v>682</v>
      </c>
      <c r="K48510" t="s">
        <v>683</v>
      </c>
      <c r="L48510">
        <v>1</v>
      </c>
      <c r="M48510" s="1">
        <v>40179</v>
      </c>
      <c r="N48510" s="2">
        <v>40179</v>
      </c>
      <c r="O48510" t="s">
        <v>118</v>
      </c>
      <c r="P48510">
        <v>2010</v>
      </c>
      <c r="Q48510" s="1">
        <v>41761</v>
      </c>
      <c r="R48510" s="1">
        <v>41761</v>
      </c>
      <c r="S48510">
        <v>0</v>
      </c>
      <c r="T48510">
        <v>500000</v>
      </c>
      <c r="U48510">
        <v>0</v>
      </c>
      <c r="V48510">
        <v>0</v>
      </c>
      <c r="W48510">
        <v>0</v>
      </c>
      <c r="X48510">
        <v>0</v>
      </c>
      <c r="Y48510">
        <v>0</v>
      </c>
      <c r="Z48510">
        <v>0</v>
      </c>
      <c r="AA48510">
        <v>0</v>
      </c>
      <c r="AB48510">
        <v>0</v>
      </c>
      <c r="AC48510">
        <v>0</v>
      </c>
      <c r="AD48510">
        <v>0</v>
      </c>
      <c r="AE48510">
        <v>0</v>
      </c>
      <c r="AF48510">
        <v>0</v>
      </c>
      <c r="AG48510">
        <v>0</v>
      </c>
      <c r="AH48510">
        <v>0</v>
      </c>
      <c r="AI48510">
        <v>0</v>
      </c>
      <c r="AJ48510">
        <v>0</v>
      </c>
      <c r="AK48510">
        <v>0</v>
      </c>
      <c r="AL48510">
        <v>0</v>
      </c>
      <c r="AM48510">
        <v>0</v>
      </c>
    </row>
    <row r="48511" spans="1:39" x14ac:dyDescent="0.45">
      <c r="A48511" t="s">
        <v>177283</v>
      </c>
      <c r="B48511" t="s">
        <v>177284</v>
      </c>
      <c r="C48511" t="s">
        <v>177285</v>
      </c>
      <c r="D48511" t="s">
        <v>40968</v>
      </c>
      <c r="E48511" t="s">
        <v>3017</v>
      </c>
      <c r="F48511" s="3">
        <v>34517</v>
      </c>
      <c r="G48511" t="s">
        <v>57</v>
      </c>
      <c r="H48511" t="s">
        <v>192</v>
      </c>
      <c r="J48511" t="s">
        <v>193</v>
      </c>
      <c r="K48511" t="s">
        <v>193</v>
      </c>
      <c r="L48511">
        <v>1</v>
      </c>
      <c r="M48511" s="1">
        <v>41726</v>
      </c>
      <c r="N48511" s="2">
        <v>41699</v>
      </c>
      <c r="O48511" t="s">
        <v>84</v>
      </c>
      <c r="P48511">
        <v>2014</v>
      </c>
      <c r="Q48511" s="1">
        <v>41722</v>
      </c>
      <c r="R48511" s="1">
        <v>41722</v>
      </c>
      <c r="S48511">
        <v>34517</v>
      </c>
      <c r="T48511">
        <v>0</v>
      </c>
      <c r="U48511">
        <v>0</v>
      </c>
      <c r="V48511">
        <v>0</v>
      </c>
      <c r="W48511">
        <v>0</v>
      </c>
      <c r="X48511">
        <v>0</v>
      </c>
      <c r="Y48511">
        <v>0</v>
      </c>
      <c r="Z48511">
        <v>0</v>
      </c>
      <c r="AA48511">
        <v>0</v>
      </c>
      <c r="AB48511">
        <v>0</v>
      </c>
      <c r="AC48511">
        <v>0</v>
      </c>
      <c r="AD48511">
        <v>0</v>
      </c>
      <c r="AE48511">
        <v>0</v>
      </c>
      <c r="AF48511">
        <v>0</v>
      </c>
      <c r="AG48511">
        <v>0</v>
      </c>
      <c r="AH48511">
        <v>0</v>
      </c>
      <c r="AI48511">
        <v>0</v>
      </c>
      <c r="AJ48511">
        <v>0</v>
      </c>
      <c r="AK48511">
        <v>0</v>
      </c>
      <c r="AL48511">
        <v>0</v>
      </c>
      <c r="AM48511">
        <v>0</v>
      </c>
    </row>
    <row r="48512" spans="1:39" x14ac:dyDescent="0.45">
      <c r="A48512" t="s">
        <v>177286</v>
      </c>
      <c r="B48512" t="s">
        <v>177287</v>
      </c>
      <c r="C48512" t="s">
        <v>177288</v>
      </c>
      <c r="D48512" t="s">
        <v>2328</v>
      </c>
      <c r="E48512" t="s">
        <v>1827</v>
      </c>
      <c r="F48512" t="s">
        <v>177289</v>
      </c>
      <c r="G48512" t="s">
        <v>57</v>
      </c>
      <c r="H48512" t="s">
        <v>787</v>
      </c>
      <c r="J48512" t="s">
        <v>788</v>
      </c>
      <c r="K48512" t="s">
        <v>788</v>
      </c>
      <c r="L48512">
        <v>1</v>
      </c>
      <c r="M48512" s="1">
        <v>38626</v>
      </c>
      <c r="N48512" s="2">
        <v>38626</v>
      </c>
      <c r="O48512" t="s">
        <v>4448</v>
      </c>
      <c r="P48512">
        <v>2005</v>
      </c>
      <c r="Q48512" s="1">
        <v>41471</v>
      </c>
      <c r="R48512" s="1">
        <v>41471</v>
      </c>
      <c r="S48512">
        <v>981217</v>
      </c>
      <c r="T48512">
        <v>0</v>
      </c>
      <c r="U48512">
        <v>0</v>
      </c>
      <c r="V48512">
        <v>0</v>
      </c>
      <c r="W48512">
        <v>0</v>
      </c>
      <c r="X48512">
        <v>0</v>
      </c>
      <c r="Y48512">
        <v>0</v>
      </c>
      <c r="Z48512">
        <v>0</v>
      </c>
      <c r="AA48512">
        <v>0</v>
      </c>
      <c r="AB48512">
        <v>0</v>
      </c>
      <c r="AC48512">
        <v>0</v>
      </c>
      <c r="AD48512">
        <v>0</v>
      </c>
      <c r="AE48512">
        <v>0</v>
      </c>
      <c r="AF48512">
        <v>0</v>
      </c>
      <c r="AG48512">
        <v>0</v>
      </c>
      <c r="AH48512">
        <v>0</v>
      </c>
      <c r="AI48512">
        <v>0</v>
      </c>
      <c r="AJ48512">
        <v>0</v>
      </c>
      <c r="AK48512">
        <v>0</v>
      </c>
      <c r="AL48512">
        <v>0</v>
      </c>
      <c r="AM48512">
        <v>0</v>
      </c>
    </row>
    <row r="48513" spans="1:39" x14ac:dyDescent="0.45">
      <c r="A48513" t="s">
        <v>177290</v>
      </c>
      <c r="B48513" t="s">
        <v>177291</v>
      </c>
      <c r="C48513" t="s">
        <v>177292</v>
      </c>
      <c r="D48513" t="s">
        <v>177293</v>
      </c>
      <c r="E48513" t="s">
        <v>186</v>
      </c>
      <c r="F48513" t="s">
        <v>408</v>
      </c>
      <c r="G48513" t="s">
        <v>57</v>
      </c>
      <c r="H48513" t="s">
        <v>46</v>
      </c>
      <c r="I48513" t="s">
        <v>58</v>
      </c>
      <c r="J48513" t="s">
        <v>198</v>
      </c>
      <c r="K48513" t="s">
        <v>199</v>
      </c>
      <c r="L48513">
        <v>2</v>
      </c>
      <c r="M48513" s="1">
        <v>40909</v>
      </c>
      <c r="N48513" s="2">
        <v>40909</v>
      </c>
      <c r="O48513" t="s">
        <v>132</v>
      </c>
      <c r="P48513">
        <v>2012</v>
      </c>
      <c r="Q48513" s="1">
        <v>41513</v>
      </c>
      <c r="R48513" s="1">
        <v>41752</v>
      </c>
      <c r="S48513">
        <v>500000</v>
      </c>
      <c r="T48513">
        <v>5000000</v>
      </c>
      <c r="U48513">
        <v>0</v>
      </c>
      <c r="V48513">
        <v>0</v>
      </c>
      <c r="W48513">
        <v>0</v>
      </c>
      <c r="X48513">
        <v>0</v>
      </c>
      <c r="Y48513">
        <v>0</v>
      </c>
      <c r="Z48513">
        <v>0</v>
      </c>
      <c r="AA48513">
        <v>0</v>
      </c>
      <c r="AB48513">
        <v>0</v>
      </c>
      <c r="AC48513">
        <v>0</v>
      </c>
      <c r="AD48513">
        <v>0</v>
      </c>
      <c r="AE48513">
        <v>0</v>
      </c>
      <c r="AF48513">
        <v>5000000</v>
      </c>
      <c r="AG48513">
        <v>0</v>
      </c>
      <c r="AH48513">
        <v>0</v>
      </c>
      <c r="AI48513">
        <v>0</v>
      </c>
      <c r="AJ48513">
        <v>0</v>
      </c>
      <c r="AK48513">
        <v>0</v>
      </c>
      <c r="AL48513">
        <v>0</v>
      </c>
      <c r="AM48513">
        <v>0</v>
      </c>
    </row>
    <row r="48514" spans="1:39" x14ac:dyDescent="0.45">
      <c r="A48514" t="s">
        <v>177294</v>
      </c>
      <c r="B48514" t="s">
        <v>177295</v>
      </c>
      <c r="C48514" t="s">
        <v>177296</v>
      </c>
      <c r="D48514" t="s">
        <v>177297</v>
      </c>
      <c r="E48514" t="s">
        <v>274</v>
      </c>
      <c r="F48514" t="s">
        <v>114370</v>
      </c>
      <c r="G48514" t="s">
        <v>57</v>
      </c>
      <c r="H48514" t="s">
        <v>379</v>
      </c>
      <c r="J48514" t="s">
        <v>1200</v>
      </c>
      <c r="K48514" t="s">
        <v>1200</v>
      </c>
      <c r="L48514">
        <v>3</v>
      </c>
      <c r="M48514" s="1">
        <v>41275</v>
      </c>
      <c r="N48514" s="2">
        <v>41275</v>
      </c>
      <c r="O48514" t="s">
        <v>164</v>
      </c>
      <c r="P48514">
        <v>2013</v>
      </c>
      <c r="Q48514" s="1">
        <v>41561</v>
      </c>
      <c r="R48514" s="1">
        <v>41699</v>
      </c>
      <c r="S48514">
        <v>317000</v>
      </c>
      <c r="T48514">
        <v>0</v>
      </c>
      <c r="U48514">
        <v>0</v>
      </c>
      <c r="V48514">
        <v>0</v>
      </c>
      <c r="W48514">
        <v>0</v>
      </c>
      <c r="X48514">
        <v>0</v>
      </c>
      <c r="Y48514">
        <v>0</v>
      </c>
      <c r="Z48514">
        <v>0</v>
      </c>
      <c r="AA48514">
        <v>0</v>
      </c>
      <c r="AB48514">
        <v>0</v>
      </c>
      <c r="AC48514">
        <v>0</v>
      </c>
      <c r="AD48514">
        <v>0</v>
      </c>
      <c r="AE48514">
        <v>0</v>
      </c>
      <c r="AF48514">
        <v>0</v>
      </c>
      <c r="AG48514">
        <v>0</v>
      </c>
      <c r="AH48514">
        <v>0</v>
      </c>
      <c r="AI48514">
        <v>0</v>
      </c>
      <c r="AJ48514">
        <v>0</v>
      </c>
      <c r="AK48514">
        <v>0</v>
      </c>
      <c r="AL48514">
        <v>0</v>
      </c>
      <c r="AM48514">
        <v>0</v>
      </c>
    </row>
    <row r="48515" spans="1:39" x14ac:dyDescent="0.45">
      <c r="A48515" t="s">
        <v>177298</v>
      </c>
      <c r="B48515" t="s">
        <v>177299</v>
      </c>
      <c r="C48515" t="s">
        <v>177300</v>
      </c>
      <c r="D48515" t="s">
        <v>177301</v>
      </c>
      <c r="E48515" t="s">
        <v>1426</v>
      </c>
      <c r="F48515" t="s">
        <v>1894</v>
      </c>
      <c r="G48515" t="s">
        <v>57</v>
      </c>
      <c r="H48515" t="s">
        <v>46</v>
      </c>
      <c r="I48515" t="s">
        <v>58</v>
      </c>
      <c r="J48515" t="s">
        <v>198</v>
      </c>
      <c r="K48515" t="s">
        <v>833</v>
      </c>
      <c r="L48515">
        <v>1</v>
      </c>
      <c r="M48515" s="1">
        <v>40909</v>
      </c>
      <c r="N48515" s="2">
        <v>40909</v>
      </c>
      <c r="O48515" t="s">
        <v>132</v>
      </c>
      <c r="P48515">
        <v>2012</v>
      </c>
      <c r="Q48515" s="1">
        <v>41416</v>
      </c>
      <c r="R48515" s="1">
        <v>41416</v>
      </c>
      <c r="S48515">
        <v>0</v>
      </c>
      <c r="T48515">
        <v>0</v>
      </c>
      <c r="U48515">
        <v>0</v>
      </c>
      <c r="V48515">
        <v>1300000</v>
      </c>
      <c r="W48515">
        <v>0</v>
      </c>
      <c r="X48515">
        <v>0</v>
      </c>
      <c r="Y48515">
        <v>0</v>
      </c>
      <c r="Z48515">
        <v>0</v>
      </c>
      <c r="AA48515">
        <v>0</v>
      </c>
      <c r="AB48515">
        <v>0</v>
      </c>
      <c r="AC48515">
        <v>0</v>
      </c>
      <c r="AD48515">
        <v>0</v>
      </c>
      <c r="AE48515">
        <v>0</v>
      </c>
      <c r="AF48515">
        <v>0</v>
      </c>
      <c r="AG48515">
        <v>0</v>
      </c>
      <c r="AH48515">
        <v>0</v>
      </c>
      <c r="AI48515">
        <v>0</v>
      </c>
      <c r="AJ48515">
        <v>0</v>
      </c>
      <c r="AK48515">
        <v>0</v>
      </c>
      <c r="AL48515">
        <v>0</v>
      </c>
      <c r="AM48515">
        <v>0</v>
      </c>
    </row>
    <row r="48516" spans="1:39" x14ac:dyDescent="0.45">
      <c r="A48516" t="s">
        <v>177302</v>
      </c>
      <c r="B48516" t="s">
        <v>177303</v>
      </c>
      <c r="C48516" t="s">
        <v>177304</v>
      </c>
      <c r="D48516" t="s">
        <v>114492</v>
      </c>
      <c r="E48516" t="s">
        <v>4079</v>
      </c>
      <c r="F48516" t="s">
        <v>2770</v>
      </c>
      <c r="G48516" t="s">
        <v>45</v>
      </c>
      <c r="H48516" t="s">
        <v>46</v>
      </c>
      <c r="I48516" t="s">
        <v>178</v>
      </c>
      <c r="J48516" t="s">
        <v>179</v>
      </c>
      <c r="K48516" t="s">
        <v>2907</v>
      </c>
      <c r="L48516">
        <v>1</v>
      </c>
      <c r="M48516" s="1">
        <v>35431</v>
      </c>
      <c r="N48516" s="2">
        <v>35431</v>
      </c>
      <c r="O48516" t="s">
        <v>1513</v>
      </c>
      <c r="P48516">
        <v>1997</v>
      </c>
      <c r="Q48516" s="1">
        <v>36298</v>
      </c>
      <c r="R48516" s="1">
        <v>36298</v>
      </c>
      <c r="S48516">
        <v>0</v>
      </c>
      <c r="T48516">
        <v>0</v>
      </c>
      <c r="U48516">
        <v>0</v>
      </c>
      <c r="V48516">
        <v>9000000</v>
      </c>
      <c r="W48516">
        <v>0</v>
      </c>
      <c r="X48516">
        <v>0</v>
      </c>
      <c r="Y48516">
        <v>0</v>
      </c>
      <c r="Z48516">
        <v>0</v>
      </c>
      <c r="AA48516">
        <v>0</v>
      </c>
      <c r="AB48516">
        <v>0</v>
      </c>
      <c r="AC48516">
        <v>0</v>
      </c>
      <c r="AD48516">
        <v>0</v>
      </c>
      <c r="AE48516">
        <v>0</v>
      </c>
      <c r="AF48516">
        <v>0</v>
      </c>
      <c r="AG48516">
        <v>0</v>
      </c>
      <c r="AH48516">
        <v>0</v>
      </c>
      <c r="AI48516">
        <v>0</v>
      </c>
      <c r="AJ48516">
        <v>0</v>
      </c>
      <c r="AK48516">
        <v>0</v>
      </c>
      <c r="AL48516">
        <v>0</v>
      </c>
      <c r="AM48516">
        <v>0</v>
      </c>
    </row>
    <row r="48517" spans="1:39" x14ac:dyDescent="0.45">
      <c r="A48517" t="s">
        <v>177305</v>
      </c>
      <c r="B48517" t="s">
        <v>177306</v>
      </c>
      <c r="C48517" t="s">
        <v>177307</v>
      </c>
      <c r="D48517" t="s">
        <v>127</v>
      </c>
      <c r="E48517" t="s">
        <v>128</v>
      </c>
      <c r="F48517" t="s">
        <v>2087</v>
      </c>
      <c r="G48517" t="s">
        <v>57</v>
      </c>
      <c r="H48517" t="s">
        <v>223</v>
      </c>
      <c r="J48517" t="s">
        <v>311</v>
      </c>
      <c r="K48517" t="s">
        <v>311</v>
      </c>
      <c r="L48517">
        <v>2</v>
      </c>
      <c r="M48517" s="1">
        <v>39753</v>
      </c>
      <c r="N48517" s="2">
        <v>39753</v>
      </c>
      <c r="O48517" t="s">
        <v>872</v>
      </c>
      <c r="P48517">
        <v>2008</v>
      </c>
      <c r="Q48517" s="1">
        <v>40238</v>
      </c>
      <c r="R48517" s="1">
        <v>40664</v>
      </c>
      <c r="S48517">
        <v>0</v>
      </c>
      <c r="T48517">
        <v>34000000</v>
      </c>
      <c r="U48517">
        <v>0</v>
      </c>
      <c r="V48517">
        <v>0</v>
      </c>
      <c r="W48517">
        <v>0</v>
      </c>
      <c r="X48517">
        <v>0</v>
      </c>
      <c r="Y48517">
        <v>0</v>
      </c>
      <c r="Z48517">
        <v>0</v>
      </c>
      <c r="AA48517">
        <v>0</v>
      </c>
      <c r="AB48517">
        <v>0</v>
      </c>
      <c r="AC48517">
        <v>0</v>
      </c>
      <c r="AD48517">
        <v>0</v>
      </c>
      <c r="AE48517">
        <v>0</v>
      </c>
      <c r="AF48517">
        <v>3000000</v>
      </c>
      <c r="AG48517">
        <v>31000000</v>
      </c>
      <c r="AH48517">
        <v>0</v>
      </c>
      <c r="AI48517">
        <v>0</v>
      </c>
      <c r="AJ48517">
        <v>0</v>
      </c>
      <c r="AK48517">
        <v>0</v>
      </c>
      <c r="AL48517">
        <v>0</v>
      </c>
      <c r="AM48517">
        <v>0</v>
      </c>
    </row>
    <row r="48518" spans="1:39" x14ac:dyDescent="0.45">
      <c r="A48518" t="s">
        <v>177308</v>
      </c>
      <c r="B48518" t="s">
        <v>177309</v>
      </c>
      <c r="C48518" t="s">
        <v>177310</v>
      </c>
      <c r="D48518" t="s">
        <v>177311</v>
      </c>
      <c r="E48518" t="s">
        <v>5058</v>
      </c>
      <c r="F48518" s="3">
        <v>30000</v>
      </c>
      <c r="G48518" t="s">
        <v>57</v>
      </c>
      <c r="L48518">
        <v>1</v>
      </c>
      <c r="M48518" s="1">
        <v>40544</v>
      </c>
      <c r="N48518" s="2">
        <v>40544</v>
      </c>
      <c r="O48518" t="s">
        <v>528</v>
      </c>
      <c r="P48518">
        <v>2011</v>
      </c>
      <c r="Q48518" s="1">
        <v>40695</v>
      </c>
      <c r="R48518" s="1">
        <v>40695</v>
      </c>
      <c r="S48518">
        <v>30000</v>
      </c>
      <c r="T48518">
        <v>0</v>
      </c>
      <c r="U48518">
        <v>0</v>
      </c>
      <c r="V48518">
        <v>0</v>
      </c>
      <c r="W48518">
        <v>0</v>
      </c>
      <c r="X48518">
        <v>0</v>
      </c>
      <c r="Y48518">
        <v>0</v>
      </c>
      <c r="Z48518">
        <v>0</v>
      </c>
      <c r="AA48518">
        <v>0</v>
      </c>
      <c r="AB48518">
        <v>0</v>
      </c>
      <c r="AC48518">
        <v>0</v>
      </c>
      <c r="AD48518">
        <v>0</v>
      </c>
      <c r="AE48518">
        <v>0</v>
      </c>
      <c r="AF48518">
        <v>0</v>
      </c>
      <c r="AG48518">
        <v>0</v>
      </c>
      <c r="AH48518">
        <v>0</v>
      </c>
      <c r="AI48518">
        <v>0</v>
      </c>
      <c r="AJ48518">
        <v>0</v>
      </c>
      <c r="AK48518">
        <v>0</v>
      </c>
      <c r="AL48518">
        <v>0</v>
      </c>
      <c r="AM48518">
        <v>0</v>
      </c>
    </row>
    <row r="48519" spans="1:39" x14ac:dyDescent="0.45">
      <c r="A48519" t="s">
        <v>177312</v>
      </c>
      <c r="B48519" t="s">
        <v>177313</v>
      </c>
      <c r="C48519" t="s">
        <v>177314</v>
      </c>
      <c r="D48519" t="s">
        <v>107</v>
      </c>
      <c r="E48519" t="s">
        <v>108</v>
      </c>
      <c r="F48519" t="s">
        <v>846</v>
      </c>
      <c r="G48519" t="s">
        <v>101</v>
      </c>
      <c r="H48519" t="s">
        <v>46</v>
      </c>
      <c r="I48519" t="s">
        <v>91</v>
      </c>
      <c r="J48519" t="s">
        <v>602</v>
      </c>
      <c r="K48519" t="s">
        <v>602</v>
      </c>
      <c r="L48519">
        <v>1</v>
      </c>
      <c r="M48519" s="1">
        <v>39967</v>
      </c>
      <c r="N48519" s="2">
        <v>39965</v>
      </c>
      <c r="O48519" t="s">
        <v>269</v>
      </c>
      <c r="P48519">
        <v>2009</v>
      </c>
      <c r="Q48519" s="1">
        <v>39967</v>
      </c>
      <c r="R48519" s="1">
        <v>39967</v>
      </c>
      <c r="S48519">
        <v>1000000</v>
      </c>
      <c r="T48519">
        <v>0</v>
      </c>
      <c r="U48519">
        <v>0</v>
      </c>
      <c r="V48519">
        <v>0</v>
      </c>
      <c r="W48519">
        <v>0</v>
      </c>
      <c r="X48519">
        <v>0</v>
      </c>
      <c r="Y48519">
        <v>0</v>
      </c>
      <c r="Z48519">
        <v>0</v>
      </c>
      <c r="AA48519">
        <v>0</v>
      </c>
      <c r="AB48519">
        <v>0</v>
      </c>
      <c r="AC48519">
        <v>0</v>
      </c>
      <c r="AD48519">
        <v>0</v>
      </c>
      <c r="AE48519">
        <v>0</v>
      </c>
      <c r="AF48519">
        <v>0</v>
      </c>
      <c r="AG48519">
        <v>0</v>
      </c>
      <c r="AH48519">
        <v>0</v>
      </c>
      <c r="AI48519">
        <v>0</v>
      </c>
      <c r="AJ48519">
        <v>0</v>
      </c>
      <c r="AK48519">
        <v>0</v>
      </c>
      <c r="AL48519">
        <v>0</v>
      </c>
      <c r="AM48519">
        <v>0</v>
      </c>
    </row>
    <row r="48520" spans="1:39" x14ac:dyDescent="0.45">
      <c r="A48520" t="s">
        <v>177315</v>
      </c>
      <c r="B48520" t="s">
        <v>177316</v>
      </c>
      <c r="C48520" t="s">
        <v>177317</v>
      </c>
      <c r="D48520" t="s">
        <v>91166</v>
      </c>
      <c r="E48520" t="s">
        <v>1292</v>
      </c>
      <c r="F48520" t="s">
        <v>177318</v>
      </c>
      <c r="G48520" t="s">
        <v>57</v>
      </c>
      <c r="H48520" t="s">
        <v>46</v>
      </c>
      <c r="I48520" t="s">
        <v>58</v>
      </c>
      <c r="J48520" t="s">
        <v>198</v>
      </c>
      <c r="K48520" t="s">
        <v>1363</v>
      </c>
      <c r="L48520">
        <v>7</v>
      </c>
      <c r="M48520" s="1">
        <v>36161</v>
      </c>
      <c r="N48520" s="2">
        <v>36161</v>
      </c>
      <c r="O48520" t="s">
        <v>1121</v>
      </c>
      <c r="P48520">
        <v>1999</v>
      </c>
      <c r="Q48520" s="1">
        <v>36708</v>
      </c>
      <c r="R48520" s="1">
        <v>41091</v>
      </c>
      <c r="S48520">
        <v>0</v>
      </c>
      <c r="T48520">
        <v>31361000</v>
      </c>
      <c r="U48520">
        <v>0</v>
      </c>
      <c r="V48520">
        <v>0</v>
      </c>
      <c r="W48520">
        <v>0</v>
      </c>
      <c r="X48520">
        <v>0</v>
      </c>
      <c r="Y48520">
        <v>0</v>
      </c>
      <c r="Z48520">
        <v>0</v>
      </c>
      <c r="AA48520">
        <v>0</v>
      </c>
      <c r="AB48520">
        <v>0</v>
      </c>
      <c r="AC48520">
        <v>0</v>
      </c>
      <c r="AD48520">
        <v>0</v>
      </c>
      <c r="AE48520">
        <v>0</v>
      </c>
      <c r="AF48520">
        <v>1325000</v>
      </c>
      <c r="AG48520">
        <v>6116000</v>
      </c>
      <c r="AH48520">
        <v>7000000</v>
      </c>
      <c r="AI48520">
        <v>4000000</v>
      </c>
      <c r="AJ48520">
        <v>0</v>
      </c>
      <c r="AK48520">
        <v>0</v>
      </c>
      <c r="AL48520">
        <v>0</v>
      </c>
      <c r="AM48520">
        <v>0</v>
      </c>
    </row>
    <row r="48521" spans="1:39" x14ac:dyDescent="0.45">
      <c r="A48521" t="s">
        <v>177319</v>
      </c>
      <c r="B48521" t="s">
        <v>177320</v>
      </c>
      <c r="C48521" t="s">
        <v>177321</v>
      </c>
      <c r="D48521" t="s">
        <v>177322</v>
      </c>
      <c r="E48521" t="s">
        <v>316</v>
      </c>
      <c r="F48521" t="s">
        <v>32624</v>
      </c>
      <c r="G48521" t="s">
        <v>57</v>
      </c>
      <c r="H48521" t="s">
        <v>46</v>
      </c>
      <c r="I48521" t="s">
        <v>299</v>
      </c>
      <c r="J48521" t="s">
        <v>300</v>
      </c>
      <c r="K48521" t="s">
        <v>300</v>
      </c>
      <c r="L48521">
        <v>4</v>
      </c>
      <c r="M48521" s="1">
        <v>40360</v>
      </c>
      <c r="N48521" s="2">
        <v>40360</v>
      </c>
      <c r="O48521" t="s">
        <v>200</v>
      </c>
      <c r="P48521">
        <v>2010</v>
      </c>
      <c r="Q48521" s="1">
        <v>40813</v>
      </c>
      <c r="R48521" s="1">
        <v>41593</v>
      </c>
      <c r="S48521">
        <v>0</v>
      </c>
      <c r="T48521">
        <v>19700000</v>
      </c>
      <c r="U48521">
        <v>0</v>
      </c>
      <c r="V48521">
        <v>0</v>
      </c>
      <c r="W48521">
        <v>0</v>
      </c>
      <c r="X48521">
        <v>0</v>
      </c>
      <c r="Y48521">
        <v>0</v>
      </c>
      <c r="Z48521">
        <v>0</v>
      </c>
      <c r="AA48521">
        <v>0</v>
      </c>
      <c r="AB48521">
        <v>0</v>
      </c>
      <c r="AC48521">
        <v>0</v>
      </c>
      <c r="AD48521">
        <v>0</v>
      </c>
      <c r="AE48521">
        <v>0</v>
      </c>
      <c r="AF48521">
        <v>4000000</v>
      </c>
      <c r="AG48521">
        <v>14700000</v>
      </c>
      <c r="AH48521">
        <v>0</v>
      </c>
      <c r="AI48521">
        <v>0</v>
      </c>
      <c r="AJ48521">
        <v>0</v>
      </c>
      <c r="AK48521">
        <v>0</v>
      </c>
      <c r="AL48521">
        <v>0</v>
      </c>
      <c r="AM48521">
        <v>0</v>
      </c>
    </row>
    <row r="48522" spans="1:39" x14ac:dyDescent="0.45">
      <c r="A48522" t="s">
        <v>177323</v>
      </c>
      <c r="B48522" t="s">
        <v>177324</v>
      </c>
      <c r="C48522" t="s">
        <v>177325</v>
      </c>
      <c r="D48522" t="s">
        <v>177326</v>
      </c>
      <c r="E48522" t="s">
        <v>112222</v>
      </c>
      <c r="F48522" t="s">
        <v>401</v>
      </c>
      <c r="G48522" t="s">
        <v>57</v>
      </c>
      <c r="L48522">
        <v>1</v>
      </c>
      <c r="M48522" s="1">
        <v>41579</v>
      </c>
      <c r="N48522" s="2">
        <v>41579</v>
      </c>
      <c r="O48522" t="s">
        <v>157</v>
      </c>
      <c r="P48522">
        <v>2013</v>
      </c>
      <c r="Q48522" s="1">
        <v>41879</v>
      </c>
      <c r="R48522" s="1">
        <v>41879</v>
      </c>
      <c r="S48522">
        <v>700000</v>
      </c>
      <c r="T48522">
        <v>0</v>
      </c>
      <c r="U48522">
        <v>0</v>
      </c>
      <c r="V48522">
        <v>0</v>
      </c>
      <c r="W48522">
        <v>0</v>
      </c>
      <c r="X48522">
        <v>0</v>
      </c>
      <c r="Y48522">
        <v>0</v>
      </c>
      <c r="Z48522">
        <v>0</v>
      </c>
      <c r="AA48522">
        <v>0</v>
      </c>
      <c r="AB48522">
        <v>0</v>
      </c>
      <c r="AC48522">
        <v>0</v>
      </c>
      <c r="AD48522">
        <v>0</v>
      </c>
      <c r="AE48522">
        <v>0</v>
      </c>
      <c r="AF48522">
        <v>0</v>
      </c>
      <c r="AG48522">
        <v>0</v>
      </c>
      <c r="AH48522">
        <v>0</v>
      </c>
      <c r="AI48522">
        <v>0</v>
      </c>
      <c r="AJ48522">
        <v>0</v>
      </c>
      <c r="AK48522">
        <v>0</v>
      </c>
      <c r="AL48522">
        <v>0</v>
      </c>
      <c r="AM48522">
        <v>0</v>
      </c>
    </row>
    <row r="48523" spans="1:39" x14ac:dyDescent="0.45">
      <c r="A48523" t="s">
        <v>177327</v>
      </c>
      <c r="B48523" t="s">
        <v>177328</v>
      </c>
      <c r="C48523" t="s">
        <v>177329</v>
      </c>
      <c r="D48523" t="s">
        <v>177330</v>
      </c>
      <c r="E48523" t="s">
        <v>7243</v>
      </c>
      <c r="F48523" t="s">
        <v>177331</v>
      </c>
      <c r="G48523" t="s">
        <v>57</v>
      </c>
      <c r="H48523" t="s">
        <v>787</v>
      </c>
      <c r="J48523" t="s">
        <v>1427</v>
      </c>
      <c r="K48523" t="s">
        <v>1427</v>
      </c>
      <c r="L48523">
        <v>1</v>
      </c>
      <c r="M48523" s="1">
        <v>40909</v>
      </c>
      <c r="N48523" s="2">
        <v>40909</v>
      </c>
      <c r="O48523" t="s">
        <v>132</v>
      </c>
      <c r="P48523">
        <v>2012</v>
      </c>
      <c r="Q48523" s="1">
        <v>40909</v>
      </c>
      <c r="R48523" s="1">
        <v>40909</v>
      </c>
      <c r="S48523">
        <v>0</v>
      </c>
      <c r="T48523">
        <v>0</v>
      </c>
      <c r="U48523">
        <v>0</v>
      </c>
      <c r="V48523">
        <v>0</v>
      </c>
      <c r="W48523">
        <v>0</v>
      </c>
      <c r="X48523">
        <v>0</v>
      </c>
      <c r="Y48523">
        <v>776340</v>
      </c>
      <c r="Z48523">
        <v>0</v>
      </c>
      <c r="AA48523">
        <v>0</v>
      </c>
      <c r="AB48523">
        <v>0</v>
      </c>
      <c r="AC48523">
        <v>0</v>
      </c>
      <c r="AD48523">
        <v>0</v>
      </c>
      <c r="AE48523">
        <v>0</v>
      </c>
      <c r="AF48523">
        <v>0</v>
      </c>
      <c r="AG48523">
        <v>0</v>
      </c>
      <c r="AH48523">
        <v>0</v>
      </c>
      <c r="AI48523">
        <v>0</v>
      </c>
      <c r="AJ48523">
        <v>0</v>
      </c>
      <c r="AK48523">
        <v>0</v>
      </c>
      <c r="AL48523">
        <v>0</v>
      </c>
      <c r="AM48523">
        <v>0</v>
      </c>
    </row>
    <row r="48524" spans="1:39" x14ac:dyDescent="0.45">
      <c r="A48524" t="s">
        <v>177332</v>
      </c>
      <c r="B48524" t="s">
        <v>177333</v>
      </c>
      <c r="F48524" t="s">
        <v>846</v>
      </c>
      <c r="G48524" t="s">
        <v>57</v>
      </c>
      <c r="H48524" t="s">
        <v>46</v>
      </c>
      <c r="I48524" t="s">
        <v>58</v>
      </c>
      <c r="J48524" t="s">
        <v>198</v>
      </c>
      <c r="K48524" t="s">
        <v>833</v>
      </c>
      <c r="L48524">
        <v>1</v>
      </c>
      <c r="Q48524" s="1">
        <v>41426</v>
      </c>
      <c r="R48524" s="1">
        <v>41426</v>
      </c>
      <c r="S48524">
        <v>1000000</v>
      </c>
      <c r="T48524">
        <v>0</v>
      </c>
      <c r="U48524">
        <v>0</v>
      </c>
      <c r="V48524">
        <v>0</v>
      </c>
      <c r="W48524">
        <v>0</v>
      </c>
      <c r="X48524">
        <v>0</v>
      </c>
      <c r="Y48524">
        <v>0</v>
      </c>
      <c r="Z48524">
        <v>0</v>
      </c>
      <c r="AA48524">
        <v>0</v>
      </c>
      <c r="AB48524">
        <v>0</v>
      </c>
      <c r="AC48524">
        <v>0</v>
      </c>
      <c r="AD48524">
        <v>0</v>
      </c>
      <c r="AE48524">
        <v>0</v>
      </c>
      <c r="AF48524">
        <v>0</v>
      </c>
      <c r="AG48524">
        <v>0</v>
      </c>
      <c r="AH48524">
        <v>0</v>
      </c>
      <c r="AI48524">
        <v>0</v>
      </c>
      <c r="AJ48524">
        <v>0</v>
      </c>
      <c r="AK48524">
        <v>0</v>
      </c>
      <c r="AL48524">
        <v>0</v>
      </c>
      <c r="AM48524">
        <v>0</v>
      </c>
    </row>
    <row r="48525" spans="1:39" x14ac:dyDescent="0.45">
      <c r="A48525" t="s">
        <v>177334</v>
      </c>
      <c r="B48525" t="s">
        <v>177335</v>
      </c>
      <c r="C48525" t="s">
        <v>177336</v>
      </c>
      <c r="D48525" t="s">
        <v>176</v>
      </c>
      <c r="E48525" t="s">
        <v>177</v>
      </c>
      <c r="F48525" t="s">
        <v>1935</v>
      </c>
      <c r="G48525" t="s">
        <v>57</v>
      </c>
      <c r="H48525" t="s">
        <v>223</v>
      </c>
      <c r="J48525" t="s">
        <v>1377</v>
      </c>
      <c r="K48525" t="s">
        <v>1377</v>
      </c>
      <c r="L48525">
        <v>1</v>
      </c>
      <c r="M48525" s="1">
        <v>38353</v>
      </c>
      <c r="N48525" s="2">
        <v>38353</v>
      </c>
      <c r="O48525" t="s">
        <v>464</v>
      </c>
      <c r="P48525">
        <v>2005</v>
      </c>
      <c r="Q48525" s="1">
        <v>39771</v>
      </c>
      <c r="R48525" s="1">
        <v>39771</v>
      </c>
      <c r="S48525">
        <v>0</v>
      </c>
      <c r="T48525">
        <v>12000000</v>
      </c>
      <c r="U48525">
        <v>0</v>
      </c>
      <c r="V48525">
        <v>0</v>
      </c>
      <c r="W48525">
        <v>0</v>
      </c>
      <c r="X48525">
        <v>0</v>
      </c>
      <c r="Y48525">
        <v>0</v>
      </c>
      <c r="Z48525">
        <v>0</v>
      </c>
      <c r="AA48525">
        <v>0</v>
      </c>
      <c r="AB48525">
        <v>0</v>
      </c>
      <c r="AC48525">
        <v>0</v>
      </c>
      <c r="AD48525">
        <v>0</v>
      </c>
      <c r="AE48525">
        <v>0</v>
      </c>
      <c r="AF48525">
        <v>0</v>
      </c>
      <c r="AG48525">
        <v>0</v>
      </c>
      <c r="AH48525">
        <v>12000000</v>
      </c>
      <c r="AI48525">
        <v>0</v>
      </c>
      <c r="AJ48525">
        <v>0</v>
      </c>
      <c r="AK48525">
        <v>0</v>
      </c>
      <c r="AL48525">
        <v>0</v>
      </c>
      <c r="AM48525">
        <v>0</v>
      </c>
    </row>
    <row r="48526" spans="1:39" x14ac:dyDescent="0.45">
      <c r="A48526" t="s">
        <v>177337</v>
      </c>
      <c r="B48526" t="s">
        <v>177338</v>
      </c>
      <c r="C48526" t="s">
        <v>177339</v>
      </c>
      <c r="D48526" t="s">
        <v>177340</v>
      </c>
      <c r="E48526" t="s">
        <v>10054</v>
      </c>
      <c r="F48526" t="s">
        <v>1845</v>
      </c>
      <c r="G48526" t="s">
        <v>57</v>
      </c>
      <c r="H48526" t="s">
        <v>192</v>
      </c>
      <c r="J48526" t="s">
        <v>193</v>
      </c>
      <c r="K48526" t="s">
        <v>193</v>
      </c>
      <c r="L48526">
        <v>1</v>
      </c>
      <c r="M48526" s="1">
        <v>40179</v>
      </c>
      <c r="N48526" s="2">
        <v>40179</v>
      </c>
      <c r="O48526" t="s">
        <v>118</v>
      </c>
      <c r="P48526">
        <v>2010</v>
      </c>
      <c r="Q48526" s="1">
        <v>41612</v>
      </c>
      <c r="R48526" s="1">
        <v>41612</v>
      </c>
      <c r="S48526">
        <v>0</v>
      </c>
      <c r="T48526">
        <v>8000000</v>
      </c>
      <c r="U48526">
        <v>0</v>
      </c>
      <c r="V48526">
        <v>0</v>
      </c>
      <c r="W48526">
        <v>0</v>
      </c>
      <c r="X48526">
        <v>0</v>
      </c>
      <c r="Y48526">
        <v>0</v>
      </c>
      <c r="Z48526">
        <v>0</v>
      </c>
      <c r="AA48526">
        <v>0</v>
      </c>
      <c r="AB48526">
        <v>0</v>
      </c>
      <c r="AC48526">
        <v>0</v>
      </c>
      <c r="AD48526">
        <v>0</v>
      </c>
      <c r="AE48526">
        <v>0</v>
      </c>
      <c r="AF48526">
        <v>8000000</v>
      </c>
      <c r="AG48526">
        <v>0</v>
      </c>
      <c r="AH48526">
        <v>0</v>
      </c>
      <c r="AI48526">
        <v>0</v>
      </c>
      <c r="AJ48526">
        <v>0</v>
      </c>
      <c r="AK48526">
        <v>0</v>
      </c>
      <c r="AL48526">
        <v>0</v>
      </c>
      <c r="AM48526">
        <v>0</v>
      </c>
    </row>
    <row r="48527" spans="1:39" x14ac:dyDescent="0.45">
      <c r="A48527" t="s">
        <v>177341</v>
      </c>
      <c r="B48527" t="s">
        <v>177342</v>
      </c>
      <c r="C48527" t="s">
        <v>177343</v>
      </c>
      <c r="D48527" t="s">
        <v>177344</v>
      </c>
      <c r="E48527" t="s">
        <v>12455</v>
      </c>
      <c r="F48527" t="s">
        <v>6221</v>
      </c>
      <c r="G48527" t="s">
        <v>57</v>
      </c>
      <c r="H48527" t="s">
        <v>46</v>
      </c>
      <c r="I48527" t="s">
        <v>58</v>
      </c>
      <c r="J48527" t="s">
        <v>198</v>
      </c>
      <c r="K48527" t="s">
        <v>199</v>
      </c>
      <c r="L48527">
        <v>4</v>
      </c>
      <c r="M48527" s="1">
        <v>40969</v>
      </c>
      <c r="N48527" s="2">
        <v>40969</v>
      </c>
      <c r="O48527" t="s">
        <v>132</v>
      </c>
      <c r="P48527">
        <v>2012</v>
      </c>
      <c r="Q48527" s="1">
        <v>41275</v>
      </c>
      <c r="R48527" s="1">
        <v>41682</v>
      </c>
      <c r="S48527">
        <v>0</v>
      </c>
      <c r="T48527">
        <v>3700000</v>
      </c>
      <c r="U48527">
        <v>0</v>
      </c>
      <c r="V48527">
        <v>0</v>
      </c>
      <c r="W48527">
        <v>0</v>
      </c>
      <c r="X48527">
        <v>0</v>
      </c>
      <c r="Y48527">
        <v>500000</v>
      </c>
      <c r="Z48527">
        <v>0</v>
      </c>
      <c r="AA48527">
        <v>0</v>
      </c>
      <c r="AB48527">
        <v>0</v>
      </c>
      <c r="AC48527">
        <v>0</v>
      </c>
      <c r="AD48527">
        <v>0</v>
      </c>
      <c r="AE48527">
        <v>0</v>
      </c>
      <c r="AF48527">
        <v>3700000</v>
      </c>
      <c r="AG48527">
        <v>0</v>
      </c>
      <c r="AH48527">
        <v>0</v>
      </c>
      <c r="AI48527">
        <v>0</v>
      </c>
      <c r="AJ48527">
        <v>0</v>
      </c>
      <c r="AK48527">
        <v>0</v>
      </c>
      <c r="AL48527">
        <v>0</v>
      </c>
      <c r="AM48527">
        <v>0</v>
      </c>
    </row>
    <row r="48528" spans="1:39" x14ac:dyDescent="0.45">
      <c r="A48528" t="s">
        <v>177345</v>
      </c>
      <c r="B48528" t="s">
        <v>177346</v>
      </c>
      <c r="C48528" t="s">
        <v>177347</v>
      </c>
      <c r="D48528" t="s">
        <v>177348</v>
      </c>
      <c r="E48528" t="s">
        <v>363</v>
      </c>
      <c r="F48528" t="s">
        <v>177349</v>
      </c>
      <c r="G48528" t="s">
        <v>57</v>
      </c>
      <c r="H48528" t="s">
        <v>46</v>
      </c>
      <c r="I48528" t="s">
        <v>47</v>
      </c>
      <c r="J48528" t="s">
        <v>48</v>
      </c>
      <c r="K48528" t="s">
        <v>49</v>
      </c>
      <c r="L48528">
        <v>6</v>
      </c>
      <c r="M48528" s="1">
        <v>38976</v>
      </c>
      <c r="N48528" s="2">
        <v>38961</v>
      </c>
      <c r="O48528" t="s">
        <v>658</v>
      </c>
      <c r="P48528">
        <v>2006</v>
      </c>
      <c r="Q48528" s="1">
        <v>39022</v>
      </c>
      <c r="R48528" s="1">
        <v>41794</v>
      </c>
      <c r="S48528">
        <v>250000</v>
      </c>
      <c r="T48528">
        <v>115500000</v>
      </c>
      <c r="U48528">
        <v>0</v>
      </c>
      <c r="V48528">
        <v>0</v>
      </c>
      <c r="W48528">
        <v>0</v>
      </c>
      <c r="X48528">
        <v>0</v>
      </c>
      <c r="Y48528">
        <v>0</v>
      </c>
      <c r="Z48528">
        <v>0</v>
      </c>
      <c r="AA48528">
        <v>0</v>
      </c>
      <c r="AB48528">
        <v>0</v>
      </c>
      <c r="AC48528">
        <v>0</v>
      </c>
      <c r="AD48528">
        <v>0</v>
      </c>
      <c r="AE48528">
        <v>0</v>
      </c>
      <c r="AF48528">
        <v>3500000</v>
      </c>
      <c r="AG48528">
        <v>25000000</v>
      </c>
      <c r="AH48528">
        <v>0</v>
      </c>
      <c r="AI48528">
        <v>10000000</v>
      </c>
      <c r="AJ48528">
        <v>27000000</v>
      </c>
      <c r="AK48528">
        <v>50000000</v>
      </c>
      <c r="AL48528">
        <v>0</v>
      </c>
      <c r="AM48528">
        <v>0</v>
      </c>
    </row>
    <row r="48529" spans="1:39" x14ac:dyDescent="0.45">
      <c r="A48529" t="s">
        <v>177350</v>
      </c>
      <c r="B48529" t="s">
        <v>177351</v>
      </c>
      <c r="D48529" t="s">
        <v>177352</v>
      </c>
      <c r="E48529" t="s">
        <v>1280</v>
      </c>
      <c r="F48529" t="s">
        <v>73</v>
      </c>
      <c r="G48529" t="s">
        <v>57</v>
      </c>
      <c r="H48529" t="s">
        <v>503</v>
      </c>
      <c r="J48529" t="s">
        <v>504</v>
      </c>
      <c r="K48529" t="s">
        <v>504</v>
      </c>
      <c r="L48529">
        <v>1</v>
      </c>
      <c r="Q48529" s="1">
        <v>40989</v>
      </c>
      <c r="R48529" s="1">
        <v>40989</v>
      </c>
      <c r="S48529">
        <v>1500000</v>
      </c>
      <c r="T48529">
        <v>0</v>
      </c>
      <c r="U48529">
        <v>0</v>
      </c>
      <c r="V48529">
        <v>0</v>
      </c>
      <c r="W48529">
        <v>0</v>
      </c>
      <c r="X48529">
        <v>0</v>
      </c>
      <c r="Y48529">
        <v>0</v>
      </c>
      <c r="Z48529">
        <v>0</v>
      </c>
      <c r="AA48529">
        <v>0</v>
      </c>
      <c r="AB48529">
        <v>0</v>
      </c>
      <c r="AC48529">
        <v>0</v>
      </c>
      <c r="AD48529">
        <v>0</v>
      </c>
      <c r="AE48529">
        <v>0</v>
      </c>
      <c r="AF48529">
        <v>0</v>
      </c>
      <c r="AG48529">
        <v>0</v>
      </c>
      <c r="AH48529">
        <v>0</v>
      </c>
      <c r="AI48529">
        <v>0</v>
      </c>
      <c r="AJ48529">
        <v>0</v>
      </c>
      <c r="AK48529">
        <v>0</v>
      </c>
      <c r="AL48529">
        <v>0</v>
      </c>
      <c r="AM48529">
        <v>0</v>
      </c>
    </row>
    <row r="48530" spans="1:39" x14ac:dyDescent="0.45">
      <c r="A48530" t="s">
        <v>177353</v>
      </c>
      <c r="B48530" t="s">
        <v>177354</v>
      </c>
      <c r="C48530" t="s">
        <v>177355</v>
      </c>
      <c r="D48530" t="s">
        <v>1087</v>
      </c>
      <c r="E48530" t="s">
        <v>413</v>
      </c>
      <c r="F48530" t="s">
        <v>13500</v>
      </c>
      <c r="G48530" t="s">
        <v>57</v>
      </c>
      <c r="H48530" t="s">
        <v>1585</v>
      </c>
      <c r="J48530" t="s">
        <v>1586</v>
      </c>
      <c r="K48530" t="s">
        <v>1586</v>
      </c>
      <c r="L48530">
        <v>1</v>
      </c>
      <c r="Q48530" s="1">
        <v>41872</v>
      </c>
      <c r="R48530" s="1">
        <v>41872</v>
      </c>
      <c r="S48530">
        <v>0</v>
      </c>
      <c r="T48530">
        <v>0</v>
      </c>
      <c r="U48530">
        <v>0</v>
      </c>
      <c r="V48530">
        <v>0</v>
      </c>
      <c r="W48530">
        <v>0</v>
      </c>
      <c r="X48530">
        <v>0</v>
      </c>
      <c r="Y48530">
        <v>0</v>
      </c>
      <c r="Z48530">
        <v>0</v>
      </c>
      <c r="AA48530">
        <v>80000000</v>
      </c>
      <c r="AB48530">
        <v>0</v>
      </c>
      <c r="AC48530">
        <v>0</v>
      </c>
      <c r="AD48530">
        <v>0</v>
      </c>
      <c r="AE48530">
        <v>0</v>
      </c>
      <c r="AF48530">
        <v>0</v>
      </c>
      <c r="AG48530">
        <v>0</v>
      </c>
      <c r="AH48530">
        <v>0</v>
      </c>
      <c r="AI48530">
        <v>0</v>
      </c>
      <c r="AJ48530">
        <v>0</v>
      </c>
      <c r="AK48530">
        <v>0</v>
      </c>
      <c r="AL48530">
        <v>0</v>
      </c>
      <c r="AM48530">
        <v>0</v>
      </c>
    </row>
    <row r="48531" spans="1:39" x14ac:dyDescent="0.45">
      <c r="A48531" t="s">
        <v>177356</v>
      </c>
      <c r="B48531" t="s">
        <v>177357</v>
      </c>
      <c r="C48531" t="s">
        <v>177358</v>
      </c>
      <c r="D48531" t="s">
        <v>389</v>
      </c>
      <c r="E48531" t="s">
        <v>390</v>
      </c>
      <c r="F48531" t="s">
        <v>114</v>
      </c>
      <c r="G48531" t="s">
        <v>57</v>
      </c>
      <c r="H48531" t="s">
        <v>4245</v>
      </c>
      <c r="J48531" t="s">
        <v>4246</v>
      </c>
      <c r="K48531" t="s">
        <v>4246</v>
      </c>
      <c r="L48531">
        <v>1</v>
      </c>
      <c r="Q48531" s="1">
        <v>40735</v>
      </c>
      <c r="R48531" s="1">
        <v>40735</v>
      </c>
      <c r="S48531">
        <v>0</v>
      </c>
      <c r="T48531">
        <v>0</v>
      </c>
      <c r="U48531">
        <v>0</v>
      </c>
      <c r="V48531">
        <v>0</v>
      </c>
      <c r="W48531">
        <v>0</v>
      </c>
      <c r="X48531">
        <v>0</v>
      </c>
      <c r="Y48531">
        <v>0</v>
      </c>
      <c r="Z48531">
        <v>0</v>
      </c>
      <c r="AA48531">
        <v>0</v>
      </c>
      <c r="AB48531">
        <v>0</v>
      </c>
      <c r="AC48531">
        <v>0</v>
      </c>
      <c r="AD48531">
        <v>0</v>
      </c>
      <c r="AE48531">
        <v>0</v>
      </c>
      <c r="AF48531">
        <v>0</v>
      </c>
      <c r="AG48531">
        <v>0</v>
      </c>
      <c r="AH48531">
        <v>0</v>
      </c>
      <c r="AI48531">
        <v>0</v>
      </c>
      <c r="AJ48531">
        <v>0</v>
      </c>
      <c r="AK48531">
        <v>0</v>
      </c>
      <c r="AL48531">
        <v>0</v>
      </c>
      <c r="AM48531">
        <v>0</v>
      </c>
    </row>
    <row r="48532" spans="1:39" x14ac:dyDescent="0.45">
      <c r="A48532" t="s">
        <v>177359</v>
      </c>
      <c r="B48532" t="s">
        <v>177360</v>
      </c>
      <c r="C48532" t="s">
        <v>177361</v>
      </c>
      <c r="D48532" t="s">
        <v>127</v>
      </c>
      <c r="E48532" t="s">
        <v>128</v>
      </c>
      <c r="F48532" t="s">
        <v>19990</v>
      </c>
      <c r="G48532" t="s">
        <v>57</v>
      </c>
      <c r="L48532">
        <v>1</v>
      </c>
      <c r="Q48532" s="1">
        <v>41183</v>
      </c>
      <c r="R48532" s="1">
        <v>41183</v>
      </c>
      <c r="S48532">
        <v>0</v>
      </c>
      <c r="T48532">
        <v>15906680</v>
      </c>
      <c r="U48532">
        <v>0</v>
      </c>
      <c r="V48532">
        <v>0</v>
      </c>
      <c r="W48532">
        <v>0</v>
      </c>
      <c r="X48532">
        <v>0</v>
      </c>
      <c r="Y48532">
        <v>0</v>
      </c>
      <c r="Z48532">
        <v>0</v>
      </c>
      <c r="AA48532">
        <v>0</v>
      </c>
      <c r="AB48532">
        <v>0</v>
      </c>
      <c r="AC48532">
        <v>0</v>
      </c>
      <c r="AD48532">
        <v>0</v>
      </c>
      <c r="AE48532">
        <v>0</v>
      </c>
      <c r="AF48532">
        <v>0</v>
      </c>
      <c r="AG48532">
        <v>0</v>
      </c>
      <c r="AH48532">
        <v>0</v>
      </c>
      <c r="AI48532">
        <v>0</v>
      </c>
      <c r="AJ48532">
        <v>0</v>
      </c>
      <c r="AK48532">
        <v>0</v>
      </c>
      <c r="AL48532">
        <v>0</v>
      </c>
      <c r="AM48532">
        <v>0</v>
      </c>
    </row>
    <row r="48533" spans="1:39" x14ac:dyDescent="0.45">
      <c r="A48533" t="s">
        <v>177362</v>
      </c>
      <c r="B48533" t="s">
        <v>177363</v>
      </c>
      <c r="C48533" t="s">
        <v>177364</v>
      </c>
      <c r="D48533" t="s">
        <v>122810</v>
      </c>
      <c r="E48533" t="s">
        <v>6884</v>
      </c>
      <c r="F48533" t="s">
        <v>553</v>
      </c>
      <c r="G48533" t="s">
        <v>57</v>
      </c>
      <c r="H48533" t="s">
        <v>46</v>
      </c>
      <c r="I48533" t="s">
        <v>58</v>
      </c>
      <c r="J48533" t="s">
        <v>5974</v>
      </c>
      <c r="K48533" t="s">
        <v>5975</v>
      </c>
      <c r="L48533">
        <v>1</v>
      </c>
      <c r="M48533" s="1">
        <v>39814</v>
      </c>
      <c r="N48533" s="2">
        <v>39814</v>
      </c>
      <c r="O48533" t="s">
        <v>188</v>
      </c>
      <c r="P48533">
        <v>2009</v>
      </c>
      <c r="Q48533" s="1">
        <v>41864</v>
      </c>
      <c r="R48533" s="1">
        <v>41864</v>
      </c>
      <c r="S48533">
        <v>0</v>
      </c>
      <c r="T48533">
        <v>30000000</v>
      </c>
      <c r="U48533">
        <v>0</v>
      </c>
      <c r="V48533">
        <v>0</v>
      </c>
      <c r="W48533">
        <v>0</v>
      </c>
      <c r="X48533">
        <v>0</v>
      </c>
      <c r="Y48533">
        <v>0</v>
      </c>
      <c r="Z48533">
        <v>0</v>
      </c>
      <c r="AA48533">
        <v>0</v>
      </c>
      <c r="AB48533">
        <v>0</v>
      </c>
      <c r="AC48533">
        <v>0</v>
      </c>
      <c r="AD48533">
        <v>0</v>
      </c>
      <c r="AE48533">
        <v>0</v>
      </c>
      <c r="AF48533">
        <v>0</v>
      </c>
      <c r="AG48533">
        <v>0</v>
      </c>
      <c r="AH48533">
        <v>0</v>
      </c>
      <c r="AI48533">
        <v>0</v>
      </c>
      <c r="AJ48533">
        <v>0</v>
      </c>
      <c r="AK48533">
        <v>0</v>
      </c>
      <c r="AL48533">
        <v>0</v>
      </c>
      <c r="AM48533">
        <v>0</v>
      </c>
    </row>
    <row r="48534" spans="1:39" x14ac:dyDescent="0.45">
      <c r="A48534" t="s">
        <v>177365</v>
      </c>
      <c r="B48534" t="s">
        <v>177366</v>
      </c>
      <c r="C48534" t="s">
        <v>177367</v>
      </c>
      <c r="D48534" t="s">
        <v>177368</v>
      </c>
      <c r="E48534" t="s">
        <v>585</v>
      </c>
      <c r="F48534" t="s">
        <v>846</v>
      </c>
      <c r="G48534" t="s">
        <v>57</v>
      </c>
      <c r="H48534" t="s">
        <v>46</v>
      </c>
      <c r="I48534" t="s">
        <v>47</v>
      </c>
      <c r="J48534" t="s">
        <v>48</v>
      </c>
      <c r="K48534" t="s">
        <v>49</v>
      </c>
      <c r="L48534">
        <v>1</v>
      </c>
      <c r="M48534" s="1">
        <v>41426</v>
      </c>
      <c r="N48534" s="2">
        <v>41426</v>
      </c>
      <c r="O48534" t="s">
        <v>439</v>
      </c>
      <c r="P48534">
        <v>2013</v>
      </c>
      <c r="Q48534" s="1">
        <v>41548</v>
      </c>
      <c r="R48534" s="1">
        <v>41548</v>
      </c>
      <c r="S48534">
        <v>1000000</v>
      </c>
      <c r="T48534">
        <v>0</v>
      </c>
      <c r="U48534">
        <v>0</v>
      </c>
      <c r="V48534">
        <v>0</v>
      </c>
      <c r="W48534">
        <v>0</v>
      </c>
      <c r="X48534">
        <v>0</v>
      </c>
      <c r="Y48534">
        <v>0</v>
      </c>
      <c r="Z48534">
        <v>0</v>
      </c>
      <c r="AA48534">
        <v>0</v>
      </c>
      <c r="AB48534">
        <v>0</v>
      </c>
      <c r="AC48534">
        <v>0</v>
      </c>
      <c r="AD48534">
        <v>0</v>
      </c>
      <c r="AE48534">
        <v>0</v>
      </c>
      <c r="AF48534">
        <v>0</v>
      </c>
      <c r="AG48534">
        <v>0</v>
      </c>
      <c r="AH48534">
        <v>0</v>
      </c>
      <c r="AI48534">
        <v>0</v>
      </c>
      <c r="AJ48534">
        <v>0</v>
      </c>
      <c r="AK48534">
        <v>0</v>
      </c>
      <c r="AL48534">
        <v>0</v>
      </c>
      <c r="AM48534">
        <v>0</v>
      </c>
    </row>
    <row r="48535" spans="1:39" x14ac:dyDescent="0.45">
      <c r="A48535" t="s">
        <v>177369</v>
      </c>
      <c r="B48535" t="s">
        <v>177370</v>
      </c>
      <c r="D48535" t="s">
        <v>389</v>
      </c>
      <c r="E48535" t="s">
        <v>390</v>
      </c>
      <c r="F48535" t="s">
        <v>177371</v>
      </c>
      <c r="G48535" t="s">
        <v>57</v>
      </c>
      <c r="L48535">
        <v>1</v>
      </c>
      <c r="Q48535" s="1">
        <v>40330</v>
      </c>
      <c r="R48535" s="1">
        <v>40330</v>
      </c>
      <c r="S48535">
        <v>0</v>
      </c>
      <c r="T48535">
        <v>5856515</v>
      </c>
      <c r="U48535">
        <v>0</v>
      </c>
      <c r="V48535">
        <v>0</v>
      </c>
      <c r="W48535">
        <v>0</v>
      </c>
      <c r="X48535">
        <v>0</v>
      </c>
      <c r="Y48535">
        <v>0</v>
      </c>
      <c r="Z48535">
        <v>0</v>
      </c>
      <c r="AA48535">
        <v>0</v>
      </c>
      <c r="AB48535">
        <v>0</v>
      </c>
      <c r="AC48535">
        <v>0</v>
      </c>
      <c r="AD48535">
        <v>0</v>
      </c>
      <c r="AE48535">
        <v>0</v>
      </c>
      <c r="AF48535">
        <v>0</v>
      </c>
      <c r="AG48535">
        <v>0</v>
      </c>
      <c r="AH48535">
        <v>0</v>
      </c>
      <c r="AI48535">
        <v>0</v>
      </c>
      <c r="AJ48535">
        <v>0</v>
      </c>
      <c r="AK48535">
        <v>0</v>
      </c>
      <c r="AL48535">
        <v>0</v>
      </c>
      <c r="AM48535">
        <v>0</v>
      </c>
    </row>
    <row r="48536" spans="1:39" x14ac:dyDescent="0.45">
      <c r="A48536" t="s">
        <v>177372</v>
      </c>
      <c r="B48536" t="s">
        <v>177373</v>
      </c>
      <c r="C48536" t="s">
        <v>177374</v>
      </c>
      <c r="D48536" t="s">
        <v>461</v>
      </c>
      <c r="E48536" t="s">
        <v>462</v>
      </c>
      <c r="F48536" t="s">
        <v>177375</v>
      </c>
      <c r="G48536" t="s">
        <v>57</v>
      </c>
      <c r="H48536" t="s">
        <v>223</v>
      </c>
      <c r="J48536" t="s">
        <v>224</v>
      </c>
      <c r="K48536" t="s">
        <v>224</v>
      </c>
      <c r="L48536">
        <v>1</v>
      </c>
      <c r="Q48536" s="1">
        <v>38808</v>
      </c>
      <c r="R48536" s="1">
        <v>38808</v>
      </c>
      <c r="S48536">
        <v>0</v>
      </c>
      <c r="T48536">
        <v>1246804</v>
      </c>
      <c r="U48536">
        <v>0</v>
      </c>
      <c r="V48536">
        <v>0</v>
      </c>
      <c r="W48536">
        <v>0</v>
      </c>
      <c r="X48536">
        <v>0</v>
      </c>
      <c r="Y48536">
        <v>0</v>
      </c>
      <c r="Z48536">
        <v>0</v>
      </c>
      <c r="AA48536">
        <v>0</v>
      </c>
      <c r="AB48536">
        <v>0</v>
      </c>
      <c r="AC48536">
        <v>0</v>
      </c>
      <c r="AD48536">
        <v>0</v>
      </c>
      <c r="AE48536">
        <v>0</v>
      </c>
      <c r="AF48536">
        <v>1246804</v>
      </c>
      <c r="AG48536">
        <v>0</v>
      </c>
      <c r="AH48536">
        <v>0</v>
      </c>
      <c r="AI48536">
        <v>0</v>
      </c>
      <c r="AJ48536">
        <v>0</v>
      </c>
      <c r="AK48536">
        <v>0</v>
      </c>
      <c r="AL48536">
        <v>0</v>
      </c>
      <c r="AM48536">
        <v>0</v>
      </c>
    </row>
    <row r="48537" spans="1:39" x14ac:dyDescent="0.45">
      <c r="A48537" t="s">
        <v>177376</v>
      </c>
      <c r="B48537" t="s">
        <v>177377</v>
      </c>
      <c r="C48537" t="s">
        <v>177378</v>
      </c>
      <c r="D48537" t="s">
        <v>161</v>
      </c>
      <c r="E48537" t="s">
        <v>162</v>
      </c>
      <c r="F48537" t="s">
        <v>846</v>
      </c>
      <c r="G48537" t="s">
        <v>57</v>
      </c>
      <c r="L48537">
        <v>1</v>
      </c>
      <c r="Q48537" s="1">
        <v>40299</v>
      </c>
      <c r="R48537" s="1">
        <v>40299</v>
      </c>
      <c r="S48537">
        <v>0</v>
      </c>
      <c r="T48537">
        <v>0</v>
      </c>
      <c r="U48537">
        <v>0</v>
      </c>
      <c r="V48537">
        <v>1000000</v>
      </c>
      <c r="W48537">
        <v>0</v>
      </c>
      <c r="X48537">
        <v>0</v>
      </c>
      <c r="Y48537">
        <v>0</v>
      </c>
      <c r="Z48537">
        <v>0</v>
      </c>
      <c r="AA48537">
        <v>0</v>
      </c>
      <c r="AB48537">
        <v>0</v>
      </c>
      <c r="AC48537">
        <v>0</v>
      </c>
      <c r="AD48537">
        <v>0</v>
      </c>
      <c r="AE48537">
        <v>0</v>
      </c>
      <c r="AF48537">
        <v>0</v>
      </c>
      <c r="AG48537">
        <v>0</v>
      </c>
      <c r="AH48537">
        <v>0</v>
      </c>
      <c r="AI48537">
        <v>0</v>
      </c>
      <c r="AJ48537">
        <v>0</v>
      </c>
      <c r="AK48537">
        <v>0</v>
      </c>
      <c r="AL48537">
        <v>0</v>
      </c>
      <c r="AM48537">
        <v>0</v>
      </c>
    </row>
    <row r="48538" spans="1:39" x14ac:dyDescent="0.45">
      <c r="A48538" t="s">
        <v>177379</v>
      </c>
      <c r="B48538" t="s">
        <v>177380</v>
      </c>
      <c r="C48538" t="s">
        <v>177381</v>
      </c>
      <c r="D48538" t="s">
        <v>1115</v>
      </c>
      <c r="E48538" t="s">
        <v>8992</v>
      </c>
      <c r="F48538" t="s">
        <v>310</v>
      </c>
      <c r="G48538" t="s">
        <v>57</v>
      </c>
      <c r="H48538" t="s">
        <v>223</v>
      </c>
      <c r="J48538" t="s">
        <v>469</v>
      </c>
      <c r="K48538" t="s">
        <v>469</v>
      </c>
      <c r="L48538">
        <v>2</v>
      </c>
      <c r="Q48538" s="1">
        <v>40238</v>
      </c>
      <c r="R48538" s="1">
        <v>40787</v>
      </c>
      <c r="S48538">
        <v>0</v>
      </c>
      <c r="T48538">
        <v>20000000</v>
      </c>
      <c r="U48538">
        <v>0</v>
      </c>
      <c r="V48538">
        <v>0</v>
      </c>
      <c r="W48538">
        <v>0</v>
      </c>
      <c r="X48538">
        <v>0</v>
      </c>
      <c r="Y48538">
        <v>0</v>
      </c>
      <c r="Z48538">
        <v>0</v>
      </c>
      <c r="AA48538">
        <v>0</v>
      </c>
      <c r="AB48538">
        <v>0</v>
      </c>
      <c r="AC48538">
        <v>0</v>
      </c>
      <c r="AD48538">
        <v>0</v>
      </c>
      <c r="AE48538">
        <v>0</v>
      </c>
      <c r="AF48538">
        <v>20000000</v>
      </c>
      <c r="AG48538">
        <v>0</v>
      </c>
      <c r="AH48538">
        <v>0</v>
      </c>
      <c r="AI48538">
        <v>0</v>
      </c>
      <c r="AJ48538">
        <v>0</v>
      </c>
      <c r="AK48538">
        <v>0</v>
      </c>
      <c r="AL48538">
        <v>0</v>
      </c>
      <c r="AM48538">
        <v>0</v>
      </c>
    </row>
    <row r="48539" spans="1:39" x14ac:dyDescent="0.45">
      <c r="A48539" t="s">
        <v>177382</v>
      </c>
      <c r="B48539" t="s">
        <v>177383</v>
      </c>
      <c r="C48539" t="s">
        <v>177384</v>
      </c>
      <c r="D48539" t="s">
        <v>461</v>
      </c>
      <c r="E48539" t="s">
        <v>462</v>
      </c>
      <c r="F48539" t="s">
        <v>1047</v>
      </c>
      <c r="G48539" t="s">
        <v>57</v>
      </c>
      <c r="L48539">
        <v>1</v>
      </c>
      <c r="M48539" s="1">
        <v>39417</v>
      </c>
      <c r="N48539" s="2">
        <v>39417</v>
      </c>
      <c r="O48539" t="s">
        <v>1428</v>
      </c>
      <c r="P48539">
        <v>2007</v>
      </c>
      <c r="Q48539" s="1">
        <v>39722</v>
      </c>
      <c r="R48539" s="1">
        <v>39722</v>
      </c>
      <c r="S48539">
        <v>0</v>
      </c>
      <c r="T48539">
        <v>5000000</v>
      </c>
      <c r="U48539">
        <v>0</v>
      </c>
      <c r="V48539">
        <v>0</v>
      </c>
      <c r="W48539">
        <v>0</v>
      </c>
      <c r="X48539">
        <v>0</v>
      </c>
      <c r="Y48539">
        <v>0</v>
      </c>
      <c r="Z48539">
        <v>0</v>
      </c>
      <c r="AA48539">
        <v>0</v>
      </c>
      <c r="AB48539">
        <v>0</v>
      </c>
      <c r="AC48539">
        <v>0</v>
      </c>
      <c r="AD48539">
        <v>0</v>
      </c>
      <c r="AE48539">
        <v>0</v>
      </c>
      <c r="AF48539">
        <v>0</v>
      </c>
      <c r="AG48539">
        <v>0</v>
      </c>
      <c r="AH48539">
        <v>0</v>
      </c>
      <c r="AI48539">
        <v>0</v>
      </c>
      <c r="AJ48539">
        <v>0</v>
      </c>
      <c r="AK48539">
        <v>0</v>
      </c>
      <c r="AL48539">
        <v>0</v>
      </c>
      <c r="AM48539">
        <v>0</v>
      </c>
    </row>
    <row r="48540" spans="1:39" x14ac:dyDescent="0.45">
      <c r="A48540" t="s">
        <v>177385</v>
      </c>
      <c r="B48540" t="s">
        <v>177386</v>
      </c>
      <c r="C48540" t="s">
        <v>177387</v>
      </c>
      <c r="D48540" t="s">
        <v>177388</v>
      </c>
      <c r="E48540" t="s">
        <v>343</v>
      </c>
      <c r="F48540" s="3">
        <v>60000</v>
      </c>
      <c r="G48540" t="s">
        <v>101</v>
      </c>
      <c r="H48540" t="s">
        <v>223</v>
      </c>
      <c r="J48540" t="s">
        <v>13291</v>
      </c>
      <c r="K48540" t="s">
        <v>13291</v>
      </c>
      <c r="L48540">
        <v>1</v>
      </c>
      <c r="M48540" s="1">
        <v>40712</v>
      </c>
      <c r="N48540" s="2">
        <v>40695</v>
      </c>
      <c r="O48540" t="s">
        <v>76</v>
      </c>
      <c r="P48540">
        <v>2011</v>
      </c>
      <c r="Q48540" s="1">
        <v>40712</v>
      </c>
      <c r="R48540" s="1">
        <v>40712</v>
      </c>
      <c r="S48540">
        <v>60000</v>
      </c>
      <c r="T48540">
        <v>0</v>
      </c>
      <c r="U48540">
        <v>0</v>
      </c>
      <c r="V48540">
        <v>0</v>
      </c>
      <c r="W48540">
        <v>0</v>
      </c>
      <c r="X48540">
        <v>0</v>
      </c>
      <c r="Y48540">
        <v>0</v>
      </c>
      <c r="Z48540">
        <v>0</v>
      </c>
      <c r="AA48540">
        <v>0</v>
      </c>
      <c r="AB48540">
        <v>0</v>
      </c>
      <c r="AC48540">
        <v>0</v>
      </c>
      <c r="AD48540">
        <v>0</v>
      </c>
      <c r="AE48540">
        <v>0</v>
      </c>
      <c r="AF48540">
        <v>0</v>
      </c>
      <c r="AG48540">
        <v>0</v>
      </c>
      <c r="AH48540">
        <v>0</v>
      </c>
      <c r="AI48540">
        <v>0</v>
      </c>
      <c r="AJ48540">
        <v>0</v>
      </c>
      <c r="AK48540">
        <v>0</v>
      </c>
      <c r="AL48540">
        <v>0</v>
      </c>
      <c r="AM48540">
        <v>0</v>
      </c>
    </row>
    <row r="48541" spans="1:39" x14ac:dyDescent="0.45">
      <c r="A48541" t="s">
        <v>177389</v>
      </c>
      <c r="B48541" t="s">
        <v>177390</v>
      </c>
      <c r="C48541" t="s">
        <v>177391</v>
      </c>
      <c r="D48541" t="s">
        <v>653</v>
      </c>
      <c r="E48541" t="s">
        <v>343</v>
      </c>
      <c r="F48541" t="s">
        <v>4657</v>
      </c>
      <c r="G48541" t="s">
        <v>57</v>
      </c>
      <c r="H48541" t="s">
        <v>223</v>
      </c>
      <c r="J48541" t="s">
        <v>224</v>
      </c>
      <c r="K48541" t="s">
        <v>224</v>
      </c>
      <c r="L48541">
        <v>2</v>
      </c>
      <c r="Q48541" s="1">
        <v>38353</v>
      </c>
      <c r="R48541" s="1">
        <v>38838</v>
      </c>
      <c r="S48541">
        <v>0</v>
      </c>
      <c r="T48541">
        <v>13000000</v>
      </c>
      <c r="U48541">
        <v>0</v>
      </c>
      <c r="V48541">
        <v>0</v>
      </c>
      <c r="W48541">
        <v>0</v>
      </c>
      <c r="X48541">
        <v>0</v>
      </c>
      <c r="Y48541">
        <v>0</v>
      </c>
      <c r="Z48541">
        <v>0</v>
      </c>
      <c r="AA48541">
        <v>0</v>
      </c>
      <c r="AB48541">
        <v>0</v>
      </c>
      <c r="AC48541">
        <v>0</v>
      </c>
      <c r="AD48541">
        <v>0</v>
      </c>
      <c r="AE48541">
        <v>0</v>
      </c>
      <c r="AF48541">
        <v>5000000</v>
      </c>
      <c r="AG48541">
        <v>8000000</v>
      </c>
      <c r="AH48541">
        <v>0</v>
      </c>
      <c r="AI48541">
        <v>0</v>
      </c>
      <c r="AJ48541">
        <v>0</v>
      </c>
      <c r="AK48541">
        <v>0</v>
      </c>
      <c r="AL48541">
        <v>0</v>
      </c>
      <c r="AM48541">
        <v>0</v>
      </c>
    </row>
    <row r="48542" spans="1:39" x14ac:dyDescent="0.45">
      <c r="A48542" t="s">
        <v>177392</v>
      </c>
      <c r="B48542" t="s">
        <v>177393</v>
      </c>
      <c r="C48542" t="s">
        <v>177394</v>
      </c>
      <c r="D48542" t="s">
        <v>177395</v>
      </c>
      <c r="E48542" t="s">
        <v>24552</v>
      </c>
      <c r="F48542" t="s">
        <v>2549</v>
      </c>
      <c r="G48542" t="s">
        <v>57</v>
      </c>
      <c r="H48542" t="s">
        <v>46</v>
      </c>
      <c r="I48542" t="s">
        <v>58</v>
      </c>
      <c r="J48542" t="s">
        <v>198</v>
      </c>
      <c r="K48542" t="s">
        <v>199</v>
      </c>
      <c r="L48542">
        <v>1</v>
      </c>
      <c r="M48542" s="1">
        <v>39603</v>
      </c>
      <c r="N48542" s="2">
        <v>39600</v>
      </c>
      <c r="O48542" t="s">
        <v>520</v>
      </c>
      <c r="P48542">
        <v>2008</v>
      </c>
      <c r="Q48542" s="1">
        <v>40129</v>
      </c>
      <c r="R48542" s="1">
        <v>40129</v>
      </c>
      <c r="S48542">
        <v>350000</v>
      </c>
      <c r="T48542">
        <v>0</v>
      </c>
      <c r="U48542">
        <v>0</v>
      </c>
      <c r="V48542">
        <v>0</v>
      </c>
      <c r="W48542">
        <v>0</v>
      </c>
      <c r="X48542">
        <v>0</v>
      </c>
      <c r="Y48542">
        <v>0</v>
      </c>
      <c r="Z48542">
        <v>0</v>
      </c>
      <c r="AA48542">
        <v>0</v>
      </c>
      <c r="AB48542">
        <v>0</v>
      </c>
      <c r="AC48542">
        <v>0</v>
      </c>
      <c r="AD48542">
        <v>0</v>
      </c>
      <c r="AE48542">
        <v>0</v>
      </c>
      <c r="AF48542">
        <v>0</v>
      </c>
      <c r="AG48542">
        <v>0</v>
      </c>
      <c r="AH48542">
        <v>0</v>
      </c>
      <c r="AI48542">
        <v>0</v>
      </c>
      <c r="AJ48542">
        <v>0</v>
      </c>
      <c r="AK48542">
        <v>0</v>
      </c>
      <c r="AL48542">
        <v>0</v>
      </c>
      <c r="AM48542">
        <v>0</v>
      </c>
    </row>
    <row r="48543" spans="1:39" x14ac:dyDescent="0.45">
      <c r="A48543" t="s">
        <v>177396</v>
      </c>
      <c r="B48543" t="s">
        <v>177397</v>
      </c>
      <c r="C48543" t="s">
        <v>177398</v>
      </c>
      <c r="D48543" t="s">
        <v>177399</v>
      </c>
      <c r="E48543" t="s">
        <v>4905</v>
      </c>
      <c r="F48543" t="s">
        <v>2557</v>
      </c>
      <c r="G48543" t="s">
        <v>45</v>
      </c>
      <c r="H48543" t="s">
        <v>46</v>
      </c>
      <c r="I48543" t="s">
        <v>58</v>
      </c>
      <c r="J48543" t="s">
        <v>198</v>
      </c>
      <c r="K48543" t="s">
        <v>1623</v>
      </c>
      <c r="L48543">
        <v>1</v>
      </c>
      <c r="M48543" s="1">
        <v>39083</v>
      </c>
      <c r="N48543" s="2">
        <v>39083</v>
      </c>
      <c r="O48543" t="s">
        <v>110</v>
      </c>
      <c r="P48543">
        <v>2007</v>
      </c>
      <c r="Q48543" s="1">
        <v>39603</v>
      </c>
      <c r="R48543" s="1">
        <v>39603</v>
      </c>
      <c r="S48543">
        <v>0</v>
      </c>
      <c r="T48543">
        <v>6000000</v>
      </c>
      <c r="U48543">
        <v>0</v>
      </c>
      <c r="V48543">
        <v>0</v>
      </c>
      <c r="W48543">
        <v>0</v>
      </c>
      <c r="X48543">
        <v>0</v>
      </c>
      <c r="Y48543">
        <v>0</v>
      </c>
      <c r="Z48543">
        <v>0</v>
      </c>
      <c r="AA48543">
        <v>0</v>
      </c>
      <c r="AB48543">
        <v>0</v>
      </c>
      <c r="AC48543">
        <v>0</v>
      </c>
      <c r="AD48543">
        <v>0</v>
      </c>
      <c r="AE48543">
        <v>0</v>
      </c>
      <c r="AF48543">
        <v>0</v>
      </c>
      <c r="AG48543">
        <v>6000000</v>
      </c>
      <c r="AH48543">
        <v>0</v>
      </c>
      <c r="AI48543">
        <v>0</v>
      </c>
      <c r="AJ48543">
        <v>0</v>
      </c>
      <c r="AK48543">
        <v>0</v>
      </c>
      <c r="AL48543">
        <v>0</v>
      </c>
      <c r="AM48543">
        <v>0</v>
      </c>
    </row>
    <row r="48544" spans="1:39" x14ac:dyDescent="0.45">
      <c r="A48544" t="s">
        <v>177400</v>
      </c>
      <c r="B48544" t="s">
        <v>177401</v>
      </c>
      <c r="C48544" t="s">
        <v>177402</v>
      </c>
      <c r="D48544" t="s">
        <v>177403</v>
      </c>
      <c r="E48544" t="s">
        <v>248</v>
      </c>
      <c r="F48544" t="s">
        <v>97423</v>
      </c>
      <c r="G48544" t="s">
        <v>57</v>
      </c>
      <c r="H48544" t="s">
        <v>46</v>
      </c>
      <c r="I48544" t="s">
        <v>47</v>
      </c>
      <c r="J48544" t="s">
        <v>48</v>
      </c>
      <c r="K48544" t="s">
        <v>49</v>
      </c>
      <c r="L48544">
        <v>4</v>
      </c>
      <c r="M48544" s="1">
        <v>40223</v>
      </c>
      <c r="N48544" s="2">
        <v>40210</v>
      </c>
      <c r="O48544" t="s">
        <v>118</v>
      </c>
      <c r="P48544">
        <v>2010</v>
      </c>
      <c r="Q48544" s="1">
        <v>40513</v>
      </c>
      <c r="R48544" s="1">
        <v>41795</v>
      </c>
      <c r="S48544">
        <v>1200000</v>
      </c>
      <c r="T48544">
        <v>27200000</v>
      </c>
      <c r="U48544">
        <v>0</v>
      </c>
      <c r="V48544">
        <v>0</v>
      </c>
      <c r="W48544">
        <v>0</v>
      </c>
      <c r="X48544">
        <v>0</v>
      </c>
      <c r="Y48544">
        <v>0</v>
      </c>
      <c r="Z48544">
        <v>0</v>
      </c>
      <c r="AA48544">
        <v>0</v>
      </c>
      <c r="AB48544">
        <v>0</v>
      </c>
      <c r="AC48544">
        <v>0</v>
      </c>
      <c r="AD48544">
        <v>0</v>
      </c>
      <c r="AE48544">
        <v>0</v>
      </c>
      <c r="AF48544">
        <v>9200000</v>
      </c>
      <c r="AG48544">
        <v>18000000</v>
      </c>
      <c r="AH48544">
        <v>0</v>
      </c>
      <c r="AI48544">
        <v>0</v>
      </c>
      <c r="AJ48544">
        <v>0</v>
      </c>
      <c r="AK48544">
        <v>0</v>
      </c>
      <c r="AL48544">
        <v>0</v>
      </c>
      <c r="AM48544">
        <v>0</v>
      </c>
    </row>
    <row r="48545" spans="1:39" x14ac:dyDescent="0.45">
      <c r="A48545" t="s">
        <v>177404</v>
      </c>
      <c r="B48545" t="s">
        <v>177405</v>
      </c>
      <c r="C48545" t="s">
        <v>177406</v>
      </c>
      <c r="D48545" t="s">
        <v>98</v>
      </c>
      <c r="E48545" t="s">
        <v>99</v>
      </c>
      <c r="F48545" t="s">
        <v>2557</v>
      </c>
      <c r="G48545" t="s">
        <v>57</v>
      </c>
      <c r="H48545" t="s">
        <v>46</v>
      </c>
      <c r="I48545" t="s">
        <v>58</v>
      </c>
      <c r="J48545" t="s">
        <v>198</v>
      </c>
      <c r="K48545" t="s">
        <v>199</v>
      </c>
      <c r="L48545">
        <v>1</v>
      </c>
      <c r="Q48545" s="1">
        <v>39508</v>
      </c>
      <c r="R48545" s="1">
        <v>39508</v>
      </c>
      <c r="S48545">
        <v>0</v>
      </c>
      <c r="T48545">
        <v>6000000</v>
      </c>
      <c r="U48545">
        <v>0</v>
      </c>
      <c r="V48545">
        <v>0</v>
      </c>
      <c r="W48545">
        <v>0</v>
      </c>
      <c r="X48545">
        <v>0</v>
      </c>
      <c r="Y48545">
        <v>0</v>
      </c>
      <c r="Z48545">
        <v>0</v>
      </c>
      <c r="AA48545">
        <v>0</v>
      </c>
      <c r="AB48545">
        <v>0</v>
      </c>
      <c r="AC48545">
        <v>0</v>
      </c>
      <c r="AD48545">
        <v>0</v>
      </c>
      <c r="AE48545">
        <v>0</v>
      </c>
      <c r="AF48545">
        <v>0</v>
      </c>
      <c r="AG48545">
        <v>6000000</v>
      </c>
      <c r="AH48545">
        <v>0</v>
      </c>
      <c r="AI48545">
        <v>0</v>
      </c>
      <c r="AJ48545">
        <v>0</v>
      </c>
      <c r="AK48545">
        <v>0</v>
      </c>
      <c r="AL48545">
        <v>0</v>
      </c>
      <c r="AM48545">
        <v>0</v>
      </c>
    </row>
    <row r="48546" spans="1:39" x14ac:dyDescent="0.45">
      <c r="A48546" t="s">
        <v>177407</v>
      </c>
      <c r="B48546" t="s">
        <v>177408</v>
      </c>
      <c r="C48546" t="s">
        <v>177409</v>
      </c>
      <c r="D48546" t="s">
        <v>98</v>
      </c>
      <c r="E48546" t="s">
        <v>99</v>
      </c>
      <c r="F48546" t="s">
        <v>2075</v>
      </c>
      <c r="G48546" t="s">
        <v>57</v>
      </c>
      <c r="H48546" t="s">
        <v>46</v>
      </c>
      <c r="I48546" t="s">
        <v>47</v>
      </c>
      <c r="J48546" t="s">
        <v>48</v>
      </c>
      <c r="K48546" t="s">
        <v>49</v>
      </c>
      <c r="L48546">
        <v>3</v>
      </c>
      <c r="M48546" s="1">
        <v>39083</v>
      </c>
      <c r="N48546" s="2">
        <v>39083</v>
      </c>
      <c r="O48546" t="s">
        <v>110</v>
      </c>
      <c r="P48546">
        <v>2007</v>
      </c>
      <c r="Q48546" s="1">
        <v>39862</v>
      </c>
      <c r="R48546" s="1">
        <v>40814</v>
      </c>
      <c r="S48546">
        <v>0</v>
      </c>
      <c r="T48546">
        <v>18500000</v>
      </c>
      <c r="U48546">
        <v>0</v>
      </c>
      <c r="V48546">
        <v>0</v>
      </c>
      <c r="W48546">
        <v>0</v>
      </c>
      <c r="X48546">
        <v>0</v>
      </c>
      <c r="Y48546">
        <v>0</v>
      </c>
      <c r="Z48546">
        <v>0</v>
      </c>
      <c r="AA48546">
        <v>0</v>
      </c>
      <c r="AB48546">
        <v>0</v>
      </c>
      <c r="AC48546">
        <v>0</v>
      </c>
      <c r="AD48546">
        <v>0</v>
      </c>
      <c r="AE48546">
        <v>0</v>
      </c>
      <c r="AF48546">
        <v>0</v>
      </c>
      <c r="AG48546">
        <v>8500000</v>
      </c>
      <c r="AH48546">
        <v>10000000</v>
      </c>
      <c r="AI48546">
        <v>0</v>
      </c>
      <c r="AJ48546">
        <v>0</v>
      </c>
      <c r="AK48546">
        <v>0</v>
      </c>
      <c r="AL48546">
        <v>0</v>
      </c>
      <c r="AM48546">
        <v>0</v>
      </c>
    </row>
    <row r="48547" spans="1:39" x14ac:dyDescent="0.45">
      <c r="A48547" t="s">
        <v>177410</v>
      </c>
      <c r="B48547" t="s">
        <v>177411</v>
      </c>
      <c r="C48547" t="s">
        <v>177412</v>
      </c>
      <c r="D48547" t="s">
        <v>4446</v>
      </c>
      <c r="E48547" t="s">
        <v>99</v>
      </c>
      <c r="F48547" t="s">
        <v>9108</v>
      </c>
      <c r="G48547" t="s">
        <v>57</v>
      </c>
      <c r="H48547" t="s">
        <v>46</v>
      </c>
      <c r="I48547" t="s">
        <v>47</v>
      </c>
      <c r="J48547" t="s">
        <v>48</v>
      </c>
      <c r="K48547" t="s">
        <v>49</v>
      </c>
      <c r="L48547">
        <v>3</v>
      </c>
      <c r="M48547" s="1">
        <v>41061</v>
      </c>
      <c r="N48547" s="2">
        <v>41061</v>
      </c>
      <c r="O48547" t="s">
        <v>50</v>
      </c>
      <c r="P48547">
        <v>2012</v>
      </c>
      <c r="Q48547" s="1">
        <v>41122</v>
      </c>
      <c r="R48547" s="1">
        <v>41934</v>
      </c>
      <c r="S48547">
        <v>0</v>
      </c>
      <c r="T48547">
        <v>22100000</v>
      </c>
      <c r="U48547">
        <v>0</v>
      </c>
      <c r="V48547">
        <v>0</v>
      </c>
      <c r="W48547">
        <v>0</v>
      </c>
      <c r="X48547">
        <v>0</v>
      </c>
      <c r="Y48547">
        <v>0</v>
      </c>
      <c r="Z48547">
        <v>0</v>
      </c>
      <c r="AA48547">
        <v>0</v>
      </c>
      <c r="AB48547">
        <v>0</v>
      </c>
      <c r="AC48547">
        <v>0</v>
      </c>
      <c r="AD48547">
        <v>0</v>
      </c>
      <c r="AE48547">
        <v>0</v>
      </c>
      <c r="AF48547">
        <v>4100000</v>
      </c>
      <c r="AG48547">
        <v>8000000</v>
      </c>
      <c r="AH48547">
        <v>10000000</v>
      </c>
      <c r="AI48547">
        <v>0</v>
      </c>
      <c r="AJ48547">
        <v>0</v>
      </c>
      <c r="AK48547">
        <v>0</v>
      </c>
      <c r="AL48547">
        <v>0</v>
      </c>
      <c r="AM48547">
        <v>0</v>
      </c>
    </row>
    <row r="48548" spans="1:39" x14ac:dyDescent="0.45">
      <c r="A48548" t="s">
        <v>177413</v>
      </c>
      <c r="B48548" t="s">
        <v>177414</v>
      </c>
      <c r="C48548" t="s">
        <v>177415</v>
      </c>
      <c r="F48548" t="s">
        <v>114</v>
      </c>
      <c r="G48548" t="s">
        <v>57</v>
      </c>
      <c r="H48548" t="s">
        <v>46</v>
      </c>
      <c r="I48548" t="s">
        <v>205</v>
      </c>
      <c r="J48548" t="s">
        <v>206</v>
      </c>
      <c r="K48548" t="s">
        <v>207</v>
      </c>
      <c r="L48548">
        <v>1</v>
      </c>
      <c r="M48548" s="1">
        <v>39448</v>
      </c>
      <c r="N48548" s="2">
        <v>39448</v>
      </c>
      <c r="O48548" t="s">
        <v>181</v>
      </c>
      <c r="P48548">
        <v>2008</v>
      </c>
      <c r="Q48548" s="1">
        <v>41760</v>
      </c>
      <c r="R48548" s="1">
        <v>41760</v>
      </c>
      <c r="S48548">
        <v>0</v>
      </c>
      <c r="T48548">
        <v>0</v>
      </c>
      <c r="U48548">
        <v>0</v>
      </c>
      <c r="V48548">
        <v>0</v>
      </c>
      <c r="W48548">
        <v>0</v>
      </c>
      <c r="X48548">
        <v>0</v>
      </c>
      <c r="Y48548">
        <v>0</v>
      </c>
      <c r="Z48548">
        <v>0</v>
      </c>
      <c r="AA48548">
        <v>0</v>
      </c>
      <c r="AB48548">
        <v>0</v>
      </c>
      <c r="AC48548">
        <v>0</v>
      </c>
      <c r="AD48548">
        <v>0</v>
      </c>
      <c r="AE48548">
        <v>0</v>
      </c>
      <c r="AF48548">
        <v>0</v>
      </c>
      <c r="AG48548">
        <v>0</v>
      </c>
      <c r="AH48548">
        <v>0</v>
      </c>
      <c r="AI48548">
        <v>0</v>
      </c>
      <c r="AJ48548">
        <v>0</v>
      </c>
      <c r="AK48548">
        <v>0</v>
      </c>
      <c r="AL48548">
        <v>0</v>
      </c>
      <c r="AM48548">
        <v>0</v>
      </c>
    </row>
    <row r="48549" spans="1:39" x14ac:dyDescent="0.45">
      <c r="A48549" t="s">
        <v>177416</v>
      </c>
      <c r="B48549" t="s">
        <v>177417</v>
      </c>
      <c r="C48549" t="s">
        <v>177418</v>
      </c>
      <c r="D48549" t="s">
        <v>177419</v>
      </c>
      <c r="E48549" t="s">
        <v>99</v>
      </c>
      <c r="F48549" t="s">
        <v>28159</v>
      </c>
      <c r="G48549" t="s">
        <v>57</v>
      </c>
      <c r="H48549" t="s">
        <v>379</v>
      </c>
      <c r="J48549" t="s">
        <v>1200</v>
      </c>
      <c r="K48549" t="s">
        <v>1200</v>
      </c>
      <c r="L48549">
        <v>2</v>
      </c>
      <c r="M48549" s="1">
        <v>39484</v>
      </c>
      <c r="N48549" s="2">
        <v>39479</v>
      </c>
      <c r="O48549" t="s">
        <v>181</v>
      </c>
      <c r="P48549">
        <v>2008</v>
      </c>
      <c r="Q48549" s="1">
        <v>39483</v>
      </c>
      <c r="R48549" s="1">
        <v>41533</v>
      </c>
      <c r="S48549">
        <v>0</v>
      </c>
      <c r="T48549">
        <v>5918360</v>
      </c>
      <c r="U48549">
        <v>0</v>
      </c>
      <c r="V48549">
        <v>0</v>
      </c>
      <c r="W48549">
        <v>0</v>
      </c>
      <c r="X48549">
        <v>0</v>
      </c>
      <c r="Y48549">
        <v>0</v>
      </c>
      <c r="Z48549">
        <v>0</v>
      </c>
      <c r="AA48549">
        <v>0</v>
      </c>
      <c r="AB48549">
        <v>0</v>
      </c>
      <c r="AC48549">
        <v>0</v>
      </c>
      <c r="AD48549">
        <v>0</v>
      </c>
      <c r="AE48549">
        <v>0</v>
      </c>
      <c r="AF48549">
        <v>5918360</v>
      </c>
      <c r="AG48549">
        <v>0</v>
      </c>
      <c r="AH48549">
        <v>0</v>
      </c>
      <c r="AI48549">
        <v>0</v>
      </c>
      <c r="AJ48549">
        <v>0</v>
      </c>
      <c r="AK48549">
        <v>0</v>
      </c>
      <c r="AL48549">
        <v>0</v>
      </c>
      <c r="AM48549">
        <v>0</v>
      </c>
    </row>
    <row r="48550" spans="1:39" x14ac:dyDescent="0.45">
      <c r="A48550" t="s">
        <v>177420</v>
      </c>
      <c r="B48550" t="s">
        <v>177421</v>
      </c>
      <c r="C48550" t="s">
        <v>177422</v>
      </c>
      <c r="D48550" t="s">
        <v>177423</v>
      </c>
      <c r="E48550" t="s">
        <v>20238</v>
      </c>
      <c r="F48550" t="s">
        <v>56</v>
      </c>
      <c r="G48550" t="s">
        <v>57</v>
      </c>
      <c r="H48550" t="s">
        <v>46</v>
      </c>
      <c r="I48550" t="s">
        <v>58</v>
      </c>
      <c r="J48550" t="s">
        <v>198</v>
      </c>
      <c r="K48550" t="s">
        <v>1000</v>
      </c>
      <c r="L48550">
        <v>2</v>
      </c>
      <c r="M48550" s="1">
        <v>40544</v>
      </c>
      <c r="N48550" s="2">
        <v>40544</v>
      </c>
      <c r="O48550" t="s">
        <v>528</v>
      </c>
      <c r="P48550">
        <v>2011</v>
      </c>
      <c r="Q48550" s="1">
        <v>41281</v>
      </c>
      <c r="R48550" s="1">
        <v>41667</v>
      </c>
      <c r="S48550">
        <v>1000000</v>
      </c>
      <c r="T48550">
        <v>3000000</v>
      </c>
      <c r="U48550">
        <v>0</v>
      </c>
      <c r="V48550">
        <v>0</v>
      </c>
      <c r="W48550">
        <v>0</v>
      </c>
      <c r="X48550">
        <v>0</v>
      </c>
      <c r="Y48550">
        <v>0</v>
      </c>
      <c r="Z48550">
        <v>0</v>
      </c>
      <c r="AA48550">
        <v>0</v>
      </c>
      <c r="AB48550">
        <v>0</v>
      </c>
      <c r="AC48550">
        <v>0</v>
      </c>
      <c r="AD48550">
        <v>0</v>
      </c>
      <c r="AE48550">
        <v>0</v>
      </c>
      <c r="AF48550">
        <v>3000000</v>
      </c>
      <c r="AG48550">
        <v>0</v>
      </c>
      <c r="AH48550">
        <v>0</v>
      </c>
      <c r="AI48550">
        <v>0</v>
      </c>
      <c r="AJ48550">
        <v>0</v>
      </c>
      <c r="AK48550">
        <v>0</v>
      </c>
      <c r="AL48550">
        <v>0</v>
      </c>
      <c r="AM48550">
        <v>0</v>
      </c>
    </row>
    <row r="48551" spans="1:39" x14ac:dyDescent="0.45">
      <c r="A48551" t="s">
        <v>177424</v>
      </c>
      <c r="B48551" t="s">
        <v>177425</v>
      </c>
      <c r="C48551" t="s">
        <v>177426</v>
      </c>
      <c r="D48551" t="s">
        <v>177427</v>
      </c>
      <c r="E48551" t="s">
        <v>25570</v>
      </c>
      <c r="F48551" t="s">
        <v>177428</v>
      </c>
      <c r="G48551" t="s">
        <v>57</v>
      </c>
      <c r="H48551" t="s">
        <v>46</v>
      </c>
      <c r="I48551" t="s">
        <v>648</v>
      </c>
      <c r="J48551" t="s">
        <v>649</v>
      </c>
      <c r="K48551" t="s">
        <v>649</v>
      </c>
      <c r="L48551">
        <v>3</v>
      </c>
      <c r="M48551" s="1">
        <v>41557</v>
      </c>
      <c r="N48551" s="2">
        <v>41548</v>
      </c>
      <c r="O48551" t="s">
        <v>157</v>
      </c>
      <c r="P48551">
        <v>2013</v>
      </c>
      <c r="Q48551" s="1">
        <v>41751</v>
      </c>
      <c r="R48551" s="1">
        <v>41967</v>
      </c>
      <c r="S48551">
        <v>1500000</v>
      </c>
      <c r="T48551">
        <v>72000000</v>
      </c>
      <c r="U48551">
        <v>0</v>
      </c>
      <c r="V48551">
        <v>0</v>
      </c>
      <c r="W48551">
        <v>0</v>
      </c>
      <c r="X48551">
        <v>0</v>
      </c>
      <c r="Y48551">
        <v>0</v>
      </c>
      <c r="Z48551">
        <v>0</v>
      </c>
      <c r="AA48551">
        <v>0</v>
      </c>
      <c r="AB48551">
        <v>0</v>
      </c>
      <c r="AC48551">
        <v>0</v>
      </c>
      <c r="AD48551">
        <v>0</v>
      </c>
      <c r="AE48551">
        <v>0</v>
      </c>
      <c r="AF48551">
        <v>10000000</v>
      </c>
      <c r="AG48551">
        <v>0</v>
      </c>
      <c r="AH48551">
        <v>0</v>
      </c>
      <c r="AI48551">
        <v>0</v>
      </c>
      <c r="AJ48551">
        <v>0</v>
      </c>
      <c r="AK48551">
        <v>0</v>
      </c>
      <c r="AL48551">
        <v>0</v>
      </c>
      <c r="AM48551">
        <v>0</v>
      </c>
    </row>
    <row r="48552" spans="1:39" x14ac:dyDescent="0.45">
      <c r="A48552" t="s">
        <v>177429</v>
      </c>
      <c r="B48552" t="s">
        <v>177430</v>
      </c>
      <c r="C48552" t="s">
        <v>177431</v>
      </c>
      <c r="D48552" t="s">
        <v>448</v>
      </c>
      <c r="E48552" t="s">
        <v>449</v>
      </c>
      <c r="F48552" t="s">
        <v>114</v>
      </c>
      <c r="G48552" t="s">
        <v>57</v>
      </c>
      <c r="H48552" t="s">
        <v>223</v>
      </c>
      <c r="J48552" t="s">
        <v>469</v>
      </c>
      <c r="K48552" t="s">
        <v>469</v>
      </c>
      <c r="L48552">
        <v>1</v>
      </c>
      <c r="M48552" s="1">
        <v>40544</v>
      </c>
      <c r="N48552" s="2">
        <v>40544</v>
      </c>
      <c r="O48552" t="s">
        <v>528</v>
      </c>
      <c r="P48552">
        <v>2011</v>
      </c>
      <c r="Q48552" s="1">
        <v>41666</v>
      </c>
      <c r="R48552" s="1">
        <v>41666</v>
      </c>
      <c r="S48552">
        <v>0</v>
      </c>
      <c r="T48552">
        <v>0</v>
      </c>
      <c r="U48552">
        <v>0</v>
      </c>
      <c r="V48552">
        <v>0</v>
      </c>
      <c r="W48552">
        <v>0</v>
      </c>
      <c r="X48552">
        <v>0</v>
      </c>
      <c r="Y48552">
        <v>0</v>
      </c>
      <c r="Z48552">
        <v>0</v>
      </c>
      <c r="AA48552">
        <v>0</v>
      </c>
      <c r="AB48552">
        <v>0</v>
      </c>
      <c r="AC48552">
        <v>0</v>
      </c>
      <c r="AD48552">
        <v>0</v>
      </c>
      <c r="AE48552">
        <v>0</v>
      </c>
      <c r="AF48552">
        <v>0</v>
      </c>
      <c r="AG48552">
        <v>0</v>
      </c>
      <c r="AH48552">
        <v>0</v>
      </c>
      <c r="AI48552">
        <v>0</v>
      </c>
      <c r="AJ48552">
        <v>0</v>
      </c>
      <c r="AK48552">
        <v>0</v>
      </c>
      <c r="AL48552">
        <v>0</v>
      </c>
      <c r="AM48552">
        <v>0</v>
      </c>
    </row>
    <row r="48553" spans="1:39" x14ac:dyDescent="0.45">
      <c r="A48553" t="s">
        <v>177432</v>
      </c>
      <c r="B48553" t="s">
        <v>177433</v>
      </c>
      <c r="C48553" t="s">
        <v>177434</v>
      </c>
      <c r="D48553" t="s">
        <v>88</v>
      </c>
      <c r="E48553" t="s">
        <v>89</v>
      </c>
      <c r="F48553" s="3">
        <v>95000</v>
      </c>
      <c r="G48553" t="s">
        <v>57</v>
      </c>
      <c r="H48553" t="s">
        <v>46</v>
      </c>
      <c r="I48553" t="s">
        <v>136</v>
      </c>
      <c r="J48553" t="s">
        <v>57882</v>
      </c>
      <c r="K48553" t="s">
        <v>177435</v>
      </c>
      <c r="L48553">
        <v>1</v>
      </c>
      <c r="M48553" s="1">
        <v>40544</v>
      </c>
      <c r="N48553" s="2">
        <v>40544</v>
      </c>
      <c r="O48553" t="s">
        <v>528</v>
      </c>
      <c r="P48553">
        <v>2011</v>
      </c>
      <c r="Q48553" s="1">
        <v>41452</v>
      </c>
      <c r="R48553" s="1">
        <v>41452</v>
      </c>
      <c r="S48553">
        <v>0</v>
      </c>
      <c r="T48553">
        <v>0</v>
      </c>
      <c r="U48553">
        <v>0</v>
      </c>
      <c r="V48553">
        <v>0</v>
      </c>
      <c r="W48553">
        <v>0</v>
      </c>
      <c r="X48553">
        <v>95000</v>
      </c>
      <c r="Y48553">
        <v>0</v>
      </c>
      <c r="Z48553">
        <v>0</v>
      </c>
      <c r="AA48553">
        <v>0</v>
      </c>
      <c r="AB48553">
        <v>0</v>
      </c>
      <c r="AC48553">
        <v>0</v>
      </c>
      <c r="AD48553">
        <v>0</v>
      </c>
      <c r="AE48553">
        <v>0</v>
      </c>
      <c r="AF48553">
        <v>0</v>
      </c>
      <c r="AG48553">
        <v>0</v>
      </c>
      <c r="AH48553">
        <v>0</v>
      </c>
      <c r="AI48553">
        <v>0</v>
      </c>
      <c r="AJ48553">
        <v>0</v>
      </c>
      <c r="AK48553">
        <v>0</v>
      </c>
      <c r="AL48553">
        <v>0</v>
      </c>
      <c r="AM48553">
        <v>0</v>
      </c>
    </row>
    <row r="48554" spans="1:39" x14ac:dyDescent="0.45">
      <c r="A48554" t="s">
        <v>177436</v>
      </c>
      <c r="B48554" t="s">
        <v>177437</v>
      </c>
      <c r="C48554" t="s">
        <v>177438</v>
      </c>
      <c r="D48554" t="s">
        <v>461</v>
      </c>
      <c r="E48554" t="s">
        <v>462</v>
      </c>
      <c r="F48554" t="s">
        <v>1131</v>
      </c>
      <c r="G48554" t="s">
        <v>57</v>
      </c>
      <c r="L48554">
        <v>1</v>
      </c>
      <c r="M48554" s="1">
        <v>41395</v>
      </c>
      <c r="N48554" s="2">
        <v>41395</v>
      </c>
      <c r="O48554" t="s">
        <v>439</v>
      </c>
      <c r="P48554">
        <v>2013</v>
      </c>
      <c r="Q48554" s="1">
        <v>41699</v>
      </c>
      <c r="R48554" s="1">
        <v>41699</v>
      </c>
      <c r="S48554">
        <v>0</v>
      </c>
      <c r="T48554">
        <v>0</v>
      </c>
      <c r="U48554">
        <v>0</v>
      </c>
      <c r="V48554">
        <v>0</v>
      </c>
      <c r="W48554">
        <v>0</v>
      </c>
      <c r="X48554">
        <v>0</v>
      </c>
      <c r="Y48554">
        <v>1629549</v>
      </c>
      <c r="Z48554">
        <v>0</v>
      </c>
      <c r="AA48554">
        <v>0</v>
      </c>
      <c r="AB48554">
        <v>0</v>
      </c>
      <c r="AC48554">
        <v>0</v>
      </c>
      <c r="AD48554">
        <v>0</v>
      </c>
      <c r="AE48554">
        <v>0</v>
      </c>
      <c r="AF48554">
        <v>0</v>
      </c>
      <c r="AG48554">
        <v>0</v>
      </c>
      <c r="AH48554">
        <v>0</v>
      </c>
      <c r="AI48554">
        <v>0</v>
      </c>
      <c r="AJ48554">
        <v>0</v>
      </c>
      <c r="AK48554">
        <v>0</v>
      </c>
      <c r="AL48554">
        <v>0</v>
      </c>
      <c r="AM48554">
        <v>0</v>
      </c>
    </row>
    <row r="48555" spans="1:39" x14ac:dyDescent="0.45">
      <c r="A48555" t="s">
        <v>177439</v>
      </c>
      <c r="B48555" t="s">
        <v>177440</v>
      </c>
      <c r="C48555" t="s">
        <v>177441</v>
      </c>
      <c r="D48555" t="s">
        <v>389</v>
      </c>
      <c r="E48555" t="s">
        <v>390</v>
      </c>
      <c r="F48555" t="s">
        <v>114</v>
      </c>
      <c r="G48555" t="s">
        <v>57</v>
      </c>
      <c r="H48555" t="s">
        <v>223</v>
      </c>
      <c r="J48555" t="s">
        <v>311</v>
      </c>
      <c r="K48555" t="s">
        <v>311</v>
      </c>
      <c r="L48555">
        <v>1</v>
      </c>
      <c r="M48555" s="1">
        <v>37257</v>
      </c>
      <c r="N48555" s="2">
        <v>37257</v>
      </c>
      <c r="O48555" t="s">
        <v>554</v>
      </c>
      <c r="P48555">
        <v>2002</v>
      </c>
      <c r="Q48555" s="1">
        <v>39173</v>
      </c>
      <c r="R48555" s="1">
        <v>39173</v>
      </c>
      <c r="S48555">
        <v>0</v>
      </c>
      <c r="T48555">
        <v>0</v>
      </c>
      <c r="U48555">
        <v>0</v>
      </c>
      <c r="V48555">
        <v>0</v>
      </c>
      <c r="W48555">
        <v>0</v>
      </c>
      <c r="X48555">
        <v>0</v>
      </c>
      <c r="Y48555">
        <v>0</v>
      </c>
      <c r="Z48555">
        <v>0</v>
      </c>
      <c r="AA48555">
        <v>0</v>
      </c>
      <c r="AB48555">
        <v>0</v>
      </c>
      <c r="AC48555">
        <v>0</v>
      </c>
      <c r="AD48555">
        <v>0</v>
      </c>
      <c r="AE48555">
        <v>0</v>
      </c>
      <c r="AF48555">
        <v>0</v>
      </c>
      <c r="AG48555">
        <v>0</v>
      </c>
      <c r="AH48555">
        <v>0</v>
      </c>
      <c r="AI48555">
        <v>0</v>
      </c>
      <c r="AJ48555">
        <v>0</v>
      </c>
      <c r="AK48555">
        <v>0</v>
      </c>
      <c r="AL48555">
        <v>0</v>
      </c>
      <c r="AM48555">
        <v>0</v>
      </c>
    </row>
    <row r="48556" spans="1:39" x14ac:dyDescent="0.45">
      <c r="A48556" t="s">
        <v>177442</v>
      </c>
      <c r="B48556" t="s">
        <v>177443</v>
      </c>
      <c r="C48556" t="s">
        <v>177444</v>
      </c>
      <c r="D48556" t="s">
        <v>558</v>
      </c>
      <c r="E48556" t="s">
        <v>559</v>
      </c>
      <c r="F48556" t="s">
        <v>114</v>
      </c>
      <c r="G48556" t="s">
        <v>57</v>
      </c>
      <c r="L48556">
        <v>1</v>
      </c>
      <c r="M48556" s="1">
        <v>39417</v>
      </c>
      <c r="N48556" s="2">
        <v>39417</v>
      </c>
      <c r="O48556" t="s">
        <v>1428</v>
      </c>
      <c r="P48556">
        <v>2007</v>
      </c>
      <c r="Q48556" s="1">
        <v>39600</v>
      </c>
      <c r="R48556" s="1">
        <v>39600</v>
      </c>
      <c r="S48556">
        <v>0</v>
      </c>
      <c r="T48556">
        <v>0</v>
      </c>
      <c r="U48556">
        <v>0</v>
      </c>
      <c r="V48556">
        <v>0</v>
      </c>
      <c r="W48556">
        <v>0</v>
      </c>
      <c r="X48556">
        <v>0</v>
      </c>
      <c r="Y48556">
        <v>0</v>
      </c>
      <c r="Z48556">
        <v>0</v>
      </c>
      <c r="AA48556">
        <v>0</v>
      </c>
      <c r="AB48556">
        <v>0</v>
      </c>
      <c r="AC48556">
        <v>0</v>
      </c>
      <c r="AD48556">
        <v>0</v>
      </c>
      <c r="AE48556">
        <v>0</v>
      </c>
      <c r="AF48556">
        <v>0</v>
      </c>
      <c r="AG48556">
        <v>0</v>
      </c>
      <c r="AH48556">
        <v>0</v>
      </c>
      <c r="AI48556">
        <v>0</v>
      </c>
      <c r="AJ48556">
        <v>0</v>
      </c>
      <c r="AK48556">
        <v>0</v>
      </c>
      <c r="AL48556">
        <v>0</v>
      </c>
      <c r="AM48556">
        <v>0</v>
      </c>
    </row>
    <row r="48557" spans="1:39" x14ac:dyDescent="0.45">
      <c r="A48557" t="s">
        <v>177445</v>
      </c>
      <c r="B48557" t="s">
        <v>177446</v>
      </c>
      <c r="C48557" t="s">
        <v>177447</v>
      </c>
      <c r="D48557" t="s">
        <v>177448</v>
      </c>
      <c r="E48557" t="s">
        <v>10745</v>
      </c>
      <c r="F48557" t="s">
        <v>222</v>
      </c>
      <c r="G48557" t="s">
        <v>57</v>
      </c>
      <c r="H48557" t="s">
        <v>223</v>
      </c>
      <c r="J48557" t="s">
        <v>1116</v>
      </c>
      <c r="K48557" t="s">
        <v>1116</v>
      </c>
      <c r="L48557">
        <v>2</v>
      </c>
      <c r="Q48557" s="1">
        <v>41858</v>
      </c>
      <c r="R48557" s="1">
        <v>41859</v>
      </c>
      <c r="S48557">
        <v>0</v>
      </c>
      <c r="T48557">
        <v>10000000</v>
      </c>
      <c r="U48557">
        <v>0</v>
      </c>
      <c r="V48557">
        <v>0</v>
      </c>
      <c r="W48557">
        <v>0</v>
      </c>
      <c r="X48557">
        <v>0</v>
      </c>
      <c r="Y48557">
        <v>0</v>
      </c>
      <c r="Z48557">
        <v>0</v>
      </c>
      <c r="AA48557">
        <v>0</v>
      </c>
      <c r="AB48557">
        <v>0</v>
      </c>
      <c r="AC48557">
        <v>0</v>
      </c>
      <c r="AD48557">
        <v>0</v>
      </c>
      <c r="AE48557">
        <v>0</v>
      </c>
      <c r="AF48557">
        <v>10000000</v>
      </c>
      <c r="AG48557">
        <v>0</v>
      </c>
      <c r="AH48557">
        <v>0</v>
      </c>
      <c r="AI48557">
        <v>0</v>
      </c>
      <c r="AJ48557">
        <v>0</v>
      </c>
      <c r="AK48557">
        <v>0</v>
      </c>
      <c r="AL48557">
        <v>0</v>
      </c>
      <c r="AM48557">
        <v>0</v>
      </c>
    </row>
    <row r="48558" spans="1:39" x14ac:dyDescent="0.45">
      <c r="A48558" t="s">
        <v>177449</v>
      </c>
      <c r="B48558" t="s">
        <v>177450</v>
      </c>
      <c r="C48558" t="s">
        <v>177451</v>
      </c>
      <c r="F48558" t="s">
        <v>114</v>
      </c>
      <c r="G48558" t="s">
        <v>57</v>
      </c>
      <c r="H48558" t="s">
        <v>223</v>
      </c>
      <c r="J48558" t="s">
        <v>224</v>
      </c>
      <c r="K48558" t="s">
        <v>224</v>
      </c>
      <c r="L48558">
        <v>1</v>
      </c>
      <c r="M48558" s="1">
        <v>40909</v>
      </c>
      <c r="N48558" s="2">
        <v>40909</v>
      </c>
      <c r="O48558" t="s">
        <v>132</v>
      </c>
      <c r="P48558">
        <v>2012</v>
      </c>
      <c r="Q48558" s="1">
        <v>41933</v>
      </c>
      <c r="R48558" s="1">
        <v>41933</v>
      </c>
      <c r="S48558">
        <v>0</v>
      </c>
      <c r="T48558">
        <v>0</v>
      </c>
      <c r="U48558">
        <v>0</v>
      </c>
      <c r="V48558">
        <v>0</v>
      </c>
      <c r="W48558">
        <v>0</v>
      </c>
      <c r="X48558">
        <v>0</v>
      </c>
      <c r="Y48558">
        <v>0</v>
      </c>
      <c r="Z48558">
        <v>0</v>
      </c>
      <c r="AA48558">
        <v>0</v>
      </c>
      <c r="AB48558">
        <v>0</v>
      </c>
      <c r="AC48558">
        <v>0</v>
      </c>
      <c r="AD48558">
        <v>0</v>
      </c>
      <c r="AE48558">
        <v>0</v>
      </c>
      <c r="AF48558">
        <v>0</v>
      </c>
      <c r="AG48558">
        <v>0</v>
      </c>
      <c r="AH48558">
        <v>0</v>
      </c>
      <c r="AI48558">
        <v>0</v>
      </c>
      <c r="AJ48558">
        <v>0</v>
      </c>
      <c r="AK48558">
        <v>0</v>
      </c>
      <c r="AL48558">
        <v>0</v>
      </c>
      <c r="AM48558">
        <v>0</v>
      </c>
    </row>
    <row r="48559" spans="1:39" x14ac:dyDescent="0.45">
      <c r="A48559" t="s">
        <v>177452</v>
      </c>
      <c r="B48559" t="s">
        <v>177453</v>
      </c>
      <c r="C48559" t="s">
        <v>177454</v>
      </c>
      <c r="D48559" t="s">
        <v>177455</v>
      </c>
      <c r="E48559" t="s">
        <v>578</v>
      </c>
      <c r="F48559" s="3">
        <v>10000</v>
      </c>
      <c r="G48559" t="s">
        <v>57</v>
      </c>
      <c r="L48559">
        <v>1</v>
      </c>
      <c r="M48559" s="1">
        <v>41489</v>
      </c>
      <c r="N48559" s="2">
        <v>41487</v>
      </c>
      <c r="O48559" t="s">
        <v>276</v>
      </c>
      <c r="P48559">
        <v>2013</v>
      </c>
      <c r="Q48559" s="1">
        <v>41450</v>
      </c>
      <c r="R48559" s="1">
        <v>41450</v>
      </c>
      <c r="S48559">
        <v>10000</v>
      </c>
      <c r="T48559">
        <v>0</v>
      </c>
      <c r="U48559">
        <v>0</v>
      </c>
      <c r="V48559">
        <v>0</v>
      </c>
      <c r="W48559">
        <v>0</v>
      </c>
      <c r="X48559">
        <v>0</v>
      </c>
      <c r="Y48559">
        <v>0</v>
      </c>
      <c r="Z48559">
        <v>0</v>
      </c>
      <c r="AA48559">
        <v>0</v>
      </c>
      <c r="AB48559">
        <v>0</v>
      </c>
      <c r="AC48559">
        <v>0</v>
      </c>
      <c r="AD48559">
        <v>0</v>
      </c>
      <c r="AE48559">
        <v>0</v>
      </c>
      <c r="AF48559">
        <v>0</v>
      </c>
      <c r="AG48559">
        <v>0</v>
      </c>
      <c r="AH48559">
        <v>0</v>
      </c>
      <c r="AI48559">
        <v>0</v>
      </c>
      <c r="AJ48559">
        <v>0</v>
      </c>
      <c r="AK48559">
        <v>0</v>
      </c>
      <c r="AL48559">
        <v>0</v>
      </c>
      <c r="AM48559">
        <v>0</v>
      </c>
    </row>
    <row r="48560" spans="1:39" x14ac:dyDescent="0.45">
      <c r="A48560" t="s">
        <v>177456</v>
      </c>
      <c r="B48560" t="s">
        <v>177457</v>
      </c>
      <c r="C48560" t="s">
        <v>177458</v>
      </c>
      <c r="D48560" t="s">
        <v>177459</v>
      </c>
      <c r="E48560" t="s">
        <v>578</v>
      </c>
      <c r="F48560" t="s">
        <v>2407</v>
      </c>
      <c r="G48560" t="s">
        <v>57</v>
      </c>
      <c r="H48560" t="s">
        <v>46</v>
      </c>
      <c r="I48560" t="s">
        <v>47</v>
      </c>
      <c r="J48560" t="s">
        <v>48</v>
      </c>
      <c r="K48560" t="s">
        <v>49</v>
      </c>
      <c r="L48560">
        <v>3</v>
      </c>
      <c r="M48560" s="1">
        <v>40219</v>
      </c>
      <c r="N48560" s="2">
        <v>40210</v>
      </c>
      <c r="O48560" t="s">
        <v>118</v>
      </c>
      <c r="P48560">
        <v>2010</v>
      </c>
      <c r="Q48560" s="1">
        <v>40275</v>
      </c>
      <c r="R48560" s="1">
        <v>40715</v>
      </c>
      <c r="S48560">
        <v>250000</v>
      </c>
      <c r="T48560">
        <v>7300000</v>
      </c>
      <c r="U48560">
        <v>0</v>
      </c>
      <c r="V48560">
        <v>0</v>
      </c>
      <c r="W48560">
        <v>0</v>
      </c>
      <c r="X48560">
        <v>0</v>
      </c>
      <c r="Y48560">
        <v>0</v>
      </c>
      <c r="Z48560">
        <v>0</v>
      </c>
      <c r="AA48560">
        <v>0</v>
      </c>
      <c r="AB48560">
        <v>0</v>
      </c>
      <c r="AC48560">
        <v>0</v>
      </c>
      <c r="AD48560">
        <v>0</v>
      </c>
      <c r="AE48560">
        <v>0</v>
      </c>
      <c r="AF48560">
        <v>1300000</v>
      </c>
      <c r="AG48560">
        <v>6000000</v>
      </c>
      <c r="AH48560">
        <v>0</v>
      </c>
      <c r="AI48560">
        <v>0</v>
      </c>
      <c r="AJ48560">
        <v>0</v>
      </c>
      <c r="AK48560">
        <v>0</v>
      </c>
      <c r="AL48560">
        <v>0</v>
      </c>
      <c r="AM48560">
        <v>0</v>
      </c>
    </row>
    <row r="48561" spans="1:39" x14ac:dyDescent="0.45">
      <c r="A48561" t="s">
        <v>177460</v>
      </c>
      <c r="B48561" t="s">
        <v>177461</v>
      </c>
      <c r="C48561" t="s">
        <v>177462</v>
      </c>
      <c r="D48561" t="s">
        <v>14567</v>
      </c>
      <c r="E48561" t="s">
        <v>8992</v>
      </c>
      <c r="F48561" t="s">
        <v>114</v>
      </c>
      <c r="G48561" t="s">
        <v>57</v>
      </c>
      <c r="L48561">
        <v>3</v>
      </c>
      <c r="Q48561" s="1">
        <v>40603</v>
      </c>
      <c r="R48561" s="1">
        <v>40909</v>
      </c>
      <c r="S48561">
        <v>0</v>
      </c>
      <c r="T48561">
        <v>0</v>
      </c>
      <c r="U48561">
        <v>0</v>
      </c>
      <c r="V48561">
        <v>0</v>
      </c>
      <c r="W48561">
        <v>0</v>
      </c>
      <c r="X48561">
        <v>0</v>
      </c>
      <c r="Y48561">
        <v>0</v>
      </c>
      <c r="Z48561">
        <v>0</v>
      </c>
      <c r="AA48561">
        <v>0</v>
      </c>
      <c r="AB48561">
        <v>0</v>
      </c>
      <c r="AC48561">
        <v>0</v>
      </c>
      <c r="AD48561">
        <v>0</v>
      </c>
      <c r="AE48561">
        <v>0</v>
      </c>
      <c r="AF48561">
        <v>0</v>
      </c>
      <c r="AG48561">
        <v>0</v>
      </c>
      <c r="AH48561">
        <v>0</v>
      </c>
      <c r="AI48561">
        <v>0</v>
      </c>
      <c r="AJ48561">
        <v>0</v>
      </c>
      <c r="AK48561">
        <v>0</v>
      </c>
      <c r="AL48561">
        <v>0</v>
      </c>
      <c r="AM48561">
        <v>0</v>
      </c>
    </row>
    <row r="48562" spans="1:39" x14ac:dyDescent="0.45">
      <c r="A48562" t="s">
        <v>177463</v>
      </c>
      <c r="B48562" t="s">
        <v>177464</v>
      </c>
      <c r="C48562" t="s">
        <v>177465</v>
      </c>
      <c r="D48562" t="s">
        <v>177466</v>
      </c>
      <c r="E48562" t="s">
        <v>1573</v>
      </c>
      <c r="F48562" t="s">
        <v>109</v>
      </c>
      <c r="G48562" t="s">
        <v>57</v>
      </c>
      <c r="H48562" t="s">
        <v>46</v>
      </c>
      <c r="I48562" t="s">
        <v>1388</v>
      </c>
      <c r="J48562" t="s">
        <v>2420</v>
      </c>
      <c r="K48562" t="s">
        <v>16225</v>
      </c>
      <c r="L48562">
        <v>1</v>
      </c>
      <c r="M48562" s="1">
        <v>38869</v>
      </c>
      <c r="N48562" s="2">
        <v>38869</v>
      </c>
      <c r="O48562" t="s">
        <v>490</v>
      </c>
      <c r="P48562">
        <v>2006</v>
      </c>
      <c r="Q48562" s="1">
        <v>39083</v>
      </c>
      <c r="R48562" s="1">
        <v>39083</v>
      </c>
      <c r="S48562">
        <v>0</v>
      </c>
      <c r="T48562">
        <v>0</v>
      </c>
      <c r="U48562">
        <v>0</v>
      </c>
      <c r="V48562">
        <v>0</v>
      </c>
      <c r="W48562">
        <v>0</v>
      </c>
      <c r="X48562">
        <v>0</v>
      </c>
      <c r="Y48562">
        <v>2000000</v>
      </c>
      <c r="Z48562">
        <v>0</v>
      </c>
      <c r="AA48562">
        <v>0</v>
      </c>
      <c r="AB48562">
        <v>0</v>
      </c>
      <c r="AC48562">
        <v>0</v>
      </c>
      <c r="AD48562">
        <v>0</v>
      </c>
      <c r="AE48562">
        <v>0</v>
      </c>
      <c r="AF48562">
        <v>0</v>
      </c>
      <c r="AG48562">
        <v>0</v>
      </c>
      <c r="AH48562">
        <v>0</v>
      </c>
      <c r="AI48562">
        <v>0</v>
      </c>
      <c r="AJ48562">
        <v>0</v>
      </c>
      <c r="AK48562">
        <v>0</v>
      </c>
      <c r="AL48562">
        <v>0</v>
      </c>
      <c r="AM48562">
        <v>0</v>
      </c>
    </row>
    <row r="48563" spans="1:39" x14ac:dyDescent="0.45">
      <c r="A48563" t="s">
        <v>177467</v>
      </c>
      <c r="B48563" t="s">
        <v>177468</v>
      </c>
      <c r="C48563" t="s">
        <v>177469</v>
      </c>
      <c r="D48563" t="s">
        <v>176</v>
      </c>
      <c r="E48563" t="s">
        <v>177</v>
      </c>
      <c r="F48563" t="s">
        <v>109</v>
      </c>
      <c r="G48563" t="s">
        <v>57</v>
      </c>
      <c r="H48563" t="s">
        <v>46</v>
      </c>
      <c r="I48563" t="s">
        <v>91</v>
      </c>
      <c r="J48563" t="s">
        <v>696</v>
      </c>
      <c r="K48563" t="s">
        <v>696</v>
      </c>
      <c r="L48563">
        <v>1</v>
      </c>
      <c r="M48563" s="1">
        <v>38718</v>
      </c>
      <c r="N48563" s="2">
        <v>38718</v>
      </c>
      <c r="O48563" t="s">
        <v>430</v>
      </c>
      <c r="P48563">
        <v>2006</v>
      </c>
      <c r="Q48563" s="1">
        <v>40973</v>
      </c>
      <c r="R48563" s="1">
        <v>40973</v>
      </c>
      <c r="S48563">
        <v>0</v>
      </c>
      <c r="T48563">
        <v>0</v>
      </c>
      <c r="U48563">
        <v>0</v>
      </c>
      <c r="V48563">
        <v>0</v>
      </c>
      <c r="W48563">
        <v>0</v>
      </c>
      <c r="X48563">
        <v>2000000</v>
      </c>
      <c r="Y48563">
        <v>0</v>
      </c>
      <c r="Z48563">
        <v>0</v>
      </c>
      <c r="AA48563">
        <v>0</v>
      </c>
      <c r="AB48563">
        <v>0</v>
      </c>
      <c r="AC48563">
        <v>0</v>
      </c>
      <c r="AD48563">
        <v>0</v>
      </c>
      <c r="AE48563">
        <v>0</v>
      </c>
      <c r="AF48563">
        <v>0</v>
      </c>
      <c r="AG48563">
        <v>0</v>
      </c>
      <c r="AH48563">
        <v>0</v>
      </c>
      <c r="AI48563">
        <v>0</v>
      </c>
      <c r="AJ48563">
        <v>0</v>
      </c>
      <c r="AK48563">
        <v>0</v>
      </c>
      <c r="AL48563">
        <v>0</v>
      </c>
      <c r="AM48563">
        <v>0</v>
      </c>
    </row>
    <row r="48564" spans="1:39" x14ac:dyDescent="0.45">
      <c r="A48564" t="s">
        <v>177470</v>
      </c>
      <c r="B48564" t="s">
        <v>177471</v>
      </c>
      <c r="C48564" t="s">
        <v>177472</v>
      </c>
      <c r="D48564" t="s">
        <v>177473</v>
      </c>
      <c r="E48564" t="s">
        <v>259</v>
      </c>
      <c r="F48564" t="s">
        <v>66181</v>
      </c>
      <c r="G48564" t="s">
        <v>57</v>
      </c>
      <c r="H48564" t="s">
        <v>214</v>
      </c>
      <c r="J48564" t="s">
        <v>215</v>
      </c>
      <c r="K48564" t="s">
        <v>215</v>
      </c>
      <c r="L48564">
        <v>1</v>
      </c>
      <c r="M48564" s="1">
        <v>39853</v>
      </c>
      <c r="N48564" s="2">
        <v>39845</v>
      </c>
      <c r="O48564" t="s">
        <v>188</v>
      </c>
      <c r="P48564">
        <v>2009</v>
      </c>
      <c r="Q48564" s="1">
        <v>39934</v>
      </c>
      <c r="R48564" s="1">
        <v>39934</v>
      </c>
      <c r="S48564">
        <v>0</v>
      </c>
      <c r="T48564">
        <v>1991250</v>
      </c>
      <c r="U48564">
        <v>0</v>
      </c>
      <c r="V48564">
        <v>0</v>
      </c>
      <c r="W48564">
        <v>0</v>
      </c>
      <c r="X48564">
        <v>0</v>
      </c>
      <c r="Y48564">
        <v>0</v>
      </c>
      <c r="Z48564">
        <v>0</v>
      </c>
      <c r="AA48564">
        <v>0</v>
      </c>
      <c r="AB48564">
        <v>0</v>
      </c>
      <c r="AC48564">
        <v>0</v>
      </c>
      <c r="AD48564">
        <v>0</v>
      </c>
      <c r="AE48564">
        <v>0</v>
      </c>
      <c r="AF48564">
        <v>1991250</v>
      </c>
      <c r="AG48564">
        <v>0</v>
      </c>
      <c r="AH48564">
        <v>0</v>
      </c>
      <c r="AI48564">
        <v>0</v>
      </c>
      <c r="AJ48564">
        <v>0</v>
      </c>
      <c r="AK48564">
        <v>0</v>
      </c>
      <c r="AL48564">
        <v>0</v>
      </c>
      <c r="AM48564">
        <v>0</v>
      </c>
    </row>
    <row r="48565" spans="1:39" x14ac:dyDescent="0.45">
      <c r="A48565" t="s">
        <v>177474</v>
      </c>
      <c r="B48565" t="s">
        <v>177475</v>
      </c>
      <c r="C48565" t="s">
        <v>177476</v>
      </c>
      <c r="D48565" t="s">
        <v>177477</v>
      </c>
      <c r="E48565" t="s">
        <v>3935</v>
      </c>
      <c r="F48565" t="s">
        <v>114</v>
      </c>
      <c r="G48565" t="s">
        <v>57</v>
      </c>
      <c r="H48565" t="s">
        <v>46</v>
      </c>
      <c r="I48565" t="s">
        <v>58</v>
      </c>
      <c r="J48565" t="s">
        <v>59</v>
      </c>
      <c r="K48565" t="s">
        <v>59</v>
      </c>
      <c r="L48565">
        <v>1</v>
      </c>
      <c r="M48565" s="1">
        <v>41275</v>
      </c>
      <c r="N48565" s="2">
        <v>41275</v>
      </c>
      <c r="O48565" t="s">
        <v>164</v>
      </c>
      <c r="P48565">
        <v>2013</v>
      </c>
      <c r="Q48565" s="1">
        <v>41794</v>
      </c>
      <c r="R48565" s="1">
        <v>41794</v>
      </c>
      <c r="S48565">
        <v>0</v>
      </c>
      <c r="T48565">
        <v>0</v>
      </c>
      <c r="U48565">
        <v>0</v>
      </c>
      <c r="V48565">
        <v>0</v>
      </c>
      <c r="W48565">
        <v>0</v>
      </c>
      <c r="X48565">
        <v>0</v>
      </c>
      <c r="Y48565">
        <v>0</v>
      </c>
      <c r="Z48565">
        <v>0</v>
      </c>
      <c r="AA48565">
        <v>0</v>
      </c>
      <c r="AB48565">
        <v>0</v>
      </c>
      <c r="AC48565">
        <v>0</v>
      </c>
      <c r="AD48565">
        <v>0</v>
      </c>
      <c r="AE48565">
        <v>0</v>
      </c>
      <c r="AF48565">
        <v>0</v>
      </c>
      <c r="AG48565">
        <v>0</v>
      </c>
      <c r="AH48565">
        <v>0</v>
      </c>
      <c r="AI48565">
        <v>0</v>
      </c>
      <c r="AJ48565">
        <v>0</v>
      </c>
      <c r="AK48565">
        <v>0</v>
      </c>
      <c r="AL48565">
        <v>0</v>
      </c>
      <c r="AM48565">
        <v>0</v>
      </c>
    </row>
    <row r="48566" spans="1:39" x14ac:dyDescent="0.45">
      <c r="A48566" t="s">
        <v>177478</v>
      </c>
      <c r="B48566" t="s">
        <v>177479</v>
      </c>
      <c r="C48566" t="s">
        <v>177480</v>
      </c>
      <c r="D48566" t="s">
        <v>177481</v>
      </c>
      <c r="E48566" t="s">
        <v>793</v>
      </c>
      <c r="F48566" t="s">
        <v>177482</v>
      </c>
      <c r="G48566" t="s">
        <v>57</v>
      </c>
      <c r="H48566" t="s">
        <v>214</v>
      </c>
      <c r="J48566" t="s">
        <v>215</v>
      </c>
      <c r="K48566" t="s">
        <v>215</v>
      </c>
      <c r="L48566">
        <v>2</v>
      </c>
      <c r="M48566" s="1">
        <v>39316</v>
      </c>
      <c r="N48566" s="2">
        <v>39295</v>
      </c>
      <c r="O48566" t="s">
        <v>672</v>
      </c>
      <c r="P48566">
        <v>2007</v>
      </c>
      <c r="Q48566" s="1">
        <v>39722</v>
      </c>
      <c r="R48566" s="1">
        <v>41663</v>
      </c>
      <c r="S48566">
        <v>0</v>
      </c>
      <c r="T48566">
        <v>0</v>
      </c>
      <c r="U48566">
        <v>0</v>
      </c>
      <c r="V48566">
        <v>0</v>
      </c>
      <c r="W48566">
        <v>0</v>
      </c>
      <c r="X48566">
        <v>0</v>
      </c>
      <c r="Y48566">
        <v>0</v>
      </c>
      <c r="Z48566">
        <v>0</v>
      </c>
      <c r="AA48566">
        <v>0</v>
      </c>
      <c r="AB48566">
        <v>6819266</v>
      </c>
      <c r="AC48566">
        <v>0</v>
      </c>
      <c r="AD48566">
        <v>0</v>
      </c>
      <c r="AE48566">
        <v>0</v>
      </c>
      <c r="AF48566">
        <v>0</v>
      </c>
      <c r="AG48566">
        <v>0</v>
      </c>
      <c r="AH48566">
        <v>0</v>
      </c>
      <c r="AI48566">
        <v>0</v>
      </c>
      <c r="AJ48566">
        <v>0</v>
      </c>
      <c r="AK48566">
        <v>0</v>
      </c>
      <c r="AL48566">
        <v>0</v>
      </c>
      <c r="AM48566">
        <v>0</v>
      </c>
    </row>
    <row r="48567" spans="1:39" x14ac:dyDescent="0.45">
      <c r="A48567" t="s">
        <v>177483</v>
      </c>
      <c r="B48567" t="s">
        <v>177484</v>
      </c>
      <c r="C48567" t="s">
        <v>177485</v>
      </c>
      <c r="D48567" t="s">
        <v>8583</v>
      </c>
      <c r="E48567" t="s">
        <v>2264</v>
      </c>
      <c r="F48567" s="3">
        <v>40000</v>
      </c>
      <c r="G48567" t="s">
        <v>57</v>
      </c>
      <c r="H48567" t="s">
        <v>129</v>
      </c>
      <c r="J48567" t="s">
        <v>130</v>
      </c>
      <c r="K48567" t="s">
        <v>130</v>
      </c>
      <c r="L48567">
        <v>1</v>
      </c>
      <c r="Q48567" s="1">
        <v>41408</v>
      </c>
      <c r="R48567" s="1">
        <v>41408</v>
      </c>
      <c r="S48567">
        <v>40000</v>
      </c>
      <c r="T48567">
        <v>0</v>
      </c>
      <c r="U48567">
        <v>0</v>
      </c>
      <c r="V48567">
        <v>0</v>
      </c>
      <c r="W48567">
        <v>0</v>
      </c>
      <c r="X48567">
        <v>0</v>
      </c>
      <c r="Y48567">
        <v>0</v>
      </c>
      <c r="Z48567">
        <v>0</v>
      </c>
      <c r="AA48567">
        <v>0</v>
      </c>
      <c r="AB48567">
        <v>0</v>
      </c>
      <c r="AC48567">
        <v>0</v>
      </c>
      <c r="AD48567">
        <v>0</v>
      </c>
      <c r="AE48567">
        <v>0</v>
      </c>
      <c r="AF48567">
        <v>0</v>
      </c>
      <c r="AG48567">
        <v>0</v>
      </c>
      <c r="AH48567">
        <v>0</v>
      </c>
      <c r="AI48567">
        <v>0</v>
      </c>
      <c r="AJ48567">
        <v>0</v>
      </c>
      <c r="AK48567">
        <v>0</v>
      </c>
      <c r="AL48567">
        <v>0</v>
      </c>
      <c r="AM48567">
        <v>0</v>
      </c>
    </row>
    <row r="48568" spans="1:39" x14ac:dyDescent="0.45">
      <c r="A48568" t="s">
        <v>177486</v>
      </c>
      <c r="B48568" t="s">
        <v>177487</v>
      </c>
      <c r="C48568" t="s">
        <v>177488</v>
      </c>
      <c r="D48568" t="s">
        <v>177489</v>
      </c>
      <c r="E48568" t="s">
        <v>294</v>
      </c>
      <c r="F48568" t="s">
        <v>177490</v>
      </c>
      <c r="G48568" t="s">
        <v>57</v>
      </c>
      <c r="L48568">
        <v>1</v>
      </c>
      <c r="Q48568" s="1">
        <v>41855</v>
      </c>
      <c r="R48568" s="1">
        <v>41855</v>
      </c>
      <c r="S48568">
        <v>2416756</v>
      </c>
      <c r="T48568">
        <v>0</v>
      </c>
      <c r="U48568">
        <v>0</v>
      </c>
      <c r="V48568">
        <v>0</v>
      </c>
      <c r="W48568">
        <v>0</v>
      </c>
      <c r="X48568">
        <v>0</v>
      </c>
      <c r="Y48568">
        <v>0</v>
      </c>
      <c r="Z48568">
        <v>0</v>
      </c>
      <c r="AA48568">
        <v>0</v>
      </c>
      <c r="AB48568">
        <v>0</v>
      </c>
      <c r="AC48568">
        <v>0</v>
      </c>
      <c r="AD48568">
        <v>0</v>
      </c>
      <c r="AE48568">
        <v>0</v>
      </c>
      <c r="AF48568">
        <v>0</v>
      </c>
      <c r="AG48568">
        <v>0</v>
      </c>
      <c r="AH48568">
        <v>0</v>
      </c>
      <c r="AI48568">
        <v>0</v>
      </c>
      <c r="AJ48568">
        <v>0</v>
      </c>
      <c r="AK48568">
        <v>0</v>
      </c>
      <c r="AL48568">
        <v>0</v>
      </c>
      <c r="AM48568">
        <v>0</v>
      </c>
    </row>
    <row r="48569" spans="1:39" x14ac:dyDescent="0.45">
      <c r="A48569" t="s">
        <v>177491</v>
      </c>
      <c r="B48569" t="s">
        <v>177492</v>
      </c>
      <c r="C48569" t="s">
        <v>177493</v>
      </c>
      <c r="D48569" t="s">
        <v>177494</v>
      </c>
      <c r="E48569" t="s">
        <v>12216</v>
      </c>
      <c r="F48569" t="s">
        <v>846</v>
      </c>
      <c r="G48569" t="s">
        <v>57</v>
      </c>
      <c r="H48569" t="s">
        <v>1153</v>
      </c>
      <c r="J48569" t="s">
        <v>1663</v>
      </c>
      <c r="K48569" t="s">
        <v>1664</v>
      </c>
      <c r="L48569">
        <v>1</v>
      </c>
      <c r="M48569" s="1">
        <v>41374</v>
      </c>
      <c r="N48569" s="2">
        <v>41365</v>
      </c>
      <c r="O48569" t="s">
        <v>439</v>
      </c>
      <c r="P48569">
        <v>2013</v>
      </c>
      <c r="Q48569" s="1">
        <v>41374</v>
      </c>
      <c r="R48569" s="1">
        <v>41374</v>
      </c>
      <c r="S48569">
        <v>1000000</v>
      </c>
      <c r="T48569">
        <v>0</v>
      </c>
      <c r="U48569">
        <v>0</v>
      </c>
      <c r="V48569">
        <v>0</v>
      </c>
      <c r="W48569">
        <v>0</v>
      </c>
      <c r="X48569">
        <v>0</v>
      </c>
      <c r="Y48569">
        <v>0</v>
      </c>
      <c r="Z48569">
        <v>0</v>
      </c>
      <c r="AA48569">
        <v>0</v>
      </c>
      <c r="AB48569">
        <v>0</v>
      </c>
      <c r="AC48569">
        <v>0</v>
      </c>
      <c r="AD48569">
        <v>0</v>
      </c>
      <c r="AE48569">
        <v>0</v>
      </c>
      <c r="AF48569">
        <v>0</v>
      </c>
      <c r="AG48569">
        <v>0</v>
      </c>
      <c r="AH48569">
        <v>0</v>
      </c>
      <c r="AI48569">
        <v>0</v>
      </c>
      <c r="AJ48569">
        <v>0</v>
      </c>
      <c r="AK48569">
        <v>0</v>
      </c>
      <c r="AL48569">
        <v>0</v>
      </c>
      <c r="AM48569">
        <v>0</v>
      </c>
    </row>
    <row r="48570" spans="1:39" x14ac:dyDescent="0.45">
      <c r="A48570" t="s">
        <v>177495</v>
      </c>
      <c r="B48570" t="s">
        <v>177496</v>
      </c>
      <c r="C48570" t="s">
        <v>177497</v>
      </c>
      <c r="F48570" t="s">
        <v>114</v>
      </c>
      <c r="G48570" t="s">
        <v>57</v>
      </c>
      <c r="H48570" t="s">
        <v>3044</v>
      </c>
      <c r="J48570" t="s">
        <v>3045</v>
      </c>
      <c r="K48570" t="s">
        <v>177498</v>
      </c>
      <c r="L48570">
        <v>1</v>
      </c>
      <c r="M48570" s="1">
        <v>40179</v>
      </c>
      <c r="N48570" s="2">
        <v>40179</v>
      </c>
      <c r="O48570" t="s">
        <v>118</v>
      </c>
      <c r="P48570">
        <v>2010</v>
      </c>
      <c r="Q48570" s="1">
        <v>41275</v>
      </c>
      <c r="R48570" s="1">
        <v>41275</v>
      </c>
      <c r="S48570">
        <v>0</v>
      </c>
      <c r="T48570">
        <v>0</v>
      </c>
      <c r="U48570">
        <v>0</v>
      </c>
      <c r="V48570">
        <v>0</v>
      </c>
      <c r="W48570">
        <v>0</v>
      </c>
      <c r="X48570">
        <v>0</v>
      </c>
      <c r="Y48570">
        <v>0</v>
      </c>
      <c r="Z48570">
        <v>0</v>
      </c>
      <c r="AA48570">
        <v>0</v>
      </c>
      <c r="AB48570">
        <v>0</v>
      </c>
      <c r="AC48570">
        <v>0</v>
      </c>
      <c r="AD48570">
        <v>0</v>
      </c>
      <c r="AE48570">
        <v>0</v>
      </c>
      <c r="AF48570">
        <v>0</v>
      </c>
      <c r="AG48570">
        <v>0</v>
      </c>
      <c r="AH48570">
        <v>0</v>
      </c>
      <c r="AI48570">
        <v>0</v>
      </c>
      <c r="AJ48570">
        <v>0</v>
      </c>
      <c r="AK48570">
        <v>0</v>
      </c>
      <c r="AL48570">
        <v>0</v>
      </c>
      <c r="AM48570">
        <v>0</v>
      </c>
    </row>
    <row r="48571" spans="1:39" x14ac:dyDescent="0.45">
      <c r="A48571" t="s">
        <v>177499</v>
      </c>
      <c r="B48571" t="s">
        <v>177500</v>
      </c>
      <c r="C48571" t="s">
        <v>177501</v>
      </c>
      <c r="D48571" t="s">
        <v>177502</v>
      </c>
      <c r="E48571" t="s">
        <v>954</v>
      </c>
      <c r="F48571" t="s">
        <v>73</v>
      </c>
      <c r="G48571" t="s">
        <v>57</v>
      </c>
      <c r="L48571">
        <v>1</v>
      </c>
      <c r="M48571" s="1">
        <v>41730</v>
      </c>
      <c r="N48571" s="2">
        <v>41730</v>
      </c>
      <c r="O48571" t="s">
        <v>1211</v>
      </c>
      <c r="P48571">
        <v>2014</v>
      </c>
      <c r="Q48571" s="1">
        <v>41835</v>
      </c>
      <c r="R48571" s="1">
        <v>41835</v>
      </c>
      <c r="S48571">
        <v>1500000</v>
      </c>
      <c r="T48571">
        <v>0</v>
      </c>
      <c r="U48571">
        <v>0</v>
      </c>
      <c r="V48571">
        <v>0</v>
      </c>
      <c r="W48571">
        <v>0</v>
      </c>
      <c r="X48571">
        <v>0</v>
      </c>
      <c r="Y48571">
        <v>0</v>
      </c>
      <c r="Z48571">
        <v>0</v>
      </c>
      <c r="AA48571">
        <v>0</v>
      </c>
      <c r="AB48571">
        <v>0</v>
      </c>
      <c r="AC48571">
        <v>0</v>
      </c>
      <c r="AD48571">
        <v>0</v>
      </c>
      <c r="AE48571">
        <v>0</v>
      </c>
      <c r="AF48571">
        <v>0</v>
      </c>
      <c r="AG48571">
        <v>0</v>
      </c>
      <c r="AH48571">
        <v>0</v>
      </c>
      <c r="AI48571">
        <v>0</v>
      </c>
      <c r="AJ48571">
        <v>0</v>
      </c>
      <c r="AK48571">
        <v>0</v>
      </c>
      <c r="AL48571">
        <v>0</v>
      </c>
      <c r="AM48571">
        <v>0</v>
      </c>
    </row>
    <row r="48572" spans="1:39" x14ac:dyDescent="0.45">
      <c r="A48572" t="s">
        <v>177503</v>
      </c>
      <c r="B48572" t="s">
        <v>177504</v>
      </c>
      <c r="C48572" t="s">
        <v>177505</v>
      </c>
      <c r="D48572" t="s">
        <v>258</v>
      </c>
      <c r="E48572" t="s">
        <v>259</v>
      </c>
      <c r="F48572" s="3">
        <v>25000</v>
      </c>
      <c r="G48572" t="s">
        <v>57</v>
      </c>
      <c r="L48572">
        <v>1</v>
      </c>
      <c r="M48572" s="1">
        <v>40909</v>
      </c>
      <c r="N48572" s="2">
        <v>40909</v>
      </c>
      <c r="O48572" t="s">
        <v>132</v>
      </c>
      <c r="P48572">
        <v>2012</v>
      </c>
      <c r="Q48572" s="1">
        <v>40909</v>
      </c>
      <c r="R48572" s="1">
        <v>40909</v>
      </c>
      <c r="S48572">
        <v>25000</v>
      </c>
      <c r="T48572">
        <v>0</v>
      </c>
      <c r="U48572">
        <v>0</v>
      </c>
      <c r="V48572">
        <v>0</v>
      </c>
      <c r="W48572">
        <v>0</v>
      </c>
      <c r="X48572">
        <v>0</v>
      </c>
      <c r="Y48572">
        <v>0</v>
      </c>
      <c r="Z48572">
        <v>0</v>
      </c>
      <c r="AA48572">
        <v>0</v>
      </c>
      <c r="AB48572">
        <v>0</v>
      </c>
      <c r="AC48572">
        <v>0</v>
      </c>
      <c r="AD48572">
        <v>0</v>
      </c>
      <c r="AE48572">
        <v>0</v>
      </c>
      <c r="AF48572">
        <v>0</v>
      </c>
      <c r="AG48572">
        <v>0</v>
      </c>
      <c r="AH48572">
        <v>0</v>
      </c>
      <c r="AI48572">
        <v>0</v>
      </c>
      <c r="AJ48572">
        <v>0</v>
      </c>
      <c r="AK48572">
        <v>0</v>
      </c>
      <c r="AL48572">
        <v>0</v>
      </c>
      <c r="AM48572">
        <v>0</v>
      </c>
    </row>
    <row r="48573" spans="1:39" x14ac:dyDescent="0.45">
      <c r="A48573" t="s">
        <v>177506</v>
      </c>
      <c r="B48573" t="s">
        <v>177507</v>
      </c>
      <c r="C48573" t="s">
        <v>177508</v>
      </c>
      <c r="F48573" t="s">
        <v>114</v>
      </c>
      <c r="G48573" t="s">
        <v>57</v>
      </c>
      <c r="H48573" t="s">
        <v>46</v>
      </c>
      <c r="I48573" t="s">
        <v>91</v>
      </c>
      <c r="J48573" t="s">
        <v>4015</v>
      </c>
      <c r="K48573" t="s">
        <v>67945</v>
      </c>
      <c r="L48573">
        <v>1</v>
      </c>
      <c r="M48573" s="1">
        <v>40179</v>
      </c>
      <c r="N48573" s="2">
        <v>40179</v>
      </c>
      <c r="O48573" t="s">
        <v>118</v>
      </c>
      <c r="P48573">
        <v>2010</v>
      </c>
      <c r="Q48573" s="1">
        <v>41495</v>
      </c>
      <c r="R48573" s="1">
        <v>41495</v>
      </c>
      <c r="S48573">
        <v>0</v>
      </c>
      <c r="T48573">
        <v>0</v>
      </c>
      <c r="U48573">
        <v>0</v>
      </c>
      <c r="V48573">
        <v>0</v>
      </c>
      <c r="W48573">
        <v>0</v>
      </c>
      <c r="X48573">
        <v>0</v>
      </c>
      <c r="Y48573">
        <v>0</v>
      </c>
      <c r="Z48573">
        <v>0</v>
      </c>
      <c r="AA48573">
        <v>0</v>
      </c>
      <c r="AB48573">
        <v>0</v>
      </c>
      <c r="AC48573">
        <v>0</v>
      </c>
      <c r="AD48573">
        <v>0</v>
      </c>
      <c r="AE48573">
        <v>0</v>
      </c>
      <c r="AF48573">
        <v>0</v>
      </c>
      <c r="AG48573">
        <v>0</v>
      </c>
      <c r="AH48573">
        <v>0</v>
      </c>
      <c r="AI48573">
        <v>0</v>
      </c>
      <c r="AJ48573">
        <v>0</v>
      </c>
      <c r="AK48573">
        <v>0</v>
      </c>
      <c r="AL48573">
        <v>0</v>
      </c>
      <c r="AM48573">
        <v>0</v>
      </c>
    </row>
    <row r="48574" spans="1:39" x14ac:dyDescent="0.45">
      <c r="A48574" t="s">
        <v>177509</v>
      </c>
      <c r="B48574" t="s">
        <v>177510</v>
      </c>
      <c r="C48574" t="s">
        <v>177511</v>
      </c>
      <c r="D48574" t="s">
        <v>12004</v>
      </c>
      <c r="E48574" t="s">
        <v>7623</v>
      </c>
      <c r="F48574" t="s">
        <v>114</v>
      </c>
      <c r="G48574" t="s">
        <v>101</v>
      </c>
      <c r="H48574" t="s">
        <v>46</v>
      </c>
      <c r="I48574" t="s">
        <v>58</v>
      </c>
      <c r="J48574" t="s">
        <v>198</v>
      </c>
      <c r="K48574" t="s">
        <v>199</v>
      </c>
      <c r="L48574">
        <v>1</v>
      </c>
      <c r="M48574" s="1">
        <v>40561</v>
      </c>
      <c r="N48574" s="2">
        <v>40544</v>
      </c>
      <c r="O48574" t="s">
        <v>528</v>
      </c>
      <c r="P48574">
        <v>2011</v>
      </c>
      <c r="Q48574" s="1">
        <v>40695</v>
      </c>
      <c r="R48574" s="1">
        <v>40695</v>
      </c>
      <c r="S48574">
        <v>0</v>
      </c>
      <c r="T48574">
        <v>0</v>
      </c>
      <c r="U48574">
        <v>0</v>
      </c>
      <c r="V48574">
        <v>0</v>
      </c>
      <c r="W48574">
        <v>0</v>
      </c>
      <c r="X48574">
        <v>0</v>
      </c>
      <c r="Y48574">
        <v>0</v>
      </c>
      <c r="Z48574">
        <v>0</v>
      </c>
      <c r="AA48574">
        <v>0</v>
      </c>
      <c r="AB48574">
        <v>0</v>
      </c>
      <c r="AC48574">
        <v>0</v>
      </c>
      <c r="AD48574">
        <v>0</v>
      </c>
      <c r="AE48574">
        <v>0</v>
      </c>
      <c r="AF48574">
        <v>0</v>
      </c>
      <c r="AG48574">
        <v>0</v>
      </c>
      <c r="AH48574">
        <v>0</v>
      </c>
      <c r="AI48574">
        <v>0</v>
      </c>
      <c r="AJ48574">
        <v>0</v>
      </c>
      <c r="AK48574">
        <v>0</v>
      </c>
      <c r="AL48574">
        <v>0</v>
      </c>
      <c r="AM48574">
        <v>0</v>
      </c>
    </row>
    <row r="48575" spans="1:39" x14ac:dyDescent="0.45">
      <c r="A48575" t="s">
        <v>177512</v>
      </c>
      <c r="B48575" t="s">
        <v>177513</v>
      </c>
      <c r="C48575" t="s">
        <v>177514</v>
      </c>
      <c r="D48575" t="s">
        <v>177515</v>
      </c>
      <c r="E48575" t="s">
        <v>11864</v>
      </c>
      <c r="F48575" t="s">
        <v>9083</v>
      </c>
      <c r="G48575" t="s">
        <v>45</v>
      </c>
      <c r="H48575" t="s">
        <v>46</v>
      </c>
      <c r="I48575" t="s">
        <v>58</v>
      </c>
      <c r="J48575" t="s">
        <v>198</v>
      </c>
      <c r="K48575" t="s">
        <v>199</v>
      </c>
      <c r="L48575">
        <v>1</v>
      </c>
      <c r="M48575" s="1">
        <v>40179</v>
      </c>
      <c r="N48575" s="2">
        <v>40179</v>
      </c>
      <c r="O48575" t="s">
        <v>118</v>
      </c>
      <c r="P48575">
        <v>2010</v>
      </c>
      <c r="Q48575" s="1">
        <v>40625</v>
      </c>
      <c r="R48575" s="1">
        <v>40625</v>
      </c>
      <c r="S48575">
        <v>1350000</v>
      </c>
      <c r="T48575">
        <v>0</v>
      </c>
      <c r="U48575">
        <v>0</v>
      </c>
      <c r="V48575">
        <v>0</v>
      </c>
      <c r="W48575">
        <v>0</v>
      </c>
      <c r="X48575">
        <v>0</v>
      </c>
      <c r="Y48575">
        <v>0</v>
      </c>
      <c r="Z48575">
        <v>0</v>
      </c>
      <c r="AA48575">
        <v>0</v>
      </c>
      <c r="AB48575">
        <v>0</v>
      </c>
      <c r="AC48575">
        <v>0</v>
      </c>
      <c r="AD48575">
        <v>0</v>
      </c>
      <c r="AE48575">
        <v>0</v>
      </c>
      <c r="AF48575">
        <v>0</v>
      </c>
      <c r="AG48575">
        <v>0</v>
      </c>
      <c r="AH48575">
        <v>0</v>
      </c>
      <c r="AI48575">
        <v>0</v>
      </c>
      <c r="AJ48575">
        <v>0</v>
      </c>
      <c r="AK48575">
        <v>0</v>
      </c>
      <c r="AL48575">
        <v>0</v>
      </c>
      <c r="AM48575">
        <v>0</v>
      </c>
    </row>
    <row r="48576" spans="1:39" x14ac:dyDescent="0.45">
      <c r="A48576" t="s">
        <v>177516</v>
      </c>
      <c r="B48576" t="s">
        <v>177517</v>
      </c>
      <c r="D48576" t="s">
        <v>177518</v>
      </c>
      <c r="E48576" t="s">
        <v>2074</v>
      </c>
      <c r="F48576" t="s">
        <v>177519</v>
      </c>
      <c r="G48576" t="s">
        <v>57</v>
      </c>
      <c r="H48576" t="s">
        <v>46</v>
      </c>
      <c r="I48576" t="s">
        <v>1388</v>
      </c>
      <c r="J48576" t="s">
        <v>641</v>
      </c>
      <c r="K48576" t="s">
        <v>7506</v>
      </c>
      <c r="L48576">
        <v>1</v>
      </c>
      <c r="Q48576" s="1">
        <v>40714</v>
      </c>
      <c r="R48576" s="1">
        <v>40714</v>
      </c>
      <c r="S48576">
        <v>0</v>
      </c>
      <c r="T48576">
        <v>125125</v>
      </c>
      <c r="U48576">
        <v>0</v>
      </c>
      <c r="V48576">
        <v>0</v>
      </c>
      <c r="W48576">
        <v>0</v>
      </c>
      <c r="X48576">
        <v>0</v>
      </c>
      <c r="Y48576">
        <v>0</v>
      </c>
      <c r="Z48576">
        <v>0</v>
      </c>
      <c r="AA48576">
        <v>0</v>
      </c>
      <c r="AB48576">
        <v>0</v>
      </c>
      <c r="AC48576">
        <v>0</v>
      </c>
      <c r="AD48576">
        <v>0</v>
      </c>
      <c r="AE48576">
        <v>0</v>
      </c>
      <c r="AF48576">
        <v>0</v>
      </c>
      <c r="AG48576">
        <v>0</v>
      </c>
      <c r="AH48576">
        <v>0</v>
      </c>
      <c r="AI48576">
        <v>0</v>
      </c>
      <c r="AJ48576">
        <v>0</v>
      </c>
      <c r="AK48576">
        <v>0</v>
      </c>
      <c r="AL48576">
        <v>0</v>
      </c>
      <c r="AM48576">
        <v>0</v>
      </c>
    </row>
    <row r="48577" spans="1:39" x14ac:dyDescent="0.45">
      <c r="A48577" t="s">
        <v>177520</v>
      </c>
      <c r="B48577" t="s">
        <v>177521</v>
      </c>
      <c r="C48577" t="s">
        <v>177522</v>
      </c>
      <c r="D48577" t="s">
        <v>127</v>
      </c>
      <c r="E48577" t="s">
        <v>128</v>
      </c>
      <c r="F48577" t="s">
        <v>177523</v>
      </c>
      <c r="G48577" t="s">
        <v>57</v>
      </c>
      <c r="H48577" t="s">
        <v>787</v>
      </c>
      <c r="J48577" t="s">
        <v>5143</v>
      </c>
      <c r="K48577" t="s">
        <v>5143</v>
      </c>
      <c r="L48577">
        <v>2</v>
      </c>
      <c r="M48577" s="1">
        <v>40817</v>
      </c>
      <c r="N48577" s="2">
        <v>40817</v>
      </c>
      <c r="O48577" t="s">
        <v>94</v>
      </c>
      <c r="P48577">
        <v>2011</v>
      </c>
      <c r="Q48577" s="1">
        <v>41332</v>
      </c>
      <c r="R48577" s="1">
        <v>41738</v>
      </c>
      <c r="S48577">
        <v>261745</v>
      </c>
      <c r="T48577">
        <v>551901</v>
      </c>
      <c r="U48577">
        <v>0</v>
      </c>
      <c r="V48577">
        <v>0</v>
      </c>
      <c r="W48577">
        <v>0</v>
      </c>
      <c r="X48577">
        <v>0</v>
      </c>
      <c r="Y48577">
        <v>0</v>
      </c>
      <c r="Z48577">
        <v>0</v>
      </c>
      <c r="AA48577">
        <v>0</v>
      </c>
      <c r="AB48577">
        <v>0</v>
      </c>
      <c r="AC48577">
        <v>0</v>
      </c>
      <c r="AD48577">
        <v>0</v>
      </c>
      <c r="AE48577">
        <v>0</v>
      </c>
      <c r="AF48577">
        <v>551901</v>
      </c>
      <c r="AG48577">
        <v>0</v>
      </c>
      <c r="AH48577">
        <v>0</v>
      </c>
      <c r="AI48577">
        <v>0</v>
      </c>
      <c r="AJ48577">
        <v>0</v>
      </c>
      <c r="AK48577">
        <v>0</v>
      </c>
      <c r="AL48577">
        <v>0</v>
      </c>
      <c r="AM48577">
        <v>0</v>
      </c>
    </row>
    <row r="48578" spans="1:39" x14ac:dyDescent="0.45">
      <c r="A48578" t="s">
        <v>177524</v>
      </c>
      <c r="B48578" t="s">
        <v>177525</v>
      </c>
      <c r="C48578" t="s">
        <v>177526</v>
      </c>
      <c r="D48578" t="s">
        <v>9794</v>
      </c>
      <c r="E48578" t="s">
        <v>5602</v>
      </c>
      <c r="F48578" t="s">
        <v>4791</v>
      </c>
      <c r="G48578" t="s">
        <v>57</v>
      </c>
      <c r="H48578" t="s">
        <v>122</v>
      </c>
      <c r="J48578" t="s">
        <v>123</v>
      </c>
      <c r="K48578" t="s">
        <v>36130</v>
      </c>
      <c r="L48578">
        <v>2</v>
      </c>
      <c r="M48578" s="1">
        <v>40756</v>
      </c>
      <c r="N48578" s="2">
        <v>40756</v>
      </c>
      <c r="O48578" t="s">
        <v>250</v>
      </c>
      <c r="P48578">
        <v>2011</v>
      </c>
      <c r="Q48578" s="1">
        <v>40634</v>
      </c>
      <c r="R48578" s="1">
        <v>41455</v>
      </c>
      <c r="S48578">
        <v>50000</v>
      </c>
      <c r="T48578">
        <v>0</v>
      </c>
      <c r="U48578">
        <v>0</v>
      </c>
      <c r="V48578">
        <v>0</v>
      </c>
      <c r="W48578">
        <v>0</v>
      </c>
      <c r="X48578">
        <v>60000</v>
      </c>
      <c r="Y48578">
        <v>0</v>
      </c>
      <c r="Z48578">
        <v>0</v>
      </c>
      <c r="AA48578">
        <v>0</v>
      </c>
      <c r="AB48578">
        <v>0</v>
      </c>
      <c r="AC48578">
        <v>0</v>
      </c>
      <c r="AD48578">
        <v>0</v>
      </c>
      <c r="AE48578">
        <v>0</v>
      </c>
      <c r="AF48578">
        <v>0</v>
      </c>
      <c r="AG48578">
        <v>0</v>
      </c>
      <c r="AH48578">
        <v>0</v>
      </c>
      <c r="AI48578">
        <v>0</v>
      </c>
      <c r="AJ48578">
        <v>0</v>
      </c>
      <c r="AK48578">
        <v>0</v>
      </c>
      <c r="AL48578">
        <v>0</v>
      </c>
      <c r="AM48578">
        <v>0</v>
      </c>
    </row>
    <row r="48579" spans="1:39" x14ac:dyDescent="0.45">
      <c r="A48579" t="s">
        <v>177527</v>
      </c>
      <c r="B48579" t="s">
        <v>177528</v>
      </c>
      <c r="C48579" t="s">
        <v>177529</v>
      </c>
      <c r="D48579" t="s">
        <v>247</v>
      </c>
      <c r="E48579" t="s">
        <v>248</v>
      </c>
      <c r="F48579" t="s">
        <v>114</v>
      </c>
      <c r="G48579" t="s">
        <v>57</v>
      </c>
      <c r="H48579" t="s">
        <v>46</v>
      </c>
      <c r="I48579" t="s">
        <v>136</v>
      </c>
      <c r="J48579" t="s">
        <v>3537</v>
      </c>
      <c r="K48579" t="s">
        <v>3537</v>
      </c>
      <c r="L48579">
        <v>1</v>
      </c>
      <c r="Q48579" s="1">
        <v>41028</v>
      </c>
      <c r="R48579" s="1">
        <v>41028</v>
      </c>
      <c r="S48579">
        <v>0</v>
      </c>
      <c r="T48579">
        <v>0</v>
      </c>
      <c r="U48579">
        <v>0</v>
      </c>
      <c r="V48579">
        <v>0</v>
      </c>
      <c r="W48579">
        <v>0</v>
      </c>
      <c r="X48579">
        <v>0</v>
      </c>
      <c r="Y48579">
        <v>0</v>
      </c>
      <c r="Z48579">
        <v>0</v>
      </c>
      <c r="AA48579">
        <v>0</v>
      </c>
      <c r="AB48579">
        <v>0</v>
      </c>
      <c r="AC48579">
        <v>0</v>
      </c>
      <c r="AD48579">
        <v>0</v>
      </c>
      <c r="AE48579">
        <v>0</v>
      </c>
      <c r="AF48579">
        <v>0</v>
      </c>
      <c r="AG48579">
        <v>0</v>
      </c>
      <c r="AH48579">
        <v>0</v>
      </c>
      <c r="AI48579">
        <v>0</v>
      </c>
      <c r="AJ48579">
        <v>0</v>
      </c>
      <c r="AK48579">
        <v>0</v>
      </c>
      <c r="AL48579">
        <v>0</v>
      </c>
      <c r="AM48579">
        <v>0</v>
      </c>
    </row>
    <row r="48580" spans="1:39" x14ac:dyDescent="0.45">
      <c r="A48580" t="s">
        <v>177530</v>
      </c>
      <c r="B48580" t="s">
        <v>177531</v>
      </c>
      <c r="C48580" t="s">
        <v>177532</v>
      </c>
      <c r="D48580" t="s">
        <v>953</v>
      </c>
      <c r="E48580" t="s">
        <v>954</v>
      </c>
      <c r="F48580" t="s">
        <v>5482</v>
      </c>
      <c r="G48580" t="s">
        <v>57</v>
      </c>
      <c r="H48580" t="s">
        <v>46</v>
      </c>
      <c r="I48580" t="s">
        <v>205</v>
      </c>
      <c r="J48580" t="s">
        <v>206</v>
      </c>
      <c r="K48580" t="s">
        <v>207</v>
      </c>
      <c r="L48580">
        <v>1</v>
      </c>
      <c r="M48580" s="1">
        <v>38657</v>
      </c>
      <c r="N48580" s="2">
        <v>38657</v>
      </c>
      <c r="O48580" t="s">
        <v>4448</v>
      </c>
      <c r="P48580">
        <v>2005</v>
      </c>
      <c r="Q48580" s="1">
        <v>39479</v>
      </c>
      <c r="R48580" s="1">
        <v>39479</v>
      </c>
      <c r="S48580">
        <v>0</v>
      </c>
      <c r="T48580">
        <v>850000</v>
      </c>
      <c r="U48580">
        <v>0</v>
      </c>
      <c r="V48580">
        <v>0</v>
      </c>
      <c r="W48580">
        <v>0</v>
      </c>
      <c r="X48580">
        <v>0</v>
      </c>
      <c r="Y48580">
        <v>0</v>
      </c>
      <c r="Z48580">
        <v>0</v>
      </c>
      <c r="AA48580">
        <v>0</v>
      </c>
      <c r="AB48580">
        <v>0</v>
      </c>
      <c r="AC48580">
        <v>0</v>
      </c>
      <c r="AD48580">
        <v>0</v>
      </c>
      <c r="AE48580">
        <v>0</v>
      </c>
      <c r="AF48580">
        <v>850000</v>
      </c>
      <c r="AG48580">
        <v>0</v>
      </c>
      <c r="AH48580">
        <v>0</v>
      </c>
      <c r="AI48580">
        <v>0</v>
      </c>
      <c r="AJ48580">
        <v>0</v>
      </c>
      <c r="AK48580">
        <v>0</v>
      </c>
      <c r="AL48580">
        <v>0</v>
      </c>
      <c r="AM48580">
        <v>0</v>
      </c>
    </row>
    <row r="48581" spans="1:39" x14ac:dyDescent="0.45">
      <c r="A48581" t="s">
        <v>177533</v>
      </c>
      <c r="B48581" t="s">
        <v>177534</v>
      </c>
      <c r="C48581" t="s">
        <v>177535</v>
      </c>
      <c r="D48581" t="s">
        <v>177536</v>
      </c>
      <c r="E48581" t="s">
        <v>9493</v>
      </c>
      <c r="F48581" t="s">
        <v>177537</v>
      </c>
      <c r="G48581" t="s">
        <v>57</v>
      </c>
      <c r="H48581" t="s">
        <v>46</v>
      </c>
      <c r="I48581" t="s">
        <v>47</v>
      </c>
      <c r="J48581" t="s">
        <v>48</v>
      </c>
      <c r="K48581" t="s">
        <v>49</v>
      </c>
      <c r="L48581">
        <v>5</v>
      </c>
      <c r="M48581" s="1">
        <v>38426</v>
      </c>
      <c r="N48581" s="2">
        <v>38412</v>
      </c>
      <c r="O48581" t="s">
        <v>464</v>
      </c>
      <c r="P48581">
        <v>2005</v>
      </c>
      <c r="Q48581" s="1">
        <v>39022</v>
      </c>
      <c r="R48581" s="1">
        <v>41332</v>
      </c>
      <c r="S48581">
        <v>0</v>
      </c>
      <c r="T48581">
        <v>40000002</v>
      </c>
      <c r="U48581">
        <v>0</v>
      </c>
      <c r="V48581">
        <v>0</v>
      </c>
      <c r="W48581">
        <v>0</v>
      </c>
      <c r="X48581">
        <v>0</v>
      </c>
      <c r="Y48581">
        <v>0</v>
      </c>
      <c r="Z48581">
        <v>0</v>
      </c>
      <c r="AA48581">
        <v>0</v>
      </c>
      <c r="AB48581">
        <v>0</v>
      </c>
      <c r="AC48581">
        <v>0</v>
      </c>
      <c r="AD48581">
        <v>0</v>
      </c>
      <c r="AE48581">
        <v>0</v>
      </c>
      <c r="AF48581">
        <v>3000000</v>
      </c>
      <c r="AG48581">
        <v>12000000</v>
      </c>
      <c r="AH48581">
        <v>10000000</v>
      </c>
      <c r="AI48581">
        <v>10000002</v>
      </c>
      <c r="AJ48581">
        <v>5000000</v>
      </c>
      <c r="AK48581">
        <v>0</v>
      </c>
      <c r="AL48581">
        <v>0</v>
      </c>
      <c r="AM48581">
        <v>0</v>
      </c>
    </row>
    <row r="48582" spans="1:39" x14ac:dyDescent="0.45">
      <c r="A48582" t="s">
        <v>177538</v>
      </c>
      <c r="B48582" t="s">
        <v>177539</v>
      </c>
      <c r="C48582" t="s">
        <v>177540</v>
      </c>
      <c r="D48582" t="s">
        <v>461</v>
      </c>
      <c r="E48582" t="s">
        <v>462</v>
      </c>
      <c r="F48582" t="s">
        <v>177541</v>
      </c>
      <c r="G48582" t="s">
        <v>57</v>
      </c>
      <c r="H48582" t="s">
        <v>46</v>
      </c>
      <c r="I48582" t="s">
        <v>58</v>
      </c>
      <c r="J48582" t="s">
        <v>198</v>
      </c>
      <c r="K48582" t="s">
        <v>1247</v>
      </c>
      <c r="L48582">
        <v>4</v>
      </c>
      <c r="M48582" s="1">
        <v>36161</v>
      </c>
      <c r="N48582" s="2">
        <v>36161</v>
      </c>
      <c r="O48582" t="s">
        <v>1121</v>
      </c>
      <c r="P48582">
        <v>1999</v>
      </c>
      <c r="Q48582" s="1">
        <v>38897</v>
      </c>
      <c r="R48582" s="1">
        <v>41038</v>
      </c>
      <c r="S48582">
        <v>0</v>
      </c>
      <c r="T48582">
        <v>124309780</v>
      </c>
      <c r="U48582">
        <v>0</v>
      </c>
      <c r="V48582">
        <v>0</v>
      </c>
      <c r="W48582">
        <v>0</v>
      </c>
      <c r="X48582">
        <v>0</v>
      </c>
      <c r="Y48582">
        <v>0</v>
      </c>
      <c r="Z48582">
        <v>0</v>
      </c>
      <c r="AA48582">
        <v>0</v>
      </c>
      <c r="AB48582">
        <v>0</v>
      </c>
      <c r="AC48582">
        <v>0</v>
      </c>
      <c r="AD48582">
        <v>0</v>
      </c>
      <c r="AE48582">
        <v>0</v>
      </c>
      <c r="AF48582">
        <v>0</v>
      </c>
      <c r="AG48582">
        <v>0</v>
      </c>
      <c r="AH48582">
        <v>0</v>
      </c>
      <c r="AI48582">
        <v>0</v>
      </c>
      <c r="AJ48582">
        <v>0</v>
      </c>
      <c r="AK48582">
        <v>0</v>
      </c>
      <c r="AL48582">
        <v>0</v>
      </c>
      <c r="AM48582">
        <v>0</v>
      </c>
    </row>
    <row r="48583" spans="1:39" x14ac:dyDescent="0.45">
      <c r="A48583" t="s">
        <v>177542</v>
      </c>
      <c r="B48583" t="s">
        <v>177543</v>
      </c>
      <c r="C48583" t="s">
        <v>177544</v>
      </c>
      <c r="D48583" t="s">
        <v>35889</v>
      </c>
      <c r="E48583" t="s">
        <v>2254</v>
      </c>
      <c r="F48583" t="s">
        <v>114</v>
      </c>
      <c r="G48583" t="s">
        <v>57</v>
      </c>
      <c r="H48583" t="s">
        <v>1729</v>
      </c>
      <c r="J48583" t="s">
        <v>12265</v>
      </c>
      <c r="K48583" t="s">
        <v>12265</v>
      </c>
      <c r="L48583">
        <v>1</v>
      </c>
      <c r="M48583" s="1">
        <v>41920</v>
      </c>
      <c r="N48583" s="2">
        <v>41913</v>
      </c>
      <c r="O48583" t="s">
        <v>8954</v>
      </c>
      <c r="P48583">
        <v>2014</v>
      </c>
      <c r="Q48583" s="1">
        <v>41870</v>
      </c>
      <c r="R48583" s="1">
        <v>41870</v>
      </c>
      <c r="S48583">
        <v>0</v>
      </c>
      <c r="T48583">
        <v>0</v>
      </c>
      <c r="U48583">
        <v>0</v>
      </c>
      <c r="V48583">
        <v>0</v>
      </c>
      <c r="W48583">
        <v>0</v>
      </c>
      <c r="X48583">
        <v>0</v>
      </c>
      <c r="Y48583">
        <v>0</v>
      </c>
      <c r="Z48583">
        <v>0</v>
      </c>
      <c r="AA48583">
        <v>0</v>
      </c>
      <c r="AB48583">
        <v>0</v>
      </c>
      <c r="AC48583">
        <v>0</v>
      </c>
      <c r="AD48583">
        <v>0</v>
      </c>
      <c r="AE48583">
        <v>0</v>
      </c>
      <c r="AF48583">
        <v>0</v>
      </c>
      <c r="AG48583">
        <v>0</v>
      </c>
      <c r="AH48583">
        <v>0</v>
      </c>
      <c r="AI48583">
        <v>0</v>
      </c>
      <c r="AJ48583">
        <v>0</v>
      </c>
      <c r="AK48583">
        <v>0</v>
      </c>
      <c r="AL48583">
        <v>0</v>
      </c>
      <c r="AM48583">
        <v>0</v>
      </c>
    </row>
    <row r="48584" spans="1:39" x14ac:dyDescent="0.45">
      <c r="A48584" t="s">
        <v>177545</v>
      </c>
      <c r="B48584" t="s">
        <v>177546</v>
      </c>
      <c r="C48584" t="s">
        <v>177547</v>
      </c>
      <c r="D48584" t="s">
        <v>177548</v>
      </c>
      <c r="E48584" t="s">
        <v>99</v>
      </c>
      <c r="F48584" t="s">
        <v>6063</v>
      </c>
      <c r="G48584" t="s">
        <v>57</v>
      </c>
      <c r="H48584" t="s">
        <v>223</v>
      </c>
      <c r="J48584" t="s">
        <v>224</v>
      </c>
      <c r="K48584" t="s">
        <v>224</v>
      </c>
      <c r="L48584">
        <v>3</v>
      </c>
      <c r="M48584" s="1">
        <v>41183</v>
      </c>
      <c r="N48584" s="2">
        <v>41183</v>
      </c>
      <c r="O48584" t="s">
        <v>67</v>
      </c>
      <c r="P48584">
        <v>2012</v>
      </c>
      <c r="Q48584" s="1">
        <v>40909</v>
      </c>
      <c r="R48584" s="1">
        <v>41618</v>
      </c>
      <c r="S48584">
        <v>2000000</v>
      </c>
      <c r="T48584">
        <v>16000000</v>
      </c>
      <c r="U48584">
        <v>0</v>
      </c>
      <c r="V48584">
        <v>0</v>
      </c>
      <c r="W48584">
        <v>0</v>
      </c>
      <c r="X48584">
        <v>0</v>
      </c>
      <c r="Y48584">
        <v>0</v>
      </c>
      <c r="Z48584">
        <v>0</v>
      </c>
      <c r="AA48584">
        <v>0</v>
      </c>
      <c r="AB48584">
        <v>0</v>
      </c>
      <c r="AC48584">
        <v>0</v>
      </c>
      <c r="AD48584">
        <v>0</v>
      </c>
      <c r="AE48584">
        <v>0</v>
      </c>
      <c r="AF48584">
        <v>5000000</v>
      </c>
      <c r="AG48584">
        <v>11000000</v>
      </c>
      <c r="AH48584">
        <v>0</v>
      </c>
      <c r="AI48584">
        <v>0</v>
      </c>
      <c r="AJ48584">
        <v>0</v>
      </c>
      <c r="AK48584">
        <v>0</v>
      </c>
      <c r="AL48584">
        <v>0</v>
      </c>
      <c r="AM48584">
        <v>0</v>
      </c>
    </row>
    <row r="48585" spans="1:39" x14ac:dyDescent="0.45">
      <c r="A48585" t="s">
        <v>177549</v>
      </c>
      <c r="B48585" t="s">
        <v>177550</v>
      </c>
      <c r="C48585" t="s">
        <v>177551</v>
      </c>
      <c r="D48585" t="s">
        <v>448</v>
      </c>
      <c r="E48585" t="s">
        <v>449</v>
      </c>
      <c r="F48585" t="s">
        <v>56</v>
      </c>
      <c r="G48585" t="s">
        <v>57</v>
      </c>
      <c r="H48585" t="s">
        <v>223</v>
      </c>
      <c r="J48585" t="s">
        <v>311</v>
      </c>
      <c r="K48585" t="s">
        <v>311</v>
      </c>
      <c r="L48585">
        <v>1</v>
      </c>
      <c r="M48585" s="1">
        <v>38718</v>
      </c>
      <c r="N48585" s="2">
        <v>38718</v>
      </c>
      <c r="O48585" t="s">
        <v>430</v>
      </c>
      <c r="P48585">
        <v>2006</v>
      </c>
      <c r="Q48585" s="1">
        <v>41589</v>
      </c>
      <c r="R48585" s="1">
        <v>41589</v>
      </c>
      <c r="S48585">
        <v>0</v>
      </c>
      <c r="T48585">
        <v>4000000</v>
      </c>
      <c r="U48585">
        <v>0</v>
      </c>
      <c r="V48585">
        <v>0</v>
      </c>
      <c r="W48585">
        <v>0</v>
      </c>
      <c r="X48585">
        <v>0</v>
      </c>
      <c r="Y48585">
        <v>0</v>
      </c>
      <c r="Z48585">
        <v>0</v>
      </c>
      <c r="AA48585">
        <v>0</v>
      </c>
      <c r="AB48585">
        <v>0</v>
      </c>
      <c r="AC48585">
        <v>0</v>
      </c>
      <c r="AD48585">
        <v>0</v>
      </c>
      <c r="AE48585">
        <v>0</v>
      </c>
      <c r="AF48585">
        <v>4000000</v>
      </c>
      <c r="AG48585">
        <v>0</v>
      </c>
      <c r="AH48585">
        <v>0</v>
      </c>
      <c r="AI48585">
        <v>0</v>
      </c>
      <c r="AJ48585">
        <v>0</v>
      </c>
      <c r="AK48585">
        <v>0</v>
      </c>
      <c r="AL48585">
        <v>0</v>
      </c>
      <c r="AM48585">
        <v>0</v>
      </c>
    </row>
    <row r="48586" spans="1:39" x14ac:dyDescent="0.45">
      <c r="A48586" t="s">
        <v>177552</v>
      </c>
      <c r="B48586" t="s">
        <v>177553</v>
      </c>
      <c r="C48586" t="s">
        <v>177554</v>
      </c>
      <c r="D48586" t="s">
        <v>177555</v>
      </c>
      <c r="E48586" t="s">
        <v>59096</v>
      </c>
      <c r="F48586" t="s">
        <v>1047</v>
      </c>
      <c r="G48586" t="s">
        <v>57</v>
      </c>
      <c r="H48586" t="s">
        <v>46</v>
      </c>
      <c r="I48586" t="s">
        <v>47</v>
      </c>
      <c r="J48586" t="s">
        <v>48</v>
      </c>
      <c r="K48586" t="s">
        <v>49</v>
      </c>
      <c r="L48586">
        <v>2</v>
      </c>
      <c r="M48586" s="1">
        <v>40179</v>
      </c>
      <c r="N48586" s="2">
        <v>40179</v>
      </c>
      <c r="O48586" t="s">
        <v>118</v>
      </c>
      <c r="P48586">
        <v>2010</v>
      </c>
      <c r="Q48586" s="1">
        <v>41122</v>
      </c>
      <c r="R48586" s="1">
        <v>41516</v>
      </c>
      <c r="S48586">
        <v>1000000</v>
      </c>
      <c r="T48586">
        <v>4000000</v>
      </c>
      <c r="U48586">
        <v>0</v>
      </c>
      <c r="V48586">
        <v>0</v>
      </c>
      <c r="W48586">
        <v>0</v>
      </c>
      <c r="X48586">
        <v>0</v>
      </c>
      <c r="Y48586">
        <v>0</v>
      </c>
      <c r="Z48586">
        <v>0</v>
      </c>
      <c r="AA48586">
        <v>0</v>
      </c>
      <c r="AB48586">
        <v>0</v>
      </c>
      <c r="AC48586">
        <v>0</v>
      </c>
      <c r="AD48586">
        <v>0</v>
      </c>
      <c r="AE48586">
        <v>0</v>
      </c>
      <c r="AF48586">
        <v>4000000</v>
      </c>
      <c r="AG48586">
        <v>0</v>
      </c>
      <c r="AH48586">
        <v>0</v>
      </c>
      <c r="AI48586">
        <v>0</v>
      </c>
      <c r="AJ48586">
        <v>0</v>
      </c>
      <c r="AK48586">
        <v>0</v>
      </c>
      <c r="AL48586">
        <v>0</v>
      </c>
      <c r="AM48586">
        <v>0</v>
      </c>
    </row>
    <row r="48587" spans="1:39" x14ac:dyDescent="0.45">
      <c r="A48587" t="s">
        <v>177556</v>
      </c>
      <c r="B48587" t="s">
        <v>177557</v>
      </c>
      <c r="C48587" t="s">
        <v>177558</v>
      </c>
      <c r="D48587" t="s">
        <v>177559</v>
      </c>
      <c r="E48587" t="s">
        <v>186</v>
      </c>
      <c r="F48587" t="s">
        <v>6843</v>
      </c>
      <c r="G48587" t="s">
        <v>57</v>
      </c>
      <c r="H48587" t="s">
        <v>852</v>
      </c>
      <c r="J48587" t="s">
        <v>103750</v>
      </c>
      <c r="K48587" t="s">
        <v>103750</v>
      </c>
      <c r="L48587">
        <v>3</v>
      </c>
      <c r="M48587" s="1">
        <v>41245</v>
      </c>
      <c r="N48587" s="2">
        <v>41244</v>
      </c>
      <c r="O48587" t="s">
        <v>67</v>
      </c>
      <c r="P48587">
        <v>2012</v>
      </c>
      <c r="Q48587" s="1">
        <v>41813</v>
      </c>
      <c r="R48587" s="1">
        <v>41857</v>
      </c>
      <c r="S48587">
        <v>320000</v>
      </c>
      <c r="T48587">
        <v>0</v>
      </c>
      <c r="U48587">
        <v>0</v>
      </c>
      <c r="V48587">
        <v>0</v>
      </c>
      <c r="W48587">
        <v>320000</v>
      </c>
      <c r="X48587">
        <v>0</v>
      </c>
      <c r="Y48587">
        <v>0</v>
      </c>
      <c r="Z48587">
        <v>0</v>
      </c>
      <c r="AA48587">
        <v>0</v>
      </c>
      <c r="AB48587">
        <v>0</v>
      </c>
      <c r="AC48587">
        <v>0</v>
      </c>
      <c r="AD48587">
        <v>0</v>
      </c>
      <c r="AE48587">
        <v>0</v>
      </c>
      <c r="AF48587">
        <v>0</v>
      </c>
      <c r="AG48587">
        <v>0</v>
      </c>
      <c r="AH48587">
        <v>0</v>
      </c>
      <c r="AI48587">
        <v>0</v>
      </c>
      <c r="AJ48587">
        <v>0</v>
      </c>
      <c r="AK48587">
        <v>0</v>
      </c>
      <c r="AL48587">
        <v>0</v>
      </c>
      <c r="AM48587">
        <v>0</v>
      </c>
    </row>
    <row r="48588" spans="1:39" x14ac:dyDescent="0.45">
      <c r="A48588" t="s">
        <v>177560</v>
      </c>
      <c r="B48588" t="s">
        <v>177561</v>
      </c>
      <c r="C48588" t="s">
        <v>177562</v>
      </c>
      <c r="D48588" t="s">
        <v>755</v>
      </c>
      <c r="E48588" t="s">
        <v>756</v>
      </c>
      <c r="F48588" t="s">
        <v>671</v>
      </c>
      <c r="G48588" t="s">
        <v>45</v>
      </c>
      <c r="H48588" t="s">
        <v>715</v>
      </c>
      <c r="J48588" t="s">
        <v>2151</v>
      </c>
      <c r="K48588" t="s">
        <v>177563</v>
      </c>
      <c r="L48588">
        <v>2</v>
      </c>
      <c r="M48588" s="1">
        <v>38353</v>
      </c>
      <c r="N48588" s="2">
        <v>38353</v>
      </c>
      <c r="O48588" t="s">
        <v>464</v>
      </c>
      <c r="P48588">
        <v>2005</v>
      </c>
      <c r="Q48588" s="1">
        <v>38848</v>
      </c>
      <c r="R48588" s="1">
        <v>39104</v>
      </c>
      <c r="S48588">
        <v>0</v>
      </c>
      <c r="T48588">
        <v>2800000</v>
      </c>
      <c r="U48588">
        <v>0</v>
      </c>
      <c r="V48588">
        <v>0</v>
      </c>
      <c r="W48588">
        <v>0</v>
      </c>
      <c r="X48588">
        <v>0</v>
      </c>
      <c r="Y48588">
        <v>0</v>
      </c>
      <c r="Z48588">
        <v>0</v>
      </c>
      <c r="AA48588">
        <v>0</v>
      </c>
      <c r="AB48588">
        <v>0</v>
      </c>
      <c r="AC48588">
        <v>0</v>
      </c>
      <c r="AD48588">
        <v>0</v>
      </c>
      <c r="AE48588">
        <v>0</v>
      </c>
      <c r="AF48588">
        <v>0</v>
      </c>
      <c r="AG48588">
        <v>0</v>
      </c>
      <c r="AH48588">
        <v>0</v>
      </c>
      <c r="AI48588">
        <v>0</v>
      </c>
      <c r="AJ48588">
        <v>0</v>
      </c>
      <c r="AK48588">
        <v>0</v>
      </c>
      <c r="AL48588">
        <v>0</v>
      </c>
      <c r="AM48588">
        <v>0</v>
      </c>
    </row>
    <row r="48589" spans="1:39" x14ac:dyDescent="0.45">
      <c r="A48589" t="s">
        <v>177564</v>
      </c>
      <c r="B48589" t="s">
        <v>177565</v>
      </c>
      <c r="C48589" t="s">
        <v>177566</v>
      </c>
      <c r="D48589" t="s">
        <v>653</v>
      </c>
      <c r="E48589" t="s">
        <v>343</v>
      </c>
      <c r="F48589" t="s">
        <v>846</v>
      </c>
      <c r="G48589" t="s">
        <v>57</v>
      </c>
      <c r="H48589" t="s">
        <v>46</v>
      </c>
      <c r="I48589" t="s">
        <v>58</v>
      </c>
      <c r="J48589" t="s">
        <v>198</v>
      </c>
      <c r="K48589" t="s">
        <v>1000</v>
      </c>
      <c r="L48589">
        <v>1</v>
      </c>
      <c r="Q48589" s="1">
        <v>40997</v>
      </c>
      <c r="R48589" s="1">
        <v>40997</v>
      </c>
      <c r="S48589">
        <v>1000000</v>
      </c>
      <c r="T48589">
        <v>0</v>
      </c>
      <c r="U48589">
        <v>0</v>
      </c>
      <c r="V48589">
        <v>0</v>
      </c>
      <c r="W48589">
        <v>0</v>
      </c>
      <c r="X48589">
        <v>0</v>
      </c>
      <c r="Y48589">
        <v>0</v>
      </c>
      <c r="Z48589">
        <v>0</v>
      </c>
      <c r="AA48589">
        <v>0</v>
      </c>
      <c r="AB48589">
        <v>0</v>
      </c>
      <c r="AC48589">
        <v>0</v>
      </c>
      <c r="AD48589">
        <v>0</v>
      </c>
      <c r="AE48589">
        <v>0</v>
      </c>
      <c r="AF48589">
        <v>0</v>
      </c>
      <c r="AG48589">
        <v>0</v>
      </c>
      <c r="AH48589">
        <v>0</v>
      </c>
      <c r="AI48589">
        <v>0</v>
      </c>
      <c r="AJ48589">
        <v>0</v>
      </c>
      <c r="AK48589">
        <v>0</v>
      </c>
      <c r="AL48589">
        <v>0</v>
      </c>
      <c r="AM48589">
        <v>0</v>
      </c>
    </row>
    <row r="48590" spans="1:39" x14ac:dyDescent="0.45">
      <c r="A48590" t="s">
        <v>177567</v>
      </c>
      <c r="B48590" t="s">
        <v>177568</v>
      </c>
      <c r="C48590" t="s">
        <v>177569</v>
      </c>
      <c r="D48590" t="s">
        <v>1343</v>
      </c>
      <c r="E48590" t="s">
        <v>1344</v>
      </c>
      <c r="F48590" t="s">
        <v>177570</v>
      </c>
      <c r="G48590" t="s">
        <v>57</v>
      </c>
      <c r="H48590" t="s">
        <v>664</v>
      </c>
      <c r="J48590" t="s">
        <v>10814</v>
      </c>
      <c r="K48590" t="s">
        <v>157827</v>
      </c>
      <c r="L48590">
        <v>2</v>
      </c>
      <c r="M48590" s="1">
        <v>36526</v>
      </c>
      <c r="N48590" s="2">
        <v>36526</v>
      </c>
      <c r="O48590" t="s">
        <v>255</v>
      </c>
      <c r="P48590">
        <v>2000</v>
      </c>
      <c r="Q48590" s="1">
        <v>38512</v>
      </c>
      <c r="R48590" s="1">
        <v>40820</v>
      </c>
      <c r="S48590">
        <v>0</v>
      </c>
      <c r="T48590">
        <v>2723900</v>
      </c>
      <c r="U48590">
        <v>0</v>
      </c>
      <c r="V48590">
        <v>0</v>
      </c>
      <c r="W48590">
        <v>0</v>
      </c>
      <c r="X48590">
        <v>0</v>
      </c>
      <c r="Y48590">
        <v>0</v>
      </c>
      <c r="Z48590">
        <v>0</v>
      </c>
      <c r="AA48590">
        <v>0</v>
      </c>
      <c r="AB48590">
        <v>0</v>
      </c>
      <c r="AC48590">
        <v>0</v>
      </c>
      <c r="AD48590">
        <v>0</v>
      </c>
      <c r="AE48590">
        <v>0</v>
      </c>
      <c r="AF48590">
        <v>0</v>
      </c>
      <c r="AG48590">
        <v>0</v>
      </c>
      <c r="AH48590">
        <v>0</v>
      </c>
      <c r="AI48590">
        <v>0</v>
      </c>
      <c r="AJ48590">
        <v>0</v>
      </c>
      <c r="AK48590">
        <v>0</v>
      </c>
      <c r="AL48590">
        <v>0</v>
      </c>
      <c r="AM48590">
        <v>0</v>
      </c>
    </row>
    <row r="48591" spans="1:39" x14ac:dyDescent="0.45">
      <c r="A48591" t="s">
        <v>177571</v>
      </c>
      <c r="B48591" t="s">
        <v>177572</v>
      </c>
      <c r="C48591" t="s">
        <v>177573</v>
      </c>
      <c r="D48591" t="s">
        <v>228</v>
      </c>
      <c r="E48591" t="s">
        <v>229</v>
      </c>
      <c r="F48591" t="s">
        <v>177574</v>
      </c>
      <c r="G48591" t="s">
        <v>57</v>
      </c>
      <c r="H48591" t="s">
        <v>1585</v>
      </c>
      <c r="J48591" t="s">
        <v>1586</v>
      </c>
      <c r="K48591" t="s">
        <v>1586</v>
      </c>
      <c r="L48591">
        <v>2</v>
      </c>
      <c r="M48591" s="1">
        <v>41061</v>
      </c>
      <c r="N48591" s="2">
        <v>41061</v>
      </c>
      <c r="O48591" t="s">
        <v>50</v>
      </c>
      <c r="P48591">
        <v>2012</v>
      </c>
      <c r="Q48591" s="1">
        <v>40909</v>
      </c>
      <c r="R48591" s="1">
        <v>41150</v>
      </c>
      <c r="S48591">
        <v>0</v>
      </c>
      <c r="T48591">
        <v>0</v>
      </c>
      <c r="U48591">
        <v>0</v>
      </c>
      <c r="V48591">
        <v>6113162</v>
      </c>
      <c r="W48591">
        <v>0</v>
      </c>
      <c r="X48591">
        <v>0</v>
      </c>
      <c r="Y48591">
        <v>0</v>
      </c>
      <c r="Z48591">
        <v>0</v>
      </c>
      <c r="AA48591">
        <v>0</v>
      </c>
      <c r="AB48591">
        <v>0</v>
      </c>
      <c r="AC48591">
        <v>0</v>
      </c>
      <c r="AD48591">
        <v>0</v>
      </c>
      <c r="AE48591">
        <v>0</v>
      </c>
      <c r="AF48591">
        <v>0</v>
      </c>
      <c r="AG48591">
        <v>0</v>
      </c>
      <c r="AH48591">
        <v>0</v>
      </c>
      <c r="AI48591">
        <v>0</v>
      </c>
      <c r="AJ48591">
        <v>0</v>
      </c>
      <c r="AK48591">
        <v>0</v>
      </c>
      <c r="AL48591">
        <v>0</v>
      </c>
      <c r="AM48591">
        <v>0</v>
      </c>
    </row>
    <row r="48592" spans="1:39" x14ac:dyDescent="0.45">
      <c r="A48592" t="s">
        <v>177575</v>
      </c>
      <c r="B48592" t="s">
        <v>177576</v>
      </c>
      <c r="C48592" t="s">
        <v>177577</v>
      </c>
      <c r="D48592" t="s">
        <v>177578</v>
      </c>
      <c r="E48592" t="s">
        <v>162</v>
      </c>
      <c r="F48592" s="3">
        <v>30000</v>
      </c>
      <c r="G48592" t="s">
        <v>57</v>
      </c>
      <c r="L48592">
        <v>1</v>
      </c>
      <c r="Q48592" s="1">
        <v>40831</v>
      </c>
      <c r="R48592" s="1">
        <v>40831</v>
      </c>
      <c r="S48592">
        <v>30000</v>
      </c>
      <c r="T48592">
        <v>0</v>
      </c>
      <c r="U48592">
        <v>0</v>
      </c>
      <c r="V48592">
        <v>0</v>
      </c>
      <c r="W48592">
        <v>0</v>
      </c>
      <c r="X48592">
        <v>0</v>
      </c>
      <c r="Y48592">
        <v>0</v>
      </c>
      <c r="Z48592">
        <v>0</v>
      </c>
      <c r="AA48592">
        <v>0</v>
      </c>
      <c r="AB48592">
        <v>0</v>
      </c>
      <c r="AC48592">
        <v>0</v>
      </c>
      <c r="AD48592">
        <v>0</v>
      </c>
      <c r="AE48592">
        <v>0</v>
      </c>
      <c r="AF48592">
        <v>0</v>
      </c>
      <c r="AG48592">
        <v>0</v>
      </c>
      <c r="AH48592">
        <v>0</v>
      </c>
      <c r="AI48592">
        <v>0</v>
      </c>
      <c r="AJ48592">
        <v>0</v>
      </c>
      <c r="AK48592">
        <v>0</v>
      </c>
      <c r="AL48592">
        <v>0</v>
      </c>
      <c r="AM48592">
        <v>0</v>
      </c>
    </row>
    <row r="48593" spans="1:39" x14ac:dyDescent="0.45">
      <c r="A48593" t="s">
        <v>177579</v>
      </c>
      <c r="B48593" t="s">
        <v>177580</v>
      </c>
      <c r="C48593" t="s">
        <v>177581</v>
      </c>
      <c r="F48593" t="s">
        <v>846</v>
      </c>
      <c r="G48593" t="s">
        <v>57</v>
      </c>
      <c r="L48593">
        <v>1</v>
      </c>
      <c r="M48593" s="1">
        <v>35431</v>
      </c>
      <c r="N48593" s="2">
        <v>35431</v>
      </c>
      <c r="O48593" t="s">
        <v>1513</v>
      </c>
      <c r="P48593">
        <v>1997</v>
      </c>
      <c r="Q48593" s="1">
        <v>40179</v>
      </c>
      <c r="R48593" s="1">
        <v>40179</v>
      </c>
      <c r="S48593">
        <v>0</v>
      </c>
      <c r="T48593">
        <v>1000000</v>
      </c>
      <c r="U48593">
        <v>0</v>
      </c>
      <c r="V48593">
        <v>0</v>
      </c>
      <c r="W48593">
        <v>0</v>
      </c>
      <c r="X48593">
        <v>0</v>
      </c>
      <c r="Y48593">
        <v>0</v>
      </c>
      <c r="Z48593">
        <v>0</v>
      </c>
      <c r="AA48593">
        <v>0</v>
      </c>
      <c r="AB48593">
        <v>0</v>
      </c>
      <c r="AC48593">
        <v>0</v>
      </c>
      <c r="AD48593">
        <v>0</v>
      </c>
      <c r="AE48593">
        <v>0</v>
      </c>
      <c r="AF48593">
        <v>1000000</v>
      </c>
      <c r="AG48593">
        <v>0</v>
      </c>
      <c r="AH48593">
        <v>0</v>
      </c>
      <c r="AI48593">
        <v>0</v>
      </c>
      <c r="AJ48593">
        <v>0</v>
      </c>
      <c r="AK48593">
        <v>0</v>
      </c>
      <c r="AL48593">
        <v>0</v>
      </c>
      <c r="AM48593">
        <v>0</v>
      </c>
    </row>
    <row r="48594" spans="1:39" x14ac:dyDescent="0.45">
      <c r="A48594" t="s">
        <v>177582</v>
      </c>
      <c r="B48594" t="s">
        <v>177583</v>
      </c>
      <c r="C48594" t="s">
        <v>177584</v>
      </c>
      <c r="D48594" t="s">
        <v>177585</v>
      </c>
      <c r="E48594" t="s">
        <v>55</v>
      </c>
      <c r="F48594" t="s">
        <v>1047</v>
      </c>
      <c r="G48594" t="s">
        <v>57</v>
      </c>
      <c r="H48594" t="s">
        <v>2136</v>
      </c>
      <c r="J48594" t="s">
        <v>2137</v>
      </c>
      <c r="K48594" t="s">
        <v>2137</v>
      </c>
      <c r="L48594">
        <v>1</v>
      </c>
      <c r="M48594" s="1">
        <v>39814</v>
      </c>
      <c r="N48594" s="2">
        <v>39814</v>
      </c>
      <c r="O48594" t="s">
        <v>188</v>
      </c>
      <c r="P48594">
        <v>2009</v>
      </c>
      <c r="Q48594" s="1">
        <v>39448</v>
      </c>
      <c r="R48594" s="1">
        <v>39448</v>
      </c>
      <c r="S48594">
        <v>0</v>
      </c>
      <c r="T48594">
        <v>5000000</v>
      </c>
      <c r="U48594">
        <v>0</v>
      </c>
      <c r="V48594">
        <v>0</v>
      </c>
      <c r="W48594">
        <v>0</v>
      </c>
      <c r="X48594">
        <v>0</v>
      </c>
      <c r="Y48594">
        <v>0</v>
      </c>
      <c r="Z48594">
        <v>0</v>
      </c>
      <c r="AA48594">
        <v>0</v>
      </c>
      <c r="AB48594">
        <v>0</v>
      </c>
      <c r="AC48594">
        <v>0</v>
      </c>
      <c r="AD48594">
        <v>0</v>
      </c>
      <c r="AE48594">
        <v>0</v>
      </c>
      <c r="AF48594">
        <v>5000000</v>
      </c>
      <c r="AG48594">
        <v>0</v>
      </c>
      <c r="AH48594">
        <v>0</v>
      </c>
      <c r="AI48594">
        <v>0</v>
      </c>
      <c r="AJ48594">
        <v>0</v>
      </c>
      <c r="AK48594">
        <v>0</v>
      </c>
      <c r="AL48594">
        <v>0</v>
      </c>
      <c r="AM48594">
        <v>0</v>
      </c>
    </row>
    <row r="48595" spans="1:39" x14ac:dyDescent="0.45">
      <c r="A48595" t="s">
        <v>177586</v>
      </c>
      <c r="B48595" t="s">
        <v>177587</v>
      </c>
      <c r="C48595" t="s">
        <v>177588</v>
      </c>
      <c r="D48595" t="s">
        <v>127</v>
      </c>
      <c r="E48595" t="s">
        <v>128</v>
      </c>
      <c r="F48595" t="s">
        <v>553</v>
      </c>
      <c r="G48595" t="s">
        <v>57</v>
      </c>
      <c r="H48595" t="s">
        <v>223</v>
      </c>
      <c r="J48595" t="s">
        <v>13291</v>
      </c>
      <c r="K48595" t="s">
        <v>13291</v>
      </c>
      <c r="L48595">
        <v>3</v>
      </c>
      <c r="M48595" s="1">
        <v>39203</v>
      </c>
      <c r="N48595" s="2">
        <v>39203</v>
      </c>
      <c r="O48595" t="s">
        <v>2939</v>
      </c>
      <c r="P48595">
        <v>2007</v>
      </c>
      <c r="Q48595" s="1">
        <v>38991</v>
      </c>
      <c r="R48595" s="1">
        <v>41660</v>
      </c>
      <c r="S48595">
        <v>0</v>
      </c>
      <c r="T48595">
        <v>30000000</v>
      </c>
      <c r="U48595">
        <v>0</v>
      </c>
      <c r="V48595">
        <v>0</v>
      </c>
      <c r="W48595">
        <v>0</v>
      </c>
      <c r="X48595">
        <v>0</v>
      </c>
      <c r="Y48595">
        <v>0</v>
      </c>
      <c r="Z48595">
        <v>0</v>
      </c>
      <c r="AA48595">
        <v>0</v>
      </c>
      <c r="AB48595">
        <v>0</v>
      </c>
      <c r="AC48595">
        <v>0</v>
      </c>
      <c r="AD48595">
        <v>0</v>
      </c>
      <c r="AE48595">
        <v>0</v>
      </c>
      <c r="AF48595">
        <v>0</v>
      </c>
      <c r="AG48595">
        <v>0</v>
      </c>
      <c r="AH48595">
        <v>30000000</v>
      </c>
      <c r="AI48595">
        <v>0</v>
      </c>
      <c r="AJ48595">
        <v>0</v>
      </c>
      <c r="AK48595">
        <v>0</v>
      </c>
      <c r="AL48595">
        <v>0</v>
      </c>
      <c r="AM48595">
        <v>0</v>
      </c>
    </row>
    <row r="48596" spans="1:39" x14ac:dyDescent="0.45">
      <c r="A48596" t="s">
        <v>177589</v>
      </c>
      <c r="B48596" t="s">
        <v>177590</v>
      </c>
      <c r="C48596" t="s">
        <v>177591</v>
      </c>
      <c r="D48596" t="s">
        <v>20507</v>
      </c>
      <c r="E48596" t="s">
        <v>6403</v>
      </c>
      <c r="F48596" t="s">
        <v>2573</v>
      </c>
      <c r="G48596" t="s">
        <v>57</v>
      </c>
      <c r="H48596" t="s">
        <v>223</v>
      </c>
      <c r="J48596" t="s">
        <v>311</v>
      </c>
      <c r="K48596" t="s">
        <v>311</v>
      </c>
      <c r="L48596">
        <v>3</v>
      </c>
      <c r="Q48596" s="1">
        <v>40695</v>
      </c>
      <c r="R48596" s="1">
        <v>41640</v>
      </c>
      <c r="S48596">
        <v>0</v>
      </c>
      <c r="T48596">
        <v>40000000</v>
      </c>
      <c r="U48596">
        <v>0</v>
      </c>
      <c r="V48596">
        <v>0</v>
      </c>
      <c r="W48596">
        <v>0</v>
      </c>
      <c r="X48596">
        <v>0</v>
      </c>
      <c r="Y48596">
        <v>0</v>
      </c>
      <c r="Z48596">
        <v>0</v>
      </c>
      <c r="AA48596">
        <v>0</v>
      </c>
      <c r="AB48596">
        <v>0</v>
      </c>
      <c r="AC48596">
        <v>0</v>
      </c>
      <c r="AD48596">
        <v>0</v>
      </c>
      <c r="AE48596">
        <v>0</v>
      </c>
      <c r="AF48596">
        <v>0</v>
      </c>
      <c r="AG48596">
        <v>0</v>
      </c>
      <c r="AH48596">
        <v>30000000</v>
      </c>
      <c r="AI48596">
        <v>0</v>
      </c>
      <c r="AJ48596">
        <v>0</v>
      </c>
      <c r="AK48596">
        <v>0</v>
      </c>
      <c r="AL48596">
        <v>0</v>
      </c>
      <c r="AM48596">
        <v>0</v>
      </c>
    </row>
    <row r="48597" spans="1:39" x14ac:dyDescent="0.45">
      <c r="A48597" t="s">
        <v>177592</v>
      </c>
      <c r="B48597" t="s">
        <v>177593</v>
      </c>
      <c r="C48597" t="s">
        <v>177594</v>
      </c>
      <c r="D48597" t="s">
        <v>20807</v>
      </c>
      <c r="E48597" t="s">
        <v>1497</v>
      </c>
      <c r="F48597" t="s">
        <v>114</v>
      </c>
      <c r="G48597" t="s">
        <v>57</v>
      </c>
      <c r="H48597" t="s">
        <v>46</v>
      </c>
      <c r="I48597" t="s">
        <v>58</v>
      </c>
      <c r="J48597" t="s">
        <v>198</v>
      </c>
      <c r="K48597" t="s">
        <v>833</v>
      </c>
      <c r="L48597">
        <v>1</v>
      </c>
      <c r="M48597" s="1">
        <v>38718</v>
      </c>
      <c r="N48597" s="2">
        <v>38718</v>
      </c>
      <c r="O48597" t="s">
        <v>430</v>
      </c>
      <c r="P48597">
        <v>2006</v>
      </c>
      <c r="Q48597" s="1">
        <v>41757</v>
      </c>
      <c r="R48597" s="1">
        <v>41757</v>
      </c>
      <c r="S48597">
        <v>0</v>
      </c>
      <c r="T48597">
        <v>0</v>
      </c>
      <c r="U48597">
        <v>0</v>
      </c>
      <c r="V48597">
        <v>0</v>
      </c>
      <c r="W48597">
        <v>0</v>
      </c>
      <c r="X48597">
        <v>0</v>
      </c>
      <c r="Y48597">
        <v>0</v>
      </c>
      <c r="Z48597">
        <v>0</v>
      </c>
      <c r="AA48597">
        <v>0</v>
      </c>
      <c r="AB48597">
        <v>0</v>
      </c>
      <c r="AC48597">
        <v>0</v>
      </c>
      <c r="AD48597">
        <v>0</v>
      </c>
      <c r="AE48597">
        <v>0</v>
      </c>
      <c r="AF48597">
        <v>0</v>
      </c>
      <c r="AG48597">
        <v>0</v>
      </c>
      <c r="AH48597">
        <v>0</v>
      </c>
      <c r="AI48597">
        <v>0</v>
      </c>
      <c r="AJ48597">
        <v>0</v>
      </c>
      <c r="AK48597">
        <v>0</v>
      </c>
      <c r="AL48597">
        <v>0</v>
      </c>
      <c r="AM48597">
        <v>0</v>
      </c>
    </row>
    <row r="48598" spans="1:39" x14ac:dyDescent="0.45">
      <c r="A48598" t="s">
        <v>177595</v>
      </c>
      <c r="B48598" t="s">
        <v>177596</v>
      </c>
      <c r="F48598" t="s">
        <v>177597</v>
      </c>
      <c r="G48598" t="s">
        <v>57</v>
      </c>
      <c r="H48598" t="s">
        <v>46</v>
      </c>
      <c r="I48598" t="s">
        <v>58</v>
      </c>
      <c r="J48598" t="s">
        <v>198</v>
      </c>
      <c r="K48598" t="s">
        <v>1247</v>
      </c>
      <c r="L48598">
        <v>1</v>
      </c>
      <c r="Q48598" s="1">
        <v>40909</v>
      </c>
      <c r="R48598" s="1">
        <v>40909</v>
      </c>
      <c r="S48598">
        <v>0</v>
      </c>
      <c r="T48598">
        <v>1496000</v>
      </c>
      <c r="U48598">
        <v>0</v>
      </c>
      <c r="V48598">
        <v>0</v>
      </c>
      <c r="W48598">
        <v>0</v>
      </c>
      <c r="X48598">
        <v>0</v>
      </c>
      <c r="Y48598">
        <v>0</v>
      </c>
      <c r="Z48598">
        <v>0</v>
      </c>
      <c r="AA48598">
        <v>0</v>
      </c>
      <c r="AB48598">
        <v>0</v>
      </c>
      <c r="AC48598">
        <v>0</v>
      </c>
      <c r="AD48598">
        <v>0</v>
      </c>
      <c r="AE48598">
        <v>0</v>
      </c>
      <c r="AF48598">
        <v>0</v>
      </c>
      <c r="AG48598">
        <v>0</v>
      </c>
      <c r="AH48598">
        <v>0</v>
      </c>
      <c r="AI48598">
        <v>0</v>
      </c>
      <c r="AJ48598">
        <v>0</v>
      </c>
      <c r="AK48598">
        <v>0</v>
      </c>
      <c r="AL48598">
        <v>0</v>
      </c>
      <c r="AM48598">
        <v>0</v>
      </c>
    </row>
    <row r="48599" spans="1:39" x14ac:dyDescent="0.45">
      <c r="A48599" t="s">
        <v>177598</v>
      </c>
      <c r="B48599" t="s">
        <v>177599</v>
      </c>
      <c r="C48599" t="s">
        <v>177600</v>
      </c>
      <c r="D48599" t="s">
        <v>258</v>
      </c>
      <c r="E48599" t="s">
        <v>259</v>
      </c>
      <c r="F48599" t="s">
        <v>1458</v>
      </c>
      <c r="G48599" t="s">
        <v>57</v>
      </c>
      <c r="H48599" t="s">
        <v>223</v>
      </c>
      <c r="J48599" t="s">
        <v>224</v>
      </c>
      <c r="K48599" t="s">
        <v>224</v>
      </c>
      <c r="L48599">
        <v>4</v>
      </c>
      <c r="M48599" s="1">
        <v>38718</v>
      </c>
      <c r="N48599" s="2">
        <v>38718</v>
      </c>
      <c r="O48599" t="s">
        <v>430</v>
      </c>
      <c r="P48599">
        <v>2006</v>
      </c>
      <c r="Q48599" s="1">
        <v>38930</v>
      </c>
      <c r="R48599" s="1">
        <v>41632</v>
      </c>
      <c r="S48599">
        <v>0</v>
      </c>
      <c r="T48599">
        <v>15000000</v>
      </c>
      <c r="U48599">
        <v>0</v>
      </c>
      <c r="V48599">
        <v>0</v>
      </c>
      <c r="W48599">
        <v>0</v>
      </c>
      <c r="X48599">
        <v>0</v>
      </c>
      <c r="Y48599">
        <v>0</v>
      </c>
      <c r="Z48599">
        <v>0</v>
      </c>
      <c r="AA48599">
        <v>0</v>
      </c>
      <c r="AB48599">
        <v>0</v>
      </c>
      <c r="AC48599">
        <v>0</v>
      </c>
      <c r="AD48599">
        <v>0</v>
      </c>
      <c r="AE48599">
        <v>0</v>
      </c>
      <c r="AF48599">
        <v>0</v>
      </c>
      <c r="AG48599">
        <v>0</v>
      </c>
      <c r="AH48599">
        <v>0</v>
      </c>
      <c r="AI48599">
        <v>0</v>
      </c>
      <c r="AJ48599">
        <v>0</v>
      </c>
      <c r="AK48599">
        <v>0</v>
      </c>
      <c r="AL48599">
        <v>0</v>
      </c>
      <c r="AM48599">
        <v>0</v>
      </c>
    </row>
    <row r="48600" spans="1:39" x14ac:dyDescent="0.45">
      <c r="A48600" t="s">
        <v>177601</v>
      </c>
      <c r="B48600" t="s">
        <v>177602</v>
      </c>
      <c r="C48600" t="s">
        <v>177603</v>
      </c>
      <c r="D48600" t="s">
        <v>107</v>
      </c>
      <c r="E48600" t="s">
        <v>108</v>
      </c>
      <c r="F48600" t="s">
        <v>187</v>
      </c>
      <c r="G48600" t="s">
        <v>45</v>
      </c>
      <c r="L48600">
        <v>1</v>
      </c>
      <c r="Q48600" s="1">
        <v>40695</v>
      </c>
      <c r="R48600" s="1">
        <v>40695</v>
      </c>
      <c r="S48600">
        <v>500000</v>
      </c>
      <c r="T48600">
        <v>0</v>
      </c>
      <c r="U48600">
        <v>0</v>
      </c>
      <c r="V48600">
        <v>0</v>
      </c>
      <c r="W48600">
        <v>0</v>
      </c>
      <c r="X48600">
        <v>0</v>
      </c>
      <c r="Y48600">
        <v>0</v>
      </c>
      <c r="Z48600">
        <v>0</v>
      </c>
      <c r="AA48600">
        <v>0</v>
      </c>
      <c r="AB48600">
        <v>0</v>
      </c>
      <c r="AC48600">
        <v>0</v>
      </c>
      <c r="AD48600">
        <v>0</v>
      </c>
      <c r="AE48600">
        <v>0</v>
      </c>
      <c r="AF48600">
        <v>0</v>
      </c>
      <c r="AG48600">
        <v>0</v>
      </c>
      <c r="AH48600">
        <v>0</v>
      </c>
      <c r="AI48600">
        <v>0</v>
      </c>
      <c r="AJ48600">
        <v>0</v>
      </c>
      <c r="AK48600">
        <v>0</v>
      </c>
      <c r="AL48600">
        <v>0</v>
      </c>
      <c r="AM48600">
        <v>0</v>
      </c>
    </row>
    <row r="48601" spans="1:39" x14ac:dyDescent="0.45">
      <c r="A48601" t="s">
        <v>177604</v>
      </c>
      <c r="B48601" t="s">
        <v>177605</v>
      </c>
      <c r="C48601" t="s">
        <v>177606</v>
      </c>
      <c r="D48601" t="s">
        <v>177607</v>
      </c>
      <c r="E48601" t="s">
        <v>1996</v>
      </c>
      <c r="F48601" t="s">
        <v>2526</v>
      </c>
      <c r="G48601" t="s">
        <v>57</v>
      </c>
      <c r="H48601" t="s">
        <v>46</v>
      </c>
      <c r="I48601" t="s">
        <v>58</v>
      </c>
      <c r="J48601" t="s">
        <v>198</v>
      </c>
      <c r="K48601" t="s">
        <v>199</v>
      </c>
      <c r="L48601">
        <v>2</v>
      </c>
      <c r="M48601" s="1">
        <v>39142</v>
      </c>
      <c r="N48601" s="2">
        <v>39142</v>
      </c>
      <c r="O48601" t="s">
        <v>110</v>
      </c>
      <c r="P48601">
        <v>2007</v>
      </c>
      <c r="Q48601" s="1">
        <v>39387</v>
      </c>
      <c r="R48601" s="1">
        <v>39861</v>
      </c>
      <c r="S48601">
        <v>0</v>
      </c>
      <c r="T48601">
        <v>25000000</v>
      </c>
      <c r="U48601">
        <v>0</v>
      </c>
      <c r="V48601">
        <v>0</v>
      </c>
      <c r="W48601">
        <v>0</v>
      </c>
      <c r="X48601">
        <v>0</v>
      </c>
      <c r="Y48601">
        <v>0</v>
      </c>
      <c r="Z48601">
        <v>0</v>
      </c>
      <c r="AA48601">
        <v>0</v>
      </c>
      <c r="AB48601">
        <v>0</v>
      </c>
      <c r="AC48601">
        <v>0</v>
      </c>
      <c r="AD48601">
        <v>0</v>
      </c>
      <c r="AE48601">
        <v>0</v>
      </c>
      <c r="AF48601">
        <v>5000000</v>
      </c>
      <c r="AG48601">
        <v>20000000</v>
      </c>
      <c r="AH48601">
        <v>0</v>
      </c>
      <c r="AI48601">
        <v>0</v>
      </c>
      <c r="AJ48601">
        <v>0</v>
      </c>
      <c r="AK48601">
        <v>0</v>
      </c>
      <c r="AL48601">
        <v>0</v>
      </c>
      <c r="AM48601">
        <v>0</v>
      </c>
    </row>
    <row r="48602" spans="1:39" x14ac:dyDescent="0.45">
      <c r="A48602" t="s">
        <v>177608</v>
      </c>
      <c r="B48602" t="s">
        <v>177609</v>
      </c>
      <c r="C48602" t="s">
        <v>177610</v>
      </c>
      <c r="D48602" t="s">
        <v>177611</v>
      </c>
      <c r="E48602" t="s">
        <v>1758</v>
      </c>
      <c r="F48602" t="s">
        <v>109</v>
      </c>
      <c r="G48602" t="s">
        <v>57</v>
      </c>
      <c r="H48602" t="s">
        <v>46</v>
      </c>
      <c r="I48602" t="s">
        <v>58</v>
      </c>
      <c r="J48602" t="s">
        <v>1223</v>
      </c>
      <c r="K48602" t="s">
        <v>1223</v>
      </c>
      <c r="L48602">
        <v>1</v>
      </c>
      <c r="M48602" s="1">
        <v>38292</v>
      </c>
      <c r="N48602" s="2">
        <v>38292</v>
      </c>
      <c r="O48602" t="s">
        <v>2508</v>
      </c>
      <c r="P48602">
        <v>2004</v>
      </c>
      <c r="Q48602" s="1">
        <v>39600</v>
      </c>
      <c r="R48602" s="1">
        <v>39600</v>
      </c>
      <c r="S48602">
        <v>0</v>
      </c>
      <c r="T48602">
        <v>2000000</v>
      </c>
      <c r="U48602">
        <v>0</v>
      </c>
      <c r="V48602">
        <v>0</v>
      </c>
      <c r="W48602">
        <v>0</v>
      </c>
      <c r="X48602">
        <v>0</v>
      </c>
      <c r="Y48602">
        <v>0</v>
      </c>
      <c r="Z48602">
        <v>0</v>
      </c>
      <c r="AA48602">
        <v>0</v>
      </c>
      <c r="AB48602">
        <v>0</v>
      </c>
      <c r="AC48602">
        <v>0</v>
      </c>
      <c r="AD48602">
        <v>0</v>
      </c>
      <c r="AE48602">
        <v>0</v>
      </c>
      <c r="AF48602">
        <v>0</v>
      </c>
      <c r="AG48602">
        <v>0</v>
      </c>
      <c r="AH48602">
        <v>0</v>
      </c>
      <c r="AI48602">
        <v>0</v>
      </c>
      <c r="AJ48602">
        <v>0</v>
      </c>
      <c r="AK48602">
        <v>0</v>
      </c>
      <c r="AL48602">
        <v>0</v>
      </c>
      <c r="AM48602">
        <v>0</v>
      </c>
    </row>
    <row r="48603" spans="1:39" x14ac:dyDescent="0.45">
      <c r="A48603" t="s">
        <v>177612</v>
      </c>
      <c r="B48603" t="s">
        <v>177613</v>
      </c>
      <c r="C48603" t="s">
        <v>177614</v>
      </c>
      <c r="D48603" t="s">
        <v>177615</v>
      </c>
      <c r="E48603" t="s">
        <v>9173</v>
      </c>
      <c r="F48603" t="s">
        <v>114</v>
      </c>
      <c r="G48603" t="s">
        <v>57</v>
      </c>
      <c r="L48603">
        <v>1</v>
      </c>
      <c r="M48603" s="1">
        <v>39326</v>
      </c>
      <c r="N48603" s="2">
        <v>39326</v>
      </c>
      <c r="O48603" t="s">
        <v>672</v>
      </c>
      <c r="P48603">
        <v>2007</v>
      </c>
      <c r="Q48603" s="1">
        <v>39083</v>
      </c>
      <c r="R48603" s="1">
        <v>39083</v>
      </c>
      <c r="S48603">
        <v>0</v>
      </c>
      <c r="T48603">
        <v>0</v>
      </c>
      <c r="U48603">
        <v>0</v>
      </c>
      <c r="V48603">
        <v>0</v>
      </c>
      <c r="W48603">
        <v>0</v>
      </c>
      <c r="X48603">
        <v>0</v>
      </c>
      <c r="Y48603">
        <v>0</v>
      </c>
      <c r="Z48603">
        <v>0</v>
      </c>
      <c r="AA48603">
        <v>0</v>
      </c>
      <c r="AB48603">
        <v>0</v>
      </c>
      <c r="AC48603">
        <v>0</v>
      </c>
      <c r="AD48603">
        <v>0</v>
      </c>
      <c r="AE48603">
        <v>0</v>
      </c>
      <c r="AF48603">
        <v>0</v>
      </c>
      <c r="AG48603">
        <v>0</v>
      </c>
      <c r="AH48603">
        <v>0</v>
      </c>
      <c r="AI48603">
        <v>0</v>
      </c>
      <c r="AJ48603">
        <v>0</v>
      </c>
      <c r="AK48603">
        <v>0</v>
      </c>
      <c r="AL48603">
        <v>0</v>
      </c>
      <c r="AM48603">
        <v>0</v>
      </c>
    </row>
    <row r="48604" spans="1:39" x14ac:dyDescent="0.45">
      <c r="A48604" t="s">
        <v>177616</v>
      </c>
      <c r="B48604" t="s">
        <v>177617</v>
      </c>
      <c r="C48604" t="s">
        <v>177618</v>
      </c>
      <c r="D48604" t="s">
        <v>953</v>
      </c>
      <c r="E48604" t="s">
        <v>954</v>
      </c>
      <c r="F48604" t="s">
        <v>282</v>
      </c>
      <c r="G48604" t="s">
        <v>57</v>
      </c>
      <c r="H48604" t="s">
        <v>46</v>
      </c>
      <c r="I48604" t="s">
        <v>115</v>
      </c>
      <c r="J48604" t="s">
        <v>334</v>
      </c>
      <c r="K48604" t="s">
        <v>334</v>
      </c>
      <c r="L48604">
        <v>1</v>
      </c>
      <c r="M48604" s="1">
        <v>41429</v>
      </c>
      <c r="N48604" s="2">
        <v>41426</v>
      </c>
      <c r="O48604" t="s">
        <v>439</v>
      </c>
      <c r="P48604">
        <v>2013</v>
      </c>
      <c r="Q48604" s="1">
        <v>41628</v>
      </c>
      <c r="R48604" s="1">
        <v>41628</v>
      </c>
      <c r="S48604">
        <v>100000</v>
      </c>
      <c r="T48604">
        <v>0</v>
      </c>
      <c r="U48604">
        <v>0</v>
      </c>
      <c r="V48604">
        <v>0</v>
      </c>
      <c r="W48604">
        <v>0</v>
      </c>
      <c r="X48604">
        <v>0</v>
      </c>
      <c r="Y48604">
        <v>0</v>
      </c>
      <c r="Z48604">
        <v>0</v>
      </c>
      <c r="AA48604">
        <v>0</v>
      </c>
      <c r="AB48604">
        <v>0</v>
      </c>
      <c r="AC48604">
        <v>0</v>
      </c>
      <c r="AD48604">
        <v>0</v>
      </c>
      <c r="AE48604">
        <v>0</v>
      </c>
      <c r="AF48604">
        <v>0</v>
      </c>
      <c r="AG48604">
        <v>0</v>
      </c>
      <c r="AH48604">
        <v>0</v>
      </c>
      <c r="AI48604">
        <v>0</v>
      </c>
      <c r="AJ48604">
        <v>0</v>
      </c>
      <c r="AK48604">
        <v>0</v>
      </c>
      <c r="AL48604">
        <v>0</v>
      </c>
      <c r="AM48604">
        <v>0</v>
      </c>
    </row>
    <row r="48605" spans="1:39" x14ac:dyDescent="0.45">
      <c r="A48605" t="s">
        <v>177619</v>
      </c>
      <c r="B48605" t="s">
        <v>177620</v>
      </c>
      <c r="C48605" t="s">
        <v>177621</v>
      </c>
      <c r="D48605" t="s">
        <v>177622</v>
      </c>
      <c r="E48605" t="s">
        <v>143</v>
      </c>
      <c r="F48605" t="s">
        <v>177623</v>
      </c>
      <c r="G48605" t="s">
        <v>57</v>
      </c>
      <c r="H48605" t="s">
        <v>74</v>
      </c>
      <c r="J48605" t="s">
        <v>75</v>
      </c>
      <c r="K48605" t="s">
        <v>75</v>
      </c>
      <c r="L48605">
        <v>1</v>
      </c>
      <c r="M48605" s="1">
        <v>40452</v>
      </c>
      <c r="N48605" s="2">
        <v>40452</v>
      </c>
      <c r="O48605" t="s">
        <v>216</v>
      </c>
      <c r="P48605">
        <v>2010</v>
      </c>
      <c r="Q48605" s="1">
        <v>41944</v>
      </c>
      <c r="R48605" s="1">
        <v>41944</v>
      </c>
      <c r="S48605">
        <v>319962</v>
      </c>
      <c r="T48605">
        <v>0</v>
      </c>
      <c r="U48605">
        <v>0</v>
      </c>
      <c r="V48605">
        <v>0</v>
      </c>
      <c r="W48605">
        <v>0</v>
      </c>
      <c r="X48605">
        <v>0</v>
      </c>
      <c r="Y48605">
        <v>0</v>
      </c>
      <c r="Z48605">
        <v>0</v>
      </c>
      <c r="AA48605">
        <v>0</v>
      </c>
      <c r="AB48605">
        <v>0</v>
      </c>
      <c r="AC48605">
        <v>0</v>
      </c>
      <c r="AD48605">
        <v>0</v>
      </c>
      <c r="AE48605">
        <v>0</v>
      </c>
      <c r="AF48605">
        <v>0</v>
      </c>
      <c r="AG48605">
        <v>0</v>
      </c>
      <c r="AH48605">
        <v>0</v>
      </c>
      <c r="AI48605">
        <v>0</v>
      </c>
      <c r="AJ48605">
        <v>0</v>
      </c>
      <c r="AK48605">
        <v>0</v>
      </c>
      <c r="AL48605">
        <v>0</v>
      </c>
      <c r="AM48605">
        <v>0</v>
      </c>
    </row>
    <row r="48606" spans="1:39" x14ac:dyDescent="0.45">
      <c r="A48606" t="s">
        <v>177624</v>
      </c>
      <c r="B48606" t="s">
        <v>177625</v>
      </c>
      <c r="C48606" t="s">
        <v>177626</v>
      </c>
      <c r="D48606" t="s">
        <v>177627</v>
      </c>
      <c r="E48606" t="s">
        <v>43</v>
      </c>
      <c r="F48606" t="s">
        <v>7310</v>
      </c>
      <c r="G48606" t="s">
        <v>57</v>
      </c>
      <c r="L48606">
        <v>1</v>
      </c>
      <c r="Q48606" s="1">
        <v>41579</v>
      </c>
      <c r="R48606" s="1">
        <v>41579</v>
      </c>
      <c r="S48606">
        <v>125000</v>
      </c>
      <c r="T48606">
        <v>0</v>
      </c>
      <c r="U48606">
        <v>0</v>
      </c>
      <c r="V48606">
        <v>0</v>
      </c>
      <c r="W48606">
        <v>0</v>
      </c>
      <c r="X48606">
        <v>0</v>
      </c>
      <c r="Y48606">
        <v>0</v>
      </c>
      <c r="Z48606">
        <v>0</v>
      </c>
      <c r="AA48606">
        <v>0</v>
      </c>
      <c r="AB48606">
        <v>0</v>
      </c>
      <c r="AC48606">
        <v>0</v>
      </c>
      <c r="AD48606">
        <v>0</v>
      </c>
      <c r="AE48606">
        <v>0</v>
      </c>
      <c r="AF48606">
        <v>0</v>
      </c>
      <c r="AG48606">
        <v>0</v>
      </c>
      <c r="AH48606">
        <v>0</v>
      </c>
      <c r="AI48606">
        <v>0</v>
      </c>
      <c r="AJ48606">
        <v>0</v>
      </c>
      <c r="AK48606">
        <v>0</v>
      </c>
      <c r="AL48606">
        <v>0</v>
      </c>
      <c r="AM48606">
        <v>0</v>
      </c>
    </row>
    <row r="48607" spans="1:39" x14ac:dyDescent="0.45">
      <c r="A48607" t="s">
        <v>177628</v>
      </c>
      <c r="B48607" t="s">
        <v>177629</v>
      </c>
      <c r="C48607" t="s">
        <v>177630</v>
      </c>
      <c r="D48607" t="s">
        <v>127</v>
      </c>
      <c r="E48607" t="s">
        <v>128</v>
      </c>
      <c r="F48607" t="s">
        <v>10377</v>
      </c>
      <c r="G48607" t="s">
        <v>57</v>
      </c>
      <c r="H48607" t="s">
        <v>223</v>
      </c>
      <c r="J48607" t="s">
        <v>224</v>
      </c>
      <c r="K48607" t="s">
        <v>224</v>
      </c>
      <c r="L48607">
        <v>5</v>
      </c>
      <c r="M48607" s="1">
        <v>40179</v>
      </c>
      <c r="N48607" s="2">
        <v>40179</v>
      </c>
      <c r="O48607" t="s">
        <v>118</v>
      </c>
      <c r="P48607">
        <v>2010</v>
      </c>
      <c r="Q48607" s="1">
        <v>40299</v>
      </c>
      <c r="R48607" s="1">
        <v>41897</v>
      </c>
      <c r="S48607">
        <v>0</v>
      </c>
      <c r="T48607">
        <v>90000000</v>
      </c>
      <c r="U48607">
        <v>0</v>
      </c>
      <c r="V48607">
        <v>0</v>
      </c>
      <c r="W48607">
        <v>0</v>
      </c>
      <c r="X48607">
        <v>0</v>
      </c>
      <c r="Y48607">
        <v>0</v>
      </c>
      <c r="Z48607">
        <v>0</v>
      </c>
      <c r="AA48607">
        <v>0</v>
      </c>
      <c r="AB48607">
        <v>0</v>
      </c>
      <c r="AC48607">
        <v>0</v>
      </c>
      <c r="AD48607">
        <v>0</v>
      </c>
      <c r="AE48607">
        <v>0</v>
      </c>
      <c r="AF48607">
        <v>10000000</v>
      </c>
      <c r="AG48607">
        <v>20000000</v>
      </c>
      <c r="AH48607">
        <v>60000000</v>
      </c>
      <c r="AI48607">
        <v>0</v>
      </c>
      <c r="AJ48607">
        <v>0</v>
      </c>
      <c r="AK48607">
        <v>0</v>
      </c>
      <c r="AL48607">
        <v>0</v>
      </c>
      <c r="AM48607">
        <v>0</v>
      </c>
    </row>
    <row r="48608" spans="1:39" x14ac:dyDescent="0.45">
      <c r="A48608" t="s">
        <v>177631</v>
      </c>
      <c r="B48608" t="s">
        <v>177632</v>
      </c>
      <c r="C48608" t="s">
        <v>177633</v>
      </c>
      <c r="D48608" t="s">
        <v>653</v>
      </c>
      <c r="E48608" t="s">
        <v>343</v>
      </c>
      <c r="F48608" t="s">
        <v>177634</v>
      </c>
      <c r="G48608" t="s">
        <v>57</v>
      </c>
      <c r="H48608" t="s">
        <v>223</v>
      </c>
      <c r="J48608" t="s">
        <v>224</v>
      </c>
      <c r="K48608" t="s">
        <v>224</v>
      </c>
      <c r="L48608">
        <v>1</v>
      </c>
      <c r="Q48608" s="1">
        <v>41640</v>
      </c>
      <c r="R48608" s="1">
        <v>41640</v>
      </c>
      <c r="S48608">
        <v>0</v>
      </c>
      <c r="T48608">
        <v>988467</v>
      </c>
      <c r="U48608">
        <v>0</v>
      </c>
      <c r="V48608">
        <v>0</v>
      </c>
      <c r="W48608">
        <v>0</v>
      </c>
      <c r="X48608">
        <v>0</v>
      </c>
      <c r="Y48608">
        <v>0</v>
      </c>
      <c r="Z48608">
        <v>0</v>
      </c>
      <c r="AA48608">
        <v>0</v>
      </c>
      <c r="AB48608">
        <v>0</v>
      </c>
      <c r="AC48608">
        <v>0</v>
      </c>
      <c r="AD48608">
        <v>0</v>
      </c>
      <c r="AE48608">
        <v>0</v>
      </c>
      <c r="AF48608">
        <v>988467</v>
      </c>
      <c r="AG48608">
        <v>0</v>
      </c>
      <c r="AH48608">
        <v>0</v>
      </c>
      <c r="AI48608">
        <v>0</v>
      </c>
      <c r="AJ48608">
        <v>0</v>
      </c>
      <c r="AK48608">
        <v>0</v>
      </c>
      <c r="AL48608">
        <v>0</v>
      </c>
      <c r="AM48608">
        <v>0</v>
      </c>
    </row>
    <row r="48609" spans="1:39" x14ac:dyDescent="0.45">
      <c r="A48609" t="s">
        <v>177635</v>
      </c>
      <c r="B48609" t="s">
        <v>177636</v>
      </c>
      <c r="C48609" t="s">
        <v>177637</v>
      </c>
      <c r="D48609" t="s">
        <v>177638</v>
      </c>
      <c r="E48609" t="s">
        <v>2384</v>
      </c>
      <c r="F48609" t="s">
        <v>3702</v>
      </c>
      <c r="G48609" t="s">
        <v>57</v>
      </c>
      <c r="H48609" t="s">
        <v>46</v>
      </c>
      <c r="I48609" t="s">
        <v>58</v>
      </c>
      <c r="J48609" t="s">
        <v>198</v>
      </c>
      <c r="K48609" t="s">
        <v>1000</v>
      </c>
      <c r="L48609">
        <v>1</v>
      </c>
      <c r="M48609" s="1">
        <v>37622</v>
      </c>
      <c r="N48609" s="2">
        <v>37622</v>
      </c>
      <c r="O48609" t="s">
        <v>854</v>
      </c>
      <c r="P48609">
        <v>2003</v>
      </c>
      <c r="Q48609" s="1">
        <v>39477</v>
      </c>
      <c r="R48609" s="1">
        <v>39477</v>
      </c>
      <c r="S48609">
        <v>0</v>
      </c>
      <c r="T48609">
        <v>12500000</v>
      </c>
      <c r="U48609">
        <v>0</v>
      </c>
      <c r="V48609">
        <v>0</v>
      </c>
      <c r="W48609">
        <v>0</v>
      </c>
      <c r="X48609">
        <v>0</v>
      </c>
      <c r="Y48609">
        <v>0</v>
      </c>
      <c r="Z48609">
        <v>0</v>
      </c>
      <c r="AA48609">
        <v>0</v>
      </c>
      <c r="AB48609">
        <v>0</v>
      </c>
      <c r="AC48609">
        <v>0</v>
      </c>
      <c r="AD48609">
        <v>0</v>
      </c>
      <c r="AE48609">
        <v>0</v>
      </c>
      <c r="AF48609">
        <v>0</v>
      </c>
      <c r="AG48609">
        <v>0</v>
      </c>
      <c r="AH48609">
        <v>0</v>
      </c>
      <c r="AI48609">
        <v>0</v>
      </c>
      <c r="AJ48609">
        <v>0</v>
      </c>
      <c r="AK48609">
        <v>0</v>
      </c>
      <c r="AL48609">
        <v>0</v>
      </c>
      <c r="AM48609">
        <v>0</v>
      </c>
    </row>
    <row r="48610" spans="1:39" x14ac:dyDescent="0.45">
      <c r="A48610" t="s">
        <v>177639</v>
      </c>
      <c r="B48610" t="s">
        <v>177640</v>
      </c>
      <c r="C48610" t="s">
        <v>177641</v>
      </c>
      <c r="D48610" t="s">
        <v>177642</v>
      </c>
      <c r="E48610" t="s">
        <v>186</v>
      </c>
      <c r="F48610" t="s">
        <v>757</v>
      </c>
      <c r="G48610" t="s">
        <v>57</v>
      </c>
      <c r="H48610" t="s">
        <v>74</v>
      </c>
      <c r="J48610" t="s">
        <v>75</v>
      </c>
      <c r="K48610" t="s">
        <v>75</v>
      </c>
      <c r="L48610">
        <v>1</v>
      </c>
      <c r="M48610" s="1">
        <v>40664</v>
      </c>
      <c r="N48610" s="2">
        <v>40664</v>
      </c>
      <c r="O48610" t="s">
        <v>76</v>
      </c>
      <c r="P48610">
        <v>2011</v>
      </c>
      <c r="Q48610" s="1">
        <v>41180</v>
      </c>
      <c r="R48610" s="1">
        <v>41180</v>
      </c>
      <c r="S48610">
        <v>600000</v>
      </c>
      <c r="T48610">
        <v>0</v>
      </c>
      <c r="U48610">
        <v>0</v>
      </c>
      <c r="V48610">
        <v>0</v>
      </c>
      <c r="W48610">
        <v>0</v>
      </c>
      <c r="X48610">
        <v>0</v>
      </c>
      <c r="Y48610">
        <v>0</v>
      </c>
      <c r="Z48610">
        <v>0</v>
      </c>
      <c r="AA48610">
        <v>0</v>
      </c>
      <c r="AB48610">
        <v>0</v>
      </c>
      <c r="AC48610">
        <v>0</v>
      </c>
      <c r="AD48610">
        <v>0</v>
      </c>
      <c r="AE48610">
        <v>0</v>
      </c>
      <c r="AF48610">
        <v>0</v>
      </c>
      <c r="AG48610">
        <v>0</v>
      </c>
      <c r="AH48610">
        <v>0</v>
      </c>
      <c r="AI48610">
        <v>0</v>
      </c>
      <c r="AJ48610">
        <v>0</v>
      </c>
      <c r="AK48610">
        <v>0</v>
      </c>
      <c r="AL48610">
        <v>0</v>
      </c>
      <c r="AM48610">
        <v>0</v>
      </c>
    </row>
    <row r="48611" spans="1:39" x14ac:dyDescent="0.45">
      <c r="A48611" t="s">
        <v>177643</v>
      </c>
      <c r="B48611" t="s">
        <v>177644</v>
      </c>
      <c r="C48611" t="s">
        <v>177645</v>
      </c>
      <c r="D48611" t="s">
        <v>3875</v>
      </c>
      <c r="E48611" t="s">
        <v>143</v>
      </c>
      <c r="F48611" t="s">
        <v>48949</v>
      </c>
      <c r="G48611" t="s">
        <v>57</v>
      </c>
      <c r="H48611" t="s">
        <v>2003</v>
      </c>
      <c r="J48611" t="s">
        <v>2004</v>
      </c>
      <c r="K48611" t="s">
        <v>2005</v>
      </c>
      <c r="L48611">
        <v>1</v>
      </c>
      <c r="M48611" s="1">
        <v>41564</v>
      </c>
      <c r="N48611" s="2">
        <v>41548</v>
      </c>
      <c r="O48611" t="s">
        <v>157</v>
      </c>
      <c r="P48611">
        <v>2013</v>
      </c>
      <c r="Q48611" s="1">
        <v>41918</v>
      </c>
      <c r="R48611" s="1">
        <v>41918</v>
      </c>
      <c r="S48611">
        <v>630000</v>
      </c>
      <c r="T48611">
        <v>0</v>
      </c>
      <c r="U48611">
        <v>0</v>
      </c>
      <c r="V48611">
        <v>0</v>
      </c>
      <c r="W48611">
        <v>0</v>
      </c>
      <c r="X48611">
        <v>0</v>
      </c>
      <c r="Y48611">
        <v>0</v>
      </c>
      <c r="Z48611">
        <v>0</v>
      </c>
      <c r="AA48611">
        <v>0</v>
      </c>
      <c r="AB48611">
        <v>0</v>
      </c>
      <c r="AC48611">
        <v>0</v>
      </c>
      <c r="AD48611">
        <v>0</v>
      </c>
      <c r="AE48611">
        <v>0</v>
      </c>
      <c r="AF48611">
        <v>0</v>
      </c>
      <c r="AG48611">
        <v>0</v>
      </c>
      <c r="AH48611">
        <v>0</v>
      </c>
      <c r="AI48611">
        <v>0</v>
      </c>
      <c r="AJ48611">
        <v>0</v>
      </c>
      <c r="AK48611">
        <v>0</v>
      </c>
      <c r="AL48611">
        <v>0</v>
      </c>
      <c r="AM48611">
        <v>0</v>
      </c>
    </row>
    <row r="48612" spans="1:39" x14ac:dyDescent="0.45">
      <c r="A48612" t="s">
        <v>177646</v>
      </c>
      <c r="B48612" t="s">
        <v>177647</v>
      </c>
      <c r="C48612" t="s">
        <v>177648</v>
      </c>
      <c r="D48612" t="s">
        <v>177649</v>
      </c>
      <c r="E48612" t="s">
        <v>10745</v>
      </c>
      <c r="F48612" t="s">
        <v>310</v>
      </c>
      <c r="G48612" t="s">
        <v>57</v>
      </c>
      <c r="L48612">
        <v>2</v>
      </c>
      <c r="M48612" s="1">
        <v>41275</v>
      </c>
      <c r="N48612" s="2">
        <v>41275</v>
      </c>
      <c r="O48612" t="s">
        <v>164</v>
      </c>
      <c r="P48612">
        <v>2013</v>
      </c>
      <c r="Q48612" s="1">
        <v>41275</v>
      </c>
      <c r="R48612" s="1">
        <v>41809</v>
      </c>
      <c r="S48612">
        <v>0</v>
      </c>
      <c r="T48612">
        <v>20000000</v>
      </c>
      <c r="U48612">
        <v>0</v>
      </c>
      <c r="V48612">
        <v>0</v>
      </c>
      <c r="W48612">
        <v>0</v>
      </c>
      <c r="X48612">
        <v>0</v>
      </c>
      <c r="Y48612">
        <v>0</v>
      </c>
      <c r="Z48612">
        <v>0</v>
      </c>
      <c r="AA48612">
        <v>0</v>
      </c>
      <c r="AB48612">
        <v>0</v>
      </c>
      <c r="AC48612">
        <v>0</v>
      </c>
      <c r="AD48612">
        <v>0</v>
      </c>
      <c r="AE48612">
        <v>0</v>
      </c>
      <c r="AF48612">
        <v>10000000</v>
      </c>
      <c r="AG48612">
        <v>10000000</v>
      </c>
      <c r="AH48612">
        <v>0</v>
      </c>
      <c r="AI48612">
        <v>0</v>
      </c>
      <c r="AJ48612">
        <v>0</v>
      </c>
      <c r="AK48612">
        <v>0</v>
      </c>
      <c r="AL48612">
        <v>0</v>
      </c>
      <c r="AM48612">
        <v>0</v>
      </c>
    </row>
    <row r="48613" spans="1:39" x14ac:dyDescent="0.45">
      <c r="A48613" t="s">
        <v>177650</v>
      </c>
      <c r="B48613" t="s">
        <v>177651</v>
      </c>
      <c r="C48613" t="s">
        <v>177652</v>
      </c>
      <c r="D48613" t="s">
        <v>177653</v>
      </c>
      <c r="E48613" t="s">
        <v>559</v>
      </c>
      <c r="F48613" t="s">
        <v>177654</v>
      </c>
      <c r="G48613" t="s">
        <v>57</v>
      </c>
      <c r="H48613" t="s">
        <v>214</v>
      </c>
      <c r="J48613" t="s">
        <v>215</v>
      </c>
      <c r="K48613" t="s">
        <v>215</v>
      </c>
      <c r="L48613">
        <v>1</v>
      </c>
      <c r="Q48613" s="1">
        <v>39605</v>
      </c>
      <c r="R48613" s="1">
        <v>39605</v>
      </c>
      <c r="S48613">
        <v>779850</v>
      </c>
      <c r="T48613">
        <v>0</v>
      </c>
      <c r="U48613">
        <v>0</v>
      </c>
      <c r="V48613">
        <v>0</v>
      </c>
      <c r="W48613">
        <v>0</v>
      </c>
      <c r="X48613">
        <v>0</v>
      </c>
      <c r="Y48613">
        <v>0</v>
      </c>
      <c r="Z48613">
        <v>0</v>
      </c>
      <c r="AA48613">
        <v>0</v>
      </c>
      <c r="AB48613">
        <v>0</v>
      </c>
      <c r="AC48613">
        <v>0</v>
      </c>
      <c r="AD48613">
        <v>0</v>
      </c>
      <c r="AE48613">
        <v>0</v>
      </c>
      <c r="AF48613">
        <v>0</v>
      </c>
      <c r="AG48613">
        <v>0</v>
      </c>
      <c r="AH48613">
        <v>0</v>
      </c>
      <c r="AI48613">
        <v>0</v>
      </c>
      <c r="AJ48613">
        <v>0</v>
      </c>
      <c r="AK48613">
        <v>0</v>
      </c>
      <c r="AL48613">
        <v>0</v>
      </c>
      <c r="AM48613">
        <v>0</v>
      </c>
    </row>
    <row r="48614" spans="1:39" x14ac:dyDescent="0.45">
      <c r="A48614" t="s">
        <v>177655</v>
      </c>
      <c r="B48614" t="s">
        <v>177656</v>
      </c>
      <c r="C48614" t="s">
        <v>177657</v>
      </c>
      <c r="D48614" t="s">
        <v>54</v>
      </c>
      <c r="E48614" t="s">
        <v>55</v>
      </c>
      <c r="F48614" t="s">
        <v>177658</v>
      </c>
      <c r="G48614" t="s">
        <v>57</v>
      </c>
      <c r="H48614" t="s">
        <v>46</v>
      </c>
      <c r="I48614" t="s">
        <v>81</v>
      </c>
      <c r="J48614" t="s">
        <v>19646</v>
      </c>
      <c r="K48614" t="s">
        <v>19646</v>
      </c>
      <c r="L48614">
        <v>3</v>
      </c>
      <c r="M48614" s="1">
        <v>39457</v>
      </c>
      <c r="N48614" s="2">
        <v>39448</v>
      </c>
      <c r="O48614" t="s">
        <v>181</v>
      </c>
      <c r="P48614">
        <v>2008</v>
      </c>
      <c r="Q48614" s="1">
        <v>41066</v>
      </c>
      <c r="R48614" s="1">
        <v>41327</v>
      </c>
      <c r="S48614">
        <v>1077500</v>
      </c>
      <c r="T48614">
        <v>0</v>
      </c>
      <c r="U48614">
        <v>0</v>
      </c>
      <c r="V48614">
        <v>0</v>
      </c>
      <c r="W48614">
        <v>0</v>
      </c>
      <c r="X48614">
        <v>0</v>
      </c>
      <c r="Y48614">
        <v>0</v>
      </c>
      <c r="Z48614">
        <v>0</v>
      </c>
      <c r="AA48614">
        <v>0</v>
      </c>
      <c r="AB48614">
        <v>0</v>
      </c>
      <c r="AC48614">
        <v>0</v>
      </c>
      <c r="AD48614">
        <v>0</v>
      </c>
      <c r="AE48614">
        <v>0</v>
      </c>
      <c r="AF48614">
        <v>0</v>
      </c>
      <c r="AG48614">
        <v>0</v>
      </c>
      <c r="AH48614">
        <v>0</v>
      </c>
      <c r="AI48614">
        <v>0</v>
      </c>
      <c r="AJ48614">
        <v>0</v>
      </c>
      <c r="AK48614">
        <v>0</v>
      </c>
      <c r="AL48614">
        <v>0</v>
      </c>
      <c r="AM48614">
        <v>0</v>
      </c>
    </row>
    <row r="48615" spans="1:39" x14ac:dyDescent="0.45">
      <c r="A48615" t="s">
        <v>177659</v>
      </c>
      <c r="B48615" t="s">
        <v>177660</v>
      </c>
      <c r="C48615" t="s">
        <v>177661</v>
      </c>
      <c r="D48615" t="s">
        <v>953</v>
      </c>
      <c r="E48615" t="s">
        <v>954</v>
      </c>
      <c r="F48615" t="s">
        <v>114</v>
      </c>
      <c r="G48615" t="s">
        <v>101</v>
      </c>
      <c r="H48615" t="s">
        <v>46</v>
      </c>
      <c r="I48615" t="s">
        <v>58</v>
      </c>
      <c r="J48615" t="s">
        <v>198</v>
      </c>
      <c r="K48615" t="s">
        <v>1000</v>
      </c>
      <c r="L48615">
        <v>1</v>
      </c>
      <c r="Q48615" s="1">
        <v>39264</v>
      </c>
      <c r="R48615" s="1">
        <v>39264</v>
      </c>
      <c r="S48615">
        <v>0</v>
      </c>
      <c r="T48615">
        <v>0</v>
      </c>
      <c r="U48615">
        <v>0</v>
      </c>
      <c r="V48615">
        <v>0</v>
      </c>
      <c r="W48615">
        <v>0</v>
      </c>
      <c r="X48615">
        <v>0</v>
      </c>
      <c r="Y48615">
        <v>0</v>
      </c>
      <c r="Z48615">
        <v>0</v>
      </c>
      <c r="AA48615">
        <v>0</v>
      </c>
      <c r="AB48615">
        <v>0</v>
      </c>
      <c r="AC48615">
        <v>0</v>
      </c>
      <c r="AD48615">
        <v>0</v>
      </c>
      <c r="AE48615">
        <v>0</v>
      </c>
      <c r="AF48615">
        <v>0</v>
      </c>
      <c r="AG48615">
        <v>0</v>
      </c>
      <c r="AH48615">
        <v>0</v>
      </c>
      <c r="AI48615">
        <v>0</v>
      </c>
      <c r="AJ48615">
        <v>0</v>
      </c>
      <c r="AK48615">
        <v>0</v>
      </c>
      <c r="AL48615">
        <v>0</v>
      </c>
      <c r="AM48615">
        <v>0</v>
      </c>
    </row>
    <row r="48616" spans="1:39" x14ac:dyDescent="0.45">
      <c r="A48616" t="s">
        <v>177662</v>
      </c>
      <c r="B48616" t="s">
        <v>177663</v>
      </c>
      <c r="C48616" t="s">
        <v>177664</v>
      </c>
      <c r="D48616" t="s">
        <v>107</v>
      </c>
      <c r="E48616" t="s">
        <v>108</v>
      </c>
      <c r="F48616" t="s">
        <v>114</v>
      </c>
      <c r="G48616" t="s">
        <v>101</v>
      </c>
      <c r="H48616" t="s">
        <v>46</v>
      </c>
      <c r="I48616" t="s">
        <v>58</v>
      </c>
      <c r="J48616" t="s">
        <v>198</v>
      </c>
      <c r="K48616" t="s">
        <v>1623</v>
      </c>
      <c r="L48616">
        <v>1</v>
      </c>
      <c r="M48616" s="1">
        <v>40179</v>
      </c>
      <c r="N48616" s="2">
        <v>40179</v>
      </c>
      <c r="O48616" t="s">
        <v>118</v>
      </c>
      <c r="P48616">
        <v>2010</v>
      </c>
      <c r="Q48616" s="1">
        <v>40208</v>
      </c>
      <c r="R48616" s="1">
        <v>40208</v>
      </c>
      <c r="S48616">
        <v>0</v>
      </c>
      <c r="T48616">
        <v>0</v>
      </c>
      <c r="U48616">
        <v>0</v>
      </c>
      <c r="V48616">
        <v>0</v>
      </c>
      <c r="W48616">
        <v>0</v>
      </c>
      <c r="X48616">
        <v>0</v>
      </c>
      <c r="Y48616">
        <v>0</v>
      </c>
      <c r="Z48616">
        <v>0</v>
      </c>
      <c r="AA48616">
        <v>0</v>
      </c>
      <c r="AB48616">
        <v>0</v>
      </c>
      <c r="AC48616">
        <v>0</v>
      </c>
      <c r="AD48616">
        <v>0</v>
      </c>
      <c r="AE48616">
        <v>0</v>
      </c>
      <c r="AF48616">
        <v>0</v>
      </c>
      <c r="AG48616">
        <v>0</v>
      </c>
      <c r="AH48616">
        <v>0</v>
      </c>
      <c r="AI48616">
        <v>0</v>
      </c>
      <c r="AJ48616">
        <v>0</v>
      </c>
      <c r="AK48616">
        <v>0</v>
      </c>
      <c r="AL48616">
        <v>0</v>
      </c>
      <c r="AM48616">
        <v>0</v>
      </c>
    </row>
    <row r="48617" spans="1:39" x14ac:dyDescent="0.45">
      <c r="A48617" t="s">
        <v>177665</v>
      </c>
      <c r="B48617" t="s">
        <v>177666</v>
      </c>
      <c r="C48617" t="s">
        <v>177667</v>
      </c>
      <c r="D48617" t="s">
        <v>54</v>
      </c>
      <c r="E48617" t="s">
        <v>55</v>
      </c>
      <c r="F48617" t="s">
        <v>177668</v>
      </c>
      <c r="G48617" t="s">
        <v>101</v>
      </c>
      <c r="H48617" t="s">
        <v>192</v>
      </c>
      <c r="J48617" t="s">
        <v>135640</v>
      </c>
      <c r="K48617" t="s">
        <v>135640</v>
      </c>
      <c r="L48617">
        <v>1</v>
      </c>
      <c r="M48617" s="1">
        <v>40485</v>
      </c>
      <c r="N48617" s="2">
        <v>40483</v>
      </c>
      <c r="O48617" t="s">
        <v>216</v>
      </c>
      <c r="P48617">
        <v>2010</v>
      </c>
      <c r="Q48617" s="1">
        <v>40485</v>
      </c>
      <c r="R48617" s="1">
        <v>40485</v>
      </c>
      <c r="S48617">
        <v>197597</v>
      </c>
      <c r="T48617">
        <v>0</v>
      </c>
      <c r="U48617">
        <v>0</v>
      </c>
      <c r="V48617">
        <v>0</v>
      </c>
      <c r="W48617">
        <v>0</v>
      </c>
      <c r="X48617">
        <v>0</v>
      </c>
      <c r="Y48617">
        <v>0</v>
      </c>
      <c r="Z48617">
        <v>0</v>
      </c>
      <c r="AA48617">
        <v>0</v>
      </c>
      <c r="AB48617">
        <v>0</v>
      </c>
      <c r="AC48617">
        <v>0</v>
      </c>
      <c r="AD48617">
        <v>0</v>
      </c>
      <c r="AE48617">
        <v>0</v>
      </c>
      <c r="AF48617">
        <v>0</v>
      </c>
      <c r="AG48617">
        <v>0</v>
      </c>
      <c r="AH48617">
        <v>0</v>
      </c>
      <c r="AI48617">
        <v>0</v>
      </c>
      <c r="AJ48617">
        <v>0</v>
      </c>
      <c r="AK48617">
        <v>0</v>
      </c>
      <c r="AL48617">
        <v>0</v>
      </c>
      <c r="AM48617">
        <v>0</v>
      </c>
    </row>
    <row r="48618" spans="1:39" x14ac:dyDescent="0.45">
      <c r="A48618" t="s">
        <v>177669</v>
      </c>
      <c r="B48618" t="s">
        <v>177670</v>
      </c>
      <c r="C48618" t="s">
        <v>177671</v>
      </c>
      <c r="D48618" t="s">
        <v>177672</v>
      </c>
      <c r="E48618" t="s">
        <v>793</v>
      </c>
      <c r="F48618" t="s">
        <v>187</v>
      </c>
      <c r="G48618" t="s">
        <v>57</v>
      </c>
      <c r="H48618" t="s">
        <v>214</v>
      </c>
      <c r="J48618" t="s">
        <v>215</v>
      </c>
      <c r="K48618" t="s">
        <v>215</v>
      </c>
      <c r="L48618">
        <v>1</v>
      </c>
      <c r="M48618" s="1">
        <v>40544</v>
      </c>
      <c r="N48618" s="2">
        <v>40544</v>
      </c>
      <c r="O48618" t="s">
        <v>528</v>
      </c>
      <c r="P48618">
        <v>2011</v>
      </c>
      <c r="Q48618" s="1">
        <v>40892</v>
      </c>
      <c r="R48618" s="1">
        <v>40892</v>
      </c>
      <c r="S48618">
        <v>0</v>
      </c>
      <c r="T48618">
        <v>0</v>
      </c>
      <c r="U48618">
        <v>0</v>
      </c>
      <c r="V48618">
        <v>0</v>
      </c>
      <c r="W48618">
        <v>0</v>
      </c>
      <c r="X48618">
        <v>0</v>
      </c>
      <c r="Y48618">
        <v>500000</v>
      </c>
      <c r="Z48618">
        <v>0</v>
      </c>
      <c r="AA48618">
        <v>0</v>
      </c>
      <c r="AB48618">
        <v>0</v>
      </c>
      <c r="AC48618">
        <v>0</v>
      </c>
      <c r="AD48618">
        <v>0</v>
      </c>
      <c r="AE48618">
        <v>0</v>
      </c>
      <c r="AF48618">
        <v>0</v>
      </c>
      <c r="AG48618">
        <v>0</v>
      </c>
      <c r="AH48618">
        <v>0</v>
      </c>
      <c r="AI48618">
        <v>0</v>
      </c>
      <c r="AJ48618">
        <v>0</v>
      </c>
      <c r="AK48618">
        <v>0</v>
      </c>
      <c r="AL48618">
        <v>0</v>
      </c>
      <c r="AM48618">
        <v>0</v>
      </c>
    </row>
    <row r="48619" spans="1:39" x14ac:dyDescent="0.45">
      <c r="A48619" t="s">
        <v>177673</v>
      </c>
      <c r="B48619" t="s">
        <v>177674</v>
      </c>
      <c r="C48619" t="s">
        <v>177675</v>
      </c>
      <c r="D48619" t="s">
        <v>107</v>
      </c>
      <c r="E48619" t="s">
        <v>108</v>
      </c>
      <c r="F48619" t="s">
        <v>56</v>
      </c>
      <c r="G48619" t="s">
        <v>101</v>
      </c>
      <c r="H48619" t="s">
        <v>46</v>
      </c>
      <c r="I48619" t="s">
        <v>47</v>
      </c>
      <c r="J48619" t="s">
        <v>48</v>
      </c>
      <c r="K48619" t="s">
        <v>49</v>
      </c>
      <c r="L48619">
        <v>2</v>
      </c>
      <c r="M48619" s="1">
        <v>37987</v>
      </c>
      <c r="N48619" s="2">
        <v>37987</v>
      </c>
      <c r="O48619" t="s">
        <v>452</v>
      </c>
      <c r="P48619">
        <v>2004</v>
      </c>
      <c r="Q48619" s="1">
        <v>38565</v>
      </c>
      <c r="R48619" s="1">
        <v>39083</v>
      </c>
      <c r="S48619">
        <v>0</v>
      </c>
      <c r="T48619">
        <v>0</v>
      </c>
      <c r="U48619">
        <v>0</v>
      </c>
      <c r="V48619">
        <v>0</v>
      </c>
      <c r="W48619">
        <v>0</v>
      </c>
      <c r="X48619">
        <v>0</v>
      </c>
      <c r="Y48619">
        <v>4000000</v>
      </c>
      <c r="Z48619">
        <v>0</v>
      </c>
      <c r="AA48619">
        <v>0</v>
      </c>
      <c r="AB48619">
        <v>0</v>
      </c>
      <c r="AC48619">
        <v>0</v>
      </c>
      <c r="AD48619">
        <v>0</v>
      </c>
      <c r="AE48619">
        <v>0</v>
      </c>
      <c r="AF48619">
        <v>0</v>
      </c>
      <c r="AG48619">
        <v>0</v>
      </c>
      <c r="AH48619">
        <v>0</v>
      </c>
      <c r="AI48619">
        <v>0</v>
      </c>
      <c r="AJ48619">
        <v>0</v>
      </c>
      <c r="AK48619">
        <v>0</v>
      </c>
      <c r="AL48619">
        <v>0</v>
      </c>
      <c r="AM48619">
        <v>0</v>
      </c>
    </row>
    <row r="48620" spans="1:39" x14ac:dyDescent="0.45">
      <c r="A48620" t="s">
        <v>177676</v>
      </c>
      <c r="B48620" t="s">
        <v>177677</v>
      </c>
      <c r="C48620" t="s">
        <v>177678</v>
      </c>
      <c r="D48620" t="s">
        <v>558</v>
      </c>
      <c r="E48620" t="s">
        <v>559</v>
      </c>
      <c r="F48620" t="s">
        <v>67741</v>
      </c>
      <c r="G48620" t="s">
        <v>57</v>
      </c>
      <c r="H48620" t="s">
        <v>46</v>
      </c>
      <c r="I48620" t="s">
        <v>58</v>
      </c>
      <c r="J48620" t="s">
        <v>198</v>
      </c>
      <c r="K48620" t="s">
        <v>199</v>
      </c>
      <c r="L48620">
        <v>2</v>
      </c>
      <c r="M48620" s="1">
        <v>38718</v>
      </c>
      <c r="N48620" s="2">
        <v>38718</v>
      </c>
      <c r="O48620" t="s">
        <v>430</v>
      </c>
      <c r="P48620">
        <v>2006</v>
      </c>
      <c r="Q48620" s="1">
        <v>38930</v>
      </c>
      <c r="R48620" s="1">
        <v>39569</v>
      </c>
      <c r="S48620">
        <v>2200000</v>
      </c>
      <c r="T48620">
        <v>3250000</v>
      </c>
      <c r="U48620">
        <v>0</v>
      </c>
      <c r="V48620">
        <v>0</v>
      </c>
      <c r="W48620">
        <v>0</v>
      </c>
      <c r="X48620">
        <v>0</v>
      </c>
      <c r="Y48620">
        <v>0</v>
      </c>
      <c r="Z48620">
        <v>0</v>
      </c>
      <c r="AA48620">
        <v>0</v>
      </c>
      <c r="AB48620">
        <v>0</v>
      </c>
      <c r="AC48620">
        <v>0</v>
      </c>
      <c r="AD48620">
        <v>0</v>
      </c>
      <c r="AE48620">
        <v>0</v>
      </c>
      <c r="AF48620">
        <v>3250000</v>
      </c>
      <c r="AG48620">
        <v>0</v>
      </c>
      <c r="AH48620">
        <v>0</v>
      </c>
      <c r="AI48620">
        <v>0</v>
      </c>
      <c r="AJ48620">
        <v>0</v>
      </c>
      <c r="AK48620">
        <v>0</v>
      </c>
      <c r="AL48620">
        <v>0</v>
      </c>
      <c r="AM48620">
        <v>0</v>
      </c>
    </row>
    <row r="48621" spans="1:39" x14ac:dyDescent="0.45">
      <c r="A48621" t="s">
        <v>177679</v>
      </c>
      <c r="B48621" t="s">
        <v>177680</v>
      </c>
      <c r="C48621" t="s">
        <v>177681</v>
      </c>
      <c r="D48621" t="s">
        <v>177682</v>
      </c>
      <c r="E48621" t="s">
        <v>99</v>
      </c>
      <c r="F48621" t="s">
        <v>114</v>
      </c>
      <c r="G48621" t="s">
        <v>57</v>
      </c>
      <c r="H48621" t="s">
        <v>223</v>
      </c>
      <c r="J48621" t="s">
        <v>224</v>
      </c>
      <c r="K48621" t="s">
        <v>224</v>
      </c>
      <c r="L48621">
        <v>1</v>
      </c>
      <c r="M48621" s="1">
        <v>40695</v>
      </c>
      <c r="N48621" s="2">
        <v>40695</v>
      </c>
      <c r="O48621" t="s">
        <v>76</v>
      </c>
      <c r="P48621">
        <v>2011</v>
      </c>
      <c r="Q48621" s="1">
        <v>40695</v>
      </c>
      <c r="R48621" s="1">
        <v>40695</v>
      </c>
      <c r="S48621">
        <v>0</v>
      </c>
      <c r="T48621">
        <v>0</v>
      </c>
      <c r="U48621">
        <v>0</v>
      </c>
      <c r="V48621">
        <v>0</v>
      </c>
      <c r="W48621">
        <v>0</v>
      </c>
      <c r="X48621">
        <v>0</v>
      </c>
      <c r="Y48621">
        <v>0</v>
      </c>
      <c r="Z48621">
        <v>0</v>
      </c>
      <c r="AA48621">
        <v>0</v>
      </c>
      <c r="AB48621">
        <v>0</v>
      </c>
      <c r="AC48621">
        <v>0</v>
      </c>
      <c r="AD48621">
        <v>0</v>
      </c>
      <c r="AE48621">
        <v>0</v>
      </c>
      <c r="AF48621">
        <v>0</v>
      </c>
      <c r="AG48621">
        <v>0</v>
      </c>
      <c r="AH48621">
        <v>0</v>
      </c>
      <c r="AI48621">
        <v>0</v>
      </c>
      <c r="AJ48621">
        <v>0</v>
      </c>
      <c r="AK48621">
        <v>0</v>
      </c>
      <c r="AL48621">
        <v>0</v>
      </c>
      <c r="AM48621">
        <v>0</v>
      </c>
    </row>
    <row r="48622" spans="1:39" x14ac:dyDescent="0.45">
      <c r="A48622" t="s">
        <v>177683</v>
      </c>
      <c r="B48622" t="s">
        <v>177684</v>
      </c>
      <c r="C48622" t="s">
        <v>177685</v>
      </c>
      <c r="D48622" t="s">
        <v>107</v>
      </c>
      <c r="E48622" t="s">
        <v>108</v>
      </c>
      <c r="F48622" t="s">
        <v>177686</v>
      </c>
      <c r="G48622" t="s">
        <v>57</v>
      </c>
      <c r="H48622" t="s">
        <v>214</v>
      </c>
      <c r="J48622" t="s">
        <v>215</v>
      </c>
      <c r="K48622" t="s">
        <v>215</v>
      </c>
      <c r="L48622">
        <v>1</v>
      </c>
      <c r="M48622" s="1">
        <v>40909</v>
      </c>
      <c r="N48622" s="2">
        <v>40909</v>
      </c>
      <c r="O48622" t="s">
        <v>132</v>
      </c>
      <c r="P48622">
        <v>2012</v>
      </c>
      <c r="Q48622" s="1">
        <v>40735</v>
      </c>
      <c r="R48622" s="1">
        <v>40735</v>
      </c>
      <c r="S48622">
        <v>0</v>
      </c>
      <c r="T48622">
        <v>0</v>
      </c>
      <c r="U48622">
        <v>0</v>
      </c>
      <c r="V48622">
        <v>0</v>
      </c>
      <c r="W48622">
        <v>0</v>
      </c>
      <c r="X48622">
        <v>0</v>
      </c>
      <c r="Y48622">
        <v>241061</v>
      </c>
      <c r="Z48622">
        <v>0</v>
      </c>
      <c r="AA48622">
        <v>0</v>
      </c>
      <c r="AB48622">
        <v>0</v>
      </c>
      <c r="AC48622">
        <v>0</v>
      </c>
      <c r="AD48622">
        <v>0</v>
      </c>
      <c r="AE48622">
        <v>0</v>
      </c>
      <c r="AF48622">
        <v>0</v>
      </c>
      <c r="AG48622">
        <v>0</v>
      </c>
      <c r="AH48622">
        <v>0</v>
      </c>
      <c r="AI48622">
        <v>0</v>
      </c>
      <c r="AJ48622">
        <v>0</v>
      </c>
      <c r="AK48622">
        <v>0</v>
      </c>
      <c r="AL48622">
        <v>0</v>
      </c>
      <c r="AM48622">
        <v>0</v>
      </c>
    </row>
    <row r="48623" spans="1:39" x14ac:dyDescent="0.45">
      <c r="A48623" t="s">
        <v>177687</v>
      </c>
      <c r="B48623" t="s">
        <v>177688</v>
      </c>
      <c r="C48623" t="s">
        <v>177689</v>
      </c>
      <c r="D48623" t="s">
        <v>177690</v>
      </c>
      <c r="E48623" t="s">
        <v>4707</v>
      </c>
      <c r="F48623" s="3">
        <v>31520</v>
      </c>
      <c r="G48623" t="s">
        <v>57</v>
      </c>
      <c r="H48623" t="s">
        <v>192</v>
      </c>
      <c r="J48623" t="s">
        <v>193</v>
      </c>
      <c r="K48623" t="s">
        <v>193</v>
      </c>
      <c r="L48623">
        <v>1</v>
      </c>
      <c r="M48623" s="1">
        <v>39783</v>
      </c>
      <c r="N48623" s="2">
        <v>39783</v>
      </c>
      <c r="O48623" t="s">
        <v>872</v>
      </c>
      <c r="P48623">
        <v>2008</v>
      </c>
      <c r="Q48623" s="1">
        <v>39783</v>
      </c>
      <c r="R48623" s="1">
        <v>39783</v>
      </c>
      <c r="S48623">
        <v>31520</v>
      </c>
      <c r="T48623">
        <v>0</v>
      </c>
      <c r="U48623">
        <v>0</v>
      </c>
      <c r="V48623">
        <v>0</v>
      </c>
      <c r="W48623">
        <v>0</v>
      </c>
      <c r="X48623">
        <v>0</v>
      </c>
      <c r="Y48623">
        <v>0</v>
      </c>
      <c r="Z48623">
        <v>0</v>
      </c>
      <c r="AA48623">
        <v>0</v>
      </c>
      <c r="AB48623">
        <v>0</v>
      </c>
      <c r="AC48623">
        <v>0</v>
      </c>
      <c r="AD48623">
        <v>0</v>
      </c>
      <c r="AE48623">
        <v>0</v>
      </c>
      <c r="AF48623">
        <v>0</v>
      </c>
      <c r="AG48623">
        <v>0</v>
      </c>
      <c r="AH48623">
        <v>0</v>
      </c>
      <c r="AI48623">
        <v>0</v>
      </c>
      <c r="AJ48623">
        <v>0</v>
      </c>
      <c r="AK48623">
        <v>0</v>
      </c>
      <c r="AL48623">
        <v>0</v>
      </c>
      <c r="AM48623">
        <v>0</v>
      </c>
    </row>
    <row r="48624" spans="1:39" x14ac:dyDescent="0.45">
      <c r="A48624" t="s">
        <v>177691</v>
      </c>
      <c r="B48624" t="s">
        <v>177692</v>
      </c>
      <c r="C48624" t="s">
        <v>177693</v>
      </c>
      <c r="D48624" t="s">
        <v>448</v>
      </c>
      <c r="E48624" t="s">
        <v>449</v>
      </c>
      <c r="F48624" t="s">
        <v>109</v>
      </c>
      <c r="G48624" t="s">
        <v>57</v>
      </c>
      <c r="H48624" t="s">
        <v>223</v>
      </c>
      <c r="J48624" t="s">
        <v>224</v>
      </c>
      <c r="K48624" t="s">
        <v>224</v>
      </c>
      <c r="L48624">
        <v>1</v>
      </c>
      <c r="M48624" s="1">
        <v>41528</v>
      </c>
      <c r="N48624" s="2">
        <v>41518</v>
      </c>
      <c r="O48624" t="s">
        <v>276</v>
      </c>
      <c r="P48624">
        <v>2013</v>
      </c>
      <c r="Q48624" s="1">
        <v>41579</v>
      </c>
      <c r="R48624" s="1">
        <v>41579</v>
      </c>
      <c r="S48624">
        <v>0</v>
      </c>
      <c r="T48624">
        <v>0</v>
      </c>
      <c r="U48624">
        <v>0</v>
      </c>
      <c r="V48624">
        <v>0</v>
      </c>
      <c r="W48624">
        <v>0</v>
      </c>
      <c r="X48624">
        <v>0</v>
      </c>
      <c r="Y48624">
        <v>2000000</v>
      </c>
      <c r="Z48624">
        <v>0</v>
      </c>
      <c r="AA48624">
        <v>0</v>
      </c>
      <c r="AB48624">
        <v>0</v>
      </c>
      <c r="AC48624">
        <v>0</v>
      </c>
      <c r="AD48624">
        <v>0</v>
      </c>
      <c r="AE48624">
        <v>0</v>
      </c>
      <c r="AF48624">
        <v>0</v>
      </c>
      <c r="AG48624">
        <v>0</v>
      </c>
      <c r="AH48624">
        <v>0</v>
      </c>
      <c r="AI48624">
        <v>0</v>
      </c>
      <c r="AJ48624">
        <v>0</v>
      </c>
      <c r="AK48624">
        <v>0</v>
      </c>
      <c r="AL48624">
        <v>0</v>
      </c>
      <c r="AM48624">
        <v>0</v>
      </c>
    </row>
    <row r="48625" spans="1:39" x14ac:dyDescent="0.45">
      <c r="A48625" t="s">
        <v>177694</v>
      </c>
      <c r="B48625" t="s">
        <v>177695</v>
      </c>
      <c r="C48625" t="s">
        <v>177696</v>
      </c>
      <c r="D48625" t="s">
        <v>28466</v>
      </c>
      <c r="E48625" t="s">
        <v>559</v>
      </c>
      <c r="F48625" t="s">
        <v>426</v>
      </c>
      <c r="G48625" t="s">
        <v>57</v>
      </c>
      <c r="L48625">
        <v>1</v>
      </c>
      <c r="M48625" s="1">
        <v>41334</v>
      </c>
      <c r="N48625" s="2">
        <v>41334</v>
      </c>
      <c r="O48625" t="s">
        <v>164</v>
      </c>
      <c r="P48625">
        <v>2013</v>
      </c>
      <c r="Q48625" s="1">
        <v>41426</v>
      </c>
      <c r="R48625" s="1">
        <v>41426</v>
      </c>
      <c r="S48625">
        <v>0</v>
      </c>
      <c r="T48625">
        <v>0</v>
      </c>
      <c r="U48625">
        <v>0</v>
      </c>
      <c r="V48625">
        <v>0</v>
      </c>
      <c r="W48625">
        <v>0</v>
      </c>
      <c r="X48625">
        <v>0</v>
      </c>
      <c r="Y48625">
        <v>200000</v>
      </c>
      <c r="Z48625">
        <v>0</v>
      </c>
      <c r="AA48625">
        <v>0</v>
      </c>
      <c r="AB48625">
        <v>0</v>
      </c>
      <c r="AC48625">
        <v>0</v>
      </c>
      <c r="AD48625">
        <v>0</v>
      </c>
      <c r="AE48625">
        <v>0</v>
      </c>
      <c r="AF48625">
        <v>0</v>
      </c>
      <c r="AG48625">
        <v>0</v>
      </c>
      <c r="AH48625">
        <v>0</v>
      </c>
      <c r="AI48625">
        <v>0</v>
      </c>
      <c r="AJ48625">
        <v>0</v>
      </c>
      <c r="AK48625">
        <v>0</v>
      </c>
      <c r="AL48625">
        <v>0</v>
      </c>
      <c r="AM48625">
        <v>0</v>
      </c>
    </row>
    <row r="48626" spans="1:39" x14ac:dyDescent="0.45">
      <c r="A48626" t="s">
        <v>177697</v>
      </c>
      <c r="B48626" t="s">
        <v>177698</v>
      </c>
      <c r="C48626" t="s">
        <v>177699</v>
      </c>
      <c r="D48626" t="s">
        <v>2128</v>
      </c>
      <c r="E48626" t="s">
        <v>55</v>
      </c>
      <c r="F48626" t="s">
        <v>114</v>
      </c>
      <c r="G48626" t="s">
        <v>101</v>
      </c>
      <c r="H48626" t="s">
        <v>214</v>
      </c>
      <c r="J48626" t="s">
        <v>215</v>
      </c>
      <c r="K48626" t="s">
        <v>215</v>
      </c>
      <c r="L48626">
        <v>1</v>
      </c>
      <c r="M48626" s="1">
        <v>39015</v>
      </c>
      <c r="N48626" s="2">
        <v>38991</v>
      </c>
      <c r="O48626" t="s">
        <v>1347</v>
      </c>
      <c r="P48626">
        <v>2006</v>
      </c>
      <c r="Q48626" s="1">
        <v>39479</v>
      </c>
      <c r="R48626" s="1">
        <v>39479</v>
      </c>
      <c r="S48626">
        <v>0</v>
      </c>
      <c r="T48626">
        <v>0</v>
      </c>
      <c r="U48626">
        <v>0</v>
      </c>
      <c r="V48626">
        <v>0</v>
      </c>
      <c r="W48626">
        <v>0</v>
      </c>
      <c r="X48626">
        <v>0</v>
      </c>
      <c r="Y48626">
        <v>0</v>
      </c>
      <c r="Z48626">
        <v>0</v>
      </c>
      <c r="AA48626">
        <v>0</v>
      </c>
      <c r="AB48626">
        <v>0</v>
      </c>
      <c r="AC48626">
        <v>0</v>
      </c>
      <c r="AD48626">
        <v>0</v>
      </c>
      <c r="AE48626">
        <v>0</v>
      </c>
      <c r="AF48626">
        <v>0</v>
      </c>
      <c r="AG48626">
        <v>0</v>
      </c>
      <c r="AH48626">
        <v>0</v>
      </c>
      <c r="AI48626">
        <v>0</v>
      </c>
      <c r="AJ48626">
        <v>0</v>
      </c>
      <c r="AK48626">
        <v>0</v>
      </c>
      <c r="AL48626">
        <v>0</v>
      </c>
      <c r="AM48626">
        <v>0</v>
      </c>
    </row>
    <row r="48627" spans="1:39" x14ac:dyDescent="0.45">
      <c r="A48627" t="s">
        <v>177700</v>
      </c>
      <c r="B48627" t="s">
        <v>177701</v>
      </c>
      <c r="C48627" t="s">
        <v>177702</v>
      </c>
      <c r="D48627" t="s">
        <v>258</v>
      </c>
      <c r="E48627" t="s">
        <v>259</v>
      </c>
      <c r="F48627" t="s">
        <v>4900</v>
      </c>
      <c r="G48627" t="s">
        <v>57</v>
      </c>
      <c r="L48627">
        <v>4</v>
      </c>
      <c r="M48627" s="1">
        <v>36526</v>
      </c>
      <c r="N48627" s="2">
        <v>36526</v>
      </c>
      <c r="O48627" t="s">
        <v>255</v>
      </c>
      <c r="P48627">
        <v>2000</v>
      </c>
      <c r="Q48627" s="1">
        <v>36526</v>
      </c>
      <c r="R48627" s="1">
        <v>38596</v>
      </c>
      <c r="S48627">
        <v>0</v>
      </c>
      <c r="T48627">
        <v>5800000</v>
      </c>
      <c r="U48627">
        <v>0</v>
      </c>
      <c r="V48627">
        <v>0</v>
      </c>
      <c r="W48627">
        <v>0</v>
      </c>
      <c r="X48627">
        <v>0</v>
      </c>
      <c r="Y48627">
        <v>0</v>
      </c>
      <c r="Z48627">
        <v>0</v>
      </c>
      <c r="AA48627">
        <v>0</v>
      </c>
      <c r="AB48627">
        <v>0</v>
      </c>
      <c r="AC48627">
        <v>0</v>
      </c>
      <c r="AD48627">
        <v>0</v>
      </c>
      <c r="AE48627">
        <v>0</v>
      </c>
      <c r="AF48627">
        <v>0</v>
      </c>
      <c r="AG48627">
        <v>0</v>
      </c>
      <c r="AH48627">
        <v>0</v>
      </c>
      <c r="AI48627">
        <v>0</v>
      </c>
      <c r="AJ48627">
        <v>0</v>
      </c>
      <c r="AK48627">
        <v>0</v>
      </c>
      <c r="AL48627">
        <v>0</v>
      </c>
      <c r="AM48627">
        <v>0</v>
      </c>
    </row>
    <row r="48628" spans="1:39" x14ac:dyDescent="0.45">
      <c r="A48628" t="s">
        <v>177703</v>
      </c>
      <c r="B48628" t="s">
        <v>177704</v>
      </c>
      <c r="C48628" t="s">
        <v>177705</v>
      </c>
      <c r="D48628" t="s">
        <v>177706</v>
      </c>
      <c r="E48628" t="s">
        <v>502</v>
      </c>
      <c r="F48628" s="3">
        <v>40000</v>
      </c>
      <c r="G48628" t="s">
        <v>57</v>
      </c>
      <c r="H48628" t="s">
        <v>129</v>
      </c>
      <c r="J48628" t="s">
        <v>130</v>
      </c>
      <c r="K48628" t="s">
        <v>130</v>
      </c>
      <c r="L48628">
        <v>1</v>
      </c>
      <c r="M48628" s="1">
        <v>41562</v>
      </c>
      <c r="N48628" s="2">
        <v>41548</v>
      </c>
      <c r="O48628" t="s">
        <v>157</v>
      </c>
      <c r="P48628">
        <v>2013</v>
      </c>
      <c r="Q48628" s="1">
        <v>41791</v>
      </c>
      <c r="R48628" s="1">
        <v>41791</v>
      </c>
      <c r="S48628">
        <v>40000</v>
      </c>
      <c r="T48628">
        <v>0</v>
      </c>
      <c r="U48628">
        <v>0</v>
      </c>
      <c r="V48628">
        <v>0</v>
      </c>
      <c r="W48628">
        <v>0</v>
      </c>
      <c r="X48628">
        <v>0</v>
      </c>
      <c r="Y48628">
        <v>0</v>
      </c>
      <c r="Z48628">
        <v>0</v>
      </c>
      <c r="AA48628">
        <v>0</v>
      </c>
      <c r="AB48628">
        <v>0</v>
      </c>
      <c r="AC48628">
        <v>0</v>
      </c>
      <c r="AD48628">
        <v>0</v>
      </c>
      <c r="AE48628">
        <v>0</v>
      </c>
      <c r="AF48628">
        <v>0</v>
      </c>
      <c r="AG48628">
        <v>0</v>
      </c>
      <c r="AH48628">
        <v>0</v>
      </c>
      <c r="AI48628">
        <v>0</v>
      </c>
      <c r="AJ48628">
        <v>0</v>
      </c>
      <c r="AK48628">
        <v>0</v>
      </c>
      <c r="AL48628">
        <v>0</v>
      </c>
      <c r="AM48628">
        <v>0</v>
      </c>
    </row>
    <row r="48629" spans="1:39" x14ac:dyDescent="0.45">
      <c r="A48629" t="s">
        <v>177707</v>
      </c>
      <c r="B48629" t="s">
        <v>177708</v>
      </c>
      <c r="C48629" t="s">
        <v>177709</v>
      </c>
      <c r="D48629" t="s">
        <v>54</v>
      </c>
      <c r="E48629" t="s">
        <v>55</v>
      </c>
      <c r="F48629" t="s">
        <v>757</v>
      </c>
      <c r="G48629" t="s">
        <v>57</v>
      </c>
      <c r="H48629" t="s">
        <v>46</v>
      </c>
      <c r="I48629" t="s">
        <v>648</v>
      </c>
      <c r="J48629" t="s">
        <v>649</v>
      </c>
      <c r="K48629" t="s">
        <v>649</v>
      </c>
      <c r="L48629">
        <v>1</v>
      </c>
      <c r="M48629" s="1">
        <v>40909</v>
      </c>
      <c r="N48629" s="2">
        <v>40909</v>
      </c>
      <c r="O48629" t="s">
        <v>132</v>
      </c>
      <c r="P48629">
        <v>2012</v>
      </c>
      <c r="Q48629" s="1">
        <v>41275</v>
      </c>
      <c r="R48629" s="1">
        <v>41275</v>
      </c>
      <c r="S48629">
        <v>600000</v>
      </c>
      <c r="T48629">
        <v>0</v>
      </c>
      <c r="U48629">
        <v>0</v>
      </c>
      <c r="V48629">
        <v>0</v>
      </c>
      <c r="W48629">
        <v>0</v>
      </c>
      <c r="X48629">
        <v>0</v>
      </c>
      <c r="Y48629">
        <v>0</v>
      </c>
      <c r="Z48629">
        <v>0</v>
      </c>
      <c r="AA48629">
        <v>0</v>
      </c>
      <c r="AB48629">
        <v>0</v>
      </c>
      <c r="AC48629">
        <v>0</v>
      </c>
      <c r="AD48629">
        <v>0</v>
      </c>
      <c r="AE48629">
        <v>0</v>
      </c>
      <c r="AF48629">
        <v>0</v>
      </c>
      <c r="AG48629">
        <v>0</v>
      </c>
      <c r="AH48629">
        <v>0</v>
      </c>
      <c r="AI48629">
        <v>0</v>
      </c>
      <c r="AJ48629">
        <v>0</v>
      </c>
      <c r="AK48629">
        <v>0</v>
      </c>
      <c r="AL48629">
        <v>0</v>
      </c>
      <c r="AM48629">
        <v>0</v>
      </c>
    </row>
    <row r="48630" spans="1:39" x14ac:dyDescent="0.45">
      <c r="A48630" t="s">
        <v>177710</v>
      </c>
      <c r="B48630" t="s">
        <v>177711</v>
      </c>
      <c r="C48630" t="s">
        <v>177712</v>
      </c>
      <c r="F48630" t="s">
        <v>846</v>
      </c>
      <c r="L48630">
        <v>1</v>
      </c>
      <c r="Q48630" s="1">
        <v>41214</v>
      </c>
      <c r="R48630" s="1">
        <v>41214</v>
      </c>
      <c r="S48630">
        <v>1000000</v>
      </c>
      <c r="T48630">
        <v>0</v>
      </c>
      <c r="U48630">
        <v>0</v>
      </c>
      <c r="V48630">
        <v>0</v>
      </c>
      <c r="W48630">
        <v>0</v>
      </c>
      <c r="X48630">
        <v>0</v>
      </c>
      <c r="Y48630">
        <v>0</v>
      </c>
      <c r="Z48630">
        <v>0</v>
      </c>
      <c r="AA48630">
        <v>0</v>
      </c>
      <c r="AB48630">
        <v>0</v>
      </c>
      <c r="AC48630">
        <v>0</v>
      </c>
      <c r="AD48630">
        <v>0</v>
      </c>
      <c r="AE48630">
        <v>0</v>
      </c>
      <c r="AF48630">
        <v>0</v>
      </c>
      <c r="AG48630">
        <v>0</v>
      </c>
      <c r="AH48630">
        <v>0</v>
      </c>
      <c r="AI48630">
        <v>0</v>
      </c>
      <c r="AJ48630">
        <v>0</v>
      </c>
      <c r="AK48630">
        <v>0</v>
      </c>
      <c r="AL48630">
        <v>0</v>
      </c>
      <c r="AM48630">
        <v>0</v>
      </c>
    </row>
    <row r="48631" spans="1:39" x14ac:dyDescent="0.45">
      <c r="A48631" t="s">
        <v>177713</v>
      </c>
      <c r="B48631" t="s">
        <v>177714</v>
      </c>
      <c r="C48631" t="s">
        <v>177715</v>
      </c>
      <c r="D48631" t="s">
        <v>20497</v>
      </c>
      <c r="E48631" t="s">
        <v>4213</v>
      </c>
      <c r="F48631" t="s">
        <v>282</v>
      </c>
      <c r="G48631" t="s">
        <v>57</v>
      </c>
      <c r="H48631" t="s">
        <v>46</v>
      </c>
      <c r="I48631" t="s">
        <v>58</v>
      </c>
      <c r="J48631" t="s">
        <v>198</v>
      </c>
      <c r="K48631" t="s">
        <v>199</v>
      </c>
      <c r="L48631">
        <v>1</v>
      </c>
      <c r="M48631" s="1">
        <v>40995</v>
      </c>
      <c r="N48631" s="2">
        <v>40969</v>
      </c>
      <c r="O48631" t="s">
        <v>132</v>
      </c>
      <c r="P48631">
        <v>2012</v>
      </c>
      <c r="Q48631" s="1">
        <v>41093</v>
      </c>
      <c r="R48631" s="1">
        <v>41093</v>
      </c>
      <c r="S48631">
        <v>100000</v>
      </c>
      <c r="T48631">
        <v>0</v>
      </c>
      <c r="U48631">
        <v>0</v>
      </c>
      <c r="V48631">
        <v>0</v>
      </c>
      <c r="W48631">
        <v>0</v>
      </c>
      <c r="X48631">
        <v>0</v>
      </c>
      <c r="Y48631">
        <v>0</v>
      </c>
      <c r="Z48631">
        <v>0</v>
      </c>
      <c r="AA48631">
        <v>0</v>
      </c>
      <c r="AB48631">
        <v>0</v>
      </c>
      <c r="AC48631">
        <v>0</v>
      </c>
      <c r="AD48631">
        <v>0</v>
      </c>
      <c r="AE48631">
        <v>0</v>
      </c>
      <c r="AF48631">
        <v>0</v>
      </c>
      <c r="AG48631">
        <v>0</v>
      </c>
      <c r="AH48631">
        <v>0</v>
      </c>
      <c r="AI48631">
        <v>0</v>
      </c>
      <c r="AJ48631">
        <v>0</v>
      </c>
      <c r="AK48631">
        <v>0</v>
      </c>
      <c r="AL48631">
        <v>0</v>
      </c>
      <c r="AM48631">
        <v>0</v>
      </c>
    </row>
    <row r="48632" spans="1:39" x14ac:dyDescent="0.45">
      <c r="A48632" t="s">
        <v>177716</v>
      </c>
      <c r="B48632" t="s">
        <v>177717</v>
      </c>
      <c r="C48632" t="s">
        <v>177718</v>
      </c>
      <c r="D48632" t="s">
        <v>107</v>
      </c>
      <c r="E48632" t="s">
        <v>108</v>
      </c>
      <c r="F48632" s="3">
        <v>25000</v>
      </c>
      <c r="G48632" t="s">
        <v>57</v>
      </c>
      <c r="H48632" t="s">
        <v>102</v>
      </c>
      <c r="J48632" t="s">
        <v>103</v>
      </c>
      <c r="K48632" t="s">
        <v>103</v>
      </c>
      <c r="L48632">
        <v>1</v>
      </c>
      <c r="M48632" s="1">
        <v>39722</v>
      </c>
      <c r="N48632" s="2">
        <v>39722</v>
      </c>
      <c r="O48632" t="s">
        <v>872</v>
      </c>
      <c r="P48632">
        <v>2008</v>
      </c>
      <c r="Q48632" s="1">
        <v>40787</v>
      </c>
      <c r="R48632" s="1">
        <v>40787</v>
      </c>
      <c r="S48632">
        <v>25000</v>
      </c>
      <c r="T48632">
        <v>0</v>
      </c>
      <c r="U48632">
        <v>0</v>
      </c>
      <c r="V48632">
        <v>0</v>
      </c>
      <c r="W48632">
        <v>0</v>
      </c>
      <c r="X48632">
        <v>0</v>
      </c>
      <c r="Y48632">
        <v>0</v>
      </c>
      <c r="Z48632">
        <v>0</v>
      </c>
      <c r="AA48632">
        <v>0</v>
      </c>
      <c r="AB48632">
        <v>0</v>
      </c>
      <c r="AC48632">
        <v>0</v>
      </c>
      <c r="AD48632">
        <v>0</v>
      </c>
      <c r="AE48632">
        <v>0</v>
      </c>
      <c r="AF48632">
        <v>0</v>
      </c>
      <c r="AG48632">
        <v>0</v>
      </c>
      <c r="AH48632">
        <v>0</v>
      </c>
      <c r="AI48632">
        <v>0</v>
      </c>
      <c r="AJ48632">
        <v>0</v>
      </c>
      <c r="AK48632">
        <v>0</v>
      </c>
      <c r="AL48632">
        <v>0</v>
      </c>
      <c r="AM48632">
        <v>0</v>
      </c>
    </row>
    <row r="48633" spans="1:39" x14ac:dyDescent="0.45">
      <c r="A48633" t="s">
        <v>177719</v>
      </c>
      <c r="B48633" t="s">
        <v>177720</v>
      </c>
      <c r="C48633" t="s">
        <v>177721</v>
      </c>
      <c r="D48633" t="s">
        <v>177722</v>
      </c>
      <c r="E48633" t="s">
        <v>4702</v>
      </c>
      <c r="F48633" s="3">
        <v>7450</v>
      </c>
      <c r="G48633" t="s">
        <v>57</v>
      </c>
      <c r="L48633">
        <v>1</v>
      </c>
      <c r="M48633" s="1">
        <v>40179</v>
      </c>
      <c r="N48633" s="2">
        <v>40179</v>
      </c>
      <c r="O48633" t="s">
        <v>118</v>
      </c>
      <c r="P48633">
        <v>2010</v>
      </c>
      <c r="Q48633" s="1">
        <v>40800</v>
      </c>
      <c r="R48633" s="1">
        <v>40800</v>
      </c>
      <c r="S48633">
        <v>0</v>
      </c>
      <c r="T48633">
        <v>0</v>
      </c>
      <c r="U48633">
        <v>0</v>
      </c>
      <c r="V48633">
        <v>0</v>
      </c>
      <c r="W48633">
        <v>0</v>
      </c>
      <c r="X48633">
        <v>7450</v>
      </c>
      <c r="Y48633">
        <v>0</v>
      </c>
      <c r="Z48633">
        <v>0</v>
      </c>
      <c r="AA48633">
        <v>0</v>
      </c>
      <c r="AB48633">
        <v>0</v>
      </c>
      <c r="AC48633">
        <v>0</v>
      </c>
      <c r="AD48633">
        <v>0</v>
      </c>
      <c r="AE48633">
        <v>0</v>
      </c>
      <c r="AF48633">
        <v>0</v>
      </c>
      <c r="AG48633">
        <v>0</v>
      </c>
      <c r="AH48633">
        <v>0</v>
      </c>
      <c r="AI48633">
        <v>0</v>
      </c>
      <c r="AJ48633">
        <v>0</v>
      </c>
      <c r="AK48633">
        <v>0</v>
      </c>
      <c r="AL48633">
        <v>0</v>
      </c>
      <c r="AM48633">
        <v>0</v>
      </c>
    </row>
    <row r="48634" spans="1:39" x14ac:dyDescent="0.45">
      <c r="A48634" t="s">
        <v>177723</v>
      </c>
      <c r="B48634" t="s">
        <v>177724</v>
      </c>
      <c r="C48634" t="s">
        <v>177725</v>
      </c>
      <c r="D48634" t="s">
        <v>98</v>
      </c>
      <c r="E48634" t="s">
        <v>99</v>
      </c>
      <c r="F48634" t="s">
        <v>1450</v>
      </c>
      <c r="G48634" t="s">
        <v>57</v>
      </c>
      <c r="L48634">
        <v>1</v>
      </c>
      <c r="M48634" s="1">
        <v>35796</v>
      </c>
      <c r="N48634" s="2">
        <v>35796</v>
      </c>
      <c r="O48634" t="s">
        <v>709</v>
      </c>
      <c r="P48634">
        <v>1998</v>
      </c>
      <c r="Q48634" s="1">
        <v>41470</v>
      </c>
      <c r="R48634" s="1">
        <v>41470</v>
      </c>
      <c r="S48634">
        <v>0</v>
      </c>
      <c r="T48634">
        <v>15152514</v>
      </c>
      <c r="U48634">
        <v>0</v>
      </c>
      <c r="V48634">
        <v>0</v>
      </c>
      <c r="W48634">
        <v>0</v>
      </c>
      <c r="X48634">
        <v>0</v>
      </c>
      <c r="Y48634">
        <v>0</v>
      </c>
      <c r="Z48634">
        <v>0</v>
      </c>
      <c r="AA48634">
        <v>0</v>
      </c>
      <c r="AB48634">
        <v>0</v>
      </c>
      <c r="AC48634">
        <v>0</v>
      </c>
      <c r="AD48634">
        <v>0</v>
      </c>
      <c r="AE48634">
        <v>0</v>
      </c>
      <c r="AF48634">
        <v>0</v>
      </c>
      <c r="AG48634">
        <v>0</v>
      </c>
      <c r="AH48634">
        <v>0</v>
      </c>
      <c r="AI48634">
        <v>0</v>
      </c>
      <c r="AJ48634">
        <v>0</v>
      </c>
      <c r="AK48634">
        <v>0</v>
      </c>
      <c r="AL48634">
        <v>0</v>
      </c>
      <c r="AM48634">
        <v>0</v>
      </c>
    </row>
    <row r="48635" spans="1:39" x14ac:dyDescent="0.45">
      <c r="A48635" t="s">
        <v>177726</v>
      </c>
      <c r="B48635" t="s">
        <v>177727</v>
      </c>
      <c r="C48635" t="s">
        <v>177728</v>
      </c>
      <c r="D48635" t="s">
        <v>653</v>
      </c>
      <c r="E48635" t="s">
        <v>343</v>
      </c>
      <c r="F48635" t="s">
        <v>2557</v>
      </c>
      <c r="G48635" t="s">
        <v>57</v>
      </c>
      <c r="H48635" t="s">
        <v>46</v>
      </c>
      <c r="I48635" t="s">
        <v>148</v>
      </c>
      <c r="J48635" t="s">
        <v>149</v>
      </c>
      <c r="K48635" t="s">
        <v>30465</v>
      </c>
      <c r="L48635">
        <v>1</v>
      </c>
      <c r="M48635" s="1">
        <v>31048</v>
      </c>
      <c r="N48635" s="2">
        <v>31048</v>
      </c>
      <c r="O48635" t="s">
        <v>4256</v>
      </c>
      <c r="P48635">
        <v>1985</v>
      </c>
      <c r="Q48635" s="1">
        <v>39917</v>
      </c>
      <c r="R48635" s="1">
        <v>39917</v>
      </c>
      <c r="S48635">
        <v>0</v>
      </c>
      <c r="T48635">
        <v>6000000</v>
      </c>
      <c r="U48635">
        <v>0</v>
      </c>
      <c r="V48635">
        <v>0</v>
      </c>
      <c r="W48635">
        <v>0</v>
      </c>
      <c r="X48635">
        <v>0</v>
      </c>
      <c r="Y48635">
        <v>0</v>
      </c>
      <c r="Z48635">
        <v>0</v>
      </c>
      <c r="AA48635">
        <v>0</v>
      </c>
      <c r="AB48635">
        <v>0</v>
      </c>
      <c r="AC48635">
        <v>0</v>
      </c>
      <c r="AD48635">
        <v>0</v>
      </c>
      <c r="AE48635">
        <v>0</v>
      </c>
      <c r="AF48635">
        <v>0</v>
      </c>
      <c r="AG48635">
        <v>0</v>
      </c>
      <c r="AH48635">
        <v>0</v>
      </c>
      <c r="AI48635">
        <v>0</v>
      </c>
      <c r="AJ48635">
        <v>0</v>
      </c>
      <c r="AK48635">
        <v>0</v>
      </c>
      <c r="AL48635">
        <v>0</v>
      </c>
      <c r="AM48635">
        <v>0</v>
      </c>
    </row>
    <row r="48636" spans="1:39" x14ac:dyDescent="0.45">
      <c r="A48636" t="s">
        <v>177729</v>
      </c>
      <c r="B48636" t="s">
        <v>177730</v>
      </c>
      <c r="C48636" t="s">
        <v>177731</v>
      </c>
      <c r="D48636" t="s">
        <v>177732</v>
      </c>
      <c r="E48636" t="s">
        <v>343</v>
      </c>
      <c r="F48636" t="s">
        <v>426</v>
      </c>
      <c r="G48636" t="s">
        <v>57</v>
      </c>
      <c r="L48636">
        <v>1</v>
      </c>
      <c r="M48636" s="1">
        <v>39814</v>
      </c>
      <c r="N48636" s="2">
        <v>39814</v>
      </c>
      <c r="O48636" t="s">
        <v>188</v>
      </c>
      <c r="P48636">
        <v>2009</v>
      </c>
      <c r="Q48636" s="1">
        <v>41871</v>
      </c>
      <c r="R48636" s="1">
        <v>41871</v>
      </c>
      <c r="S48636">
        <v>200000</v>
      </c>
      <c r="T48636">
        <v>0</v>
      </c>
      <c r="U48636">
        <v>0</v>
      </c>
      <c r="V48636">
        <v>0</v>
      </c>
      <c r="W48636">
        <v>0</v>
      </c>
      <c r="X48636">
        <v>0</v>
      </c>
      <c r="Y48636">
        <v>0</v>
      </c>
      <c r="Z48636">
        <v>0</v>
      </c>
      <c r="AA48636">
        <v>0</v>
      </c>
      <c r="AB48636">
        <v>0</v>
      </c>
      <c r="AC48636">
        <v>0</v>
      </c>
      <c r="AD48636">
        <v>0</v>
      </c>
      <c r="AE48636">
        <v>0</v>
      </c>
      <c r="AF48636">
        <v>0</v>
      </c>
      <c r="AG48636">
        <v>0</v>
      </c>
      <c r="AH48636">
        <v>0</v>
      </c>
      <c r="AI48636">
        <v>0</v>
      </c>
      <c r="AJ48636">
        <v>0</v>
      </c>
      <c r="AK48636">
        <v>0</v>
      </c>
      <c r="AL48636">
        <v>0</v>
      </c>
      <c r="AM48636">
        <v>0</v>
      </c>
    </row>
    <row r="48637" spans="1:39" x14ac:dyDescent="0.45">
      <c r="A48637" t="s">
        <v>177733</v>
      </c>
      <c r="B48637" t="s">
        <v>177734</v>
      </c>
      <c r="C48637" t="s">
        <v>177735</v>
      </c>
      <c r="D48637" t="s">
        <v>33538</v>
      </c>
      <c r="E48637" t="s">
        <v>9493</v>
      </c>
      <c r="F48637" s="3">
        <v>90000</v>
      </c>
      <c r="G48637" t="s">
        <v>57</v>
      </c>
      <c r="H48637" t="s">
        <v>2136</v>
      </c>
      <c r="J48637" t="s">
        <v>2137</v>
      </c>
      <c r="K48637" t="s">
        <v>2137</v>
      </c>
      <c r="L48637">
        <v>1</v>
      </c>
      <c r="M48637" s="1">
        <v>41124</v>
      </c>
      <c r="N48637" s="2">
        <v>41122</v>
      </c>
      <c r="O48637" t="s">
        <v>596</v>
      </c>
      <c r="P48637">
        <v>2012</v>
      </c>
      <c r="Q48637" s="1">
        <v>41421</v>
      </c>
      <c r="R48637" s="1">
        <v>41421</v>
      </c>
      <c r="S48637">
        <v>0</v>
      </c>
      <c r="T48637">
        <v>0</v>
      </c>
      <c r="U48637">
        <v>0</v>
      </c>
      <c r="V48637">
        <v>0</v>
      </c>
      <c r="W48637">
        <v>0</v>
      </c>
      <c r="X48637">
        <v>0</v>
      </c>
      <c r="Y48637">
        <v>90000</v>
      </c>
      <c r="Z48637">
        <v>0</v>
      </c>
      <c r="AA48637">
        <v>0</v>
      </c>
      <c r="AB48637">
        <v>0</v>
      </c>
      <c r="AC48637">
        <v>0</v>
      </c>
      <c r="AD48637">
        <v>0</v>
      </c>
      <c r="AE48637">
        <v>0</v>
      </c>
      <c r="AF48637">
        <v>0</v>
      </c>
      <c r="AG48637">
        <v>0</v>
      </c>
      <c r="AH48637">
        <v>0</v>
      </c>
      <c r="AI48637">
        <v>0</v>
      </c>
      <c r="AJ48637">
        <v>0</v>
      </c>
      <c r="AK48637">
        <v>0</v>
      </c>
      <c r="AL48637">
        <v>0</v>
      </c>
      <c r="AM48637">
        <v>0</v>
      </c>
    </row>
    <row r="48638" spans="1:39" x14ac:dyDescent="0.45">
      <c r="A48638" t="s">
        <v>177736</v>
      </c>
      <c r="B48638" t="s">
        <v>177737</v>
      </c>
      <c r="C48638" t="s">
        <v>177738</v>
      </c>
      <c r="D48638" t="s">
        <v>127</v>
      </c>
      <c r="E48638" t="s">
        <v>128</v>
      </c>
      <c r="F48638" t="s">
        <v>114</v>
      </c>
      <c r="G48638" t="s">
        <v>57</v>
      </c>
      <c r="H48638" t="s">
        <v>192</v>
      </c>
      <c r="J48638" t="s">
        <v>1656</v>
      </c>
      <c r="K48638" t="s">
        <v>25126</v>
      </c>
      <c r="L48638">
        <v>1</v>
      </c>
      <c r="M48638" s="1">
        <v>40909</v>
      </c>
      <c r="N48638" s="2">
        <v>40909</v>
      </c>
      <c r="O48638" t="s">
        <v>132</v>
      </c>
      <c r="P48638">
        <v>2012</v>
      </c>
      <c r="Q48638" s="1">
        <v>41342</v>
      </c>
      <c r="R48638" s="1">
        <v>41342</v>
      </c>
      <c r="S48638">
        <v>0</v>
      </c>
      <c r="T48638">
        <v>0</v>
      </c>
      <c r="U48638">
        <v>0</v>
      </c>
      <c r="V48638">
        <v>0</v>
      </c>
      <c r="W48638">
        <v>0</v>
      </c>
      <c r="X48638">
        <v>0</v>
      </c>
      <c r="Y48638">
        <v>0</v>
      </c>
      <c r="Z48638">
        <v>0</v>
      </c>
      <c r="AA48638">
        <v>0</v>
      </c>
      <c r="AB48638">
        <v>0</v>
      </c>
      <c r="AC48638">
        <v>0</v>
      </c>
      <c r="AD48638">
        <v>0</v>
      </c>
      <c r="AE48638">
        <v>0</v>
      </c>
      <c r="AF48638">
        <v>0</v>
      </c>
      <c r="AG48638">
        <v>0</v>
      </c>
      <c r="AH48638">
        <v>0</v>
      </c>
      <c r="AI48638">
        <v>0</v>
      </c>
      <c r="AJ48638">
        <v>0</v>
      </c>
      <c r="AK48638">
        <v>0</v>
      </c>
      <c r="AL48638">
        <v>0</v>
      </c>
      <c r="AM48638">
        <v>0</v>
      </c>
    </row>
    <row r="48639" spans="1:39" x14ac:dyDescent="0.45">
      <c r="A48639" t="s">
        <v>177739</v>
      </c>
      <c r="B48639" t="s">
        <v>177740</v>
      </c>
      <c r="C48639" t="s">
        <v>177741</v>
      </c>
      <c r="D48639" t="s">
        <v>653</v>
      </c>
      <c r="E48639" t="s">
        <v>343</v>
      </c>
      <c r="F48639" t="s">
        <v>177742</v>
      </c>
      <c r="G48639" t="s">
        <v>57</v>
      </c>
      <c r="H48639" t="s">
        <v>74</v>
      </c>
      <c r="J48639" t="s">
        <v>60440</v>
      </c>
      <c r="K48639" t="s">
        <v>60440</v>
      </c>
      <c r="L48639">
        <v>1</v>
      </c>
      <c r="M48639" s="1">
        <v>36161</v>
      </c>
      <c r="N48639" s="2">
        <v>36161</v>
      </c>
      <c r="O48639" t="s">
        <v>1121</v>
      </c>
      <c r="P48639">
        <v>1999</v>
      </c>
      <c r="Q48639" s="1">
        <v>40436</v>
      </c>
      <c r="R48639" s="1">
        <v>40436</v>
      </c>
      <c r="S48639">
        <v>0</v>
      </c>
      <c r="T48639">
        <v>0</v>
      </c>
      <c r="U48639">
        <v>0</v>
      </c>
      <c r="V48639">
        <v>932782</v>
      </c>
      <c r="W48639">
        <v>0</v>
      </c>
      <c r="X48639">
        <v>0</v>
      </c>
      <c r="Y48639">
        <v>0</v>
      </c>
      <c r="Z48639">
        <v>0</v>
      </c>
      <c r="AA48639">
        <v>0</v>
      </c>
      <c r="AB48639">
        <v>0</v>
      </c>
      <c r="AC48639">
        <v>0</v>
      </c>
      <c r="AD48639">
        <v>0</v>
      </c>
      <c r="AE48639">
        <v>0</v>
      </c>
      <c r="AF48639">
        <v>0</v>
      </c>
      <c r="AG48639">
        <v>0</v>
      </c>
      <c r="AH48639">
        <v>0</v>
      </c>
      <c r="AI48639">
        <v>0</v>
      </c>
      <c r="AJ48639">
        <v>0</v>
      </c>
      <c r="AK48639">
        <v>0</v>
      </c>
      <c r="AL48639">
        <v>0</v>
      </c>
      <c r="AM48639">
        <v>0</v>
      </c>
    </row>
    <row r="48640" spans="1:39" x14ac:dyDescent="0.45">
      <c r="A48640" t="s">
        <v>177743</v>
      </c>
      <c r="B48640" t="s">
        <v>177744</v>
      </c>
      <c r="C48640" t="s">
        <v>177745</v>
      </c>
      <c r="D48640" t="s">
        <v>3597</v>
      </c>
      <c r="E48640" t="s">
        <v>2150</v>
      </c>
      <c r="F48640" s="3">
        <v>38880</v>
      </c>
      <c r="G48640" t="s">
        <v>45</v>
      </c>
      <c r="H48640" t="s">
        <v>260</v>
      </c>
      <c r="I48640" t="s">
        <v>261</v>
      </c>
      <c r="J48640" t="s">
        <v>1069</v>
      </c>
      <c r="K48640" t="s">
        <v>1069</v>
      </c>
      <c r="L48640">
        <v>1</v>
      </c>
      <c r="M48640" s="1">
        <v>40452</v>
      </c>
      <c r="N48640" s="2">
        <v>40452</v>
      </c>
      <c r="O48640" t="s">
        <v>216</v>
      </c>
      <c r="P48640">
        <v>2010</v>
      </c>
      <c r="Q48640" s="1">
        <v>40471</v>
      </c>
      <c r="R48640" s="1">
        <v>40471</v>
      </c>
      <c r="S48640">
        <v>38880</v>
      </c>
      <c r="T48640">
        <v>0</v>
      </c>
      <c r="U48640">
        <v>0</v>
      </c>
      <c r="V48640">
        <v>0</v>
      </c>
      <c r="W48640">
        <v>0</v>
      </c>
      <c r="X48640">
        <v>0</v>
      </c>
      <c r="Y48640">
        <v>0</v>
      </c>
      <c r="Z48640">
        <v>0</v>
      </c>
      <c r="AA48640">
        <v>0</v>
      </c>
      <c r="AB48640">
        <v>0</v>
      </c>
      <c r="AC48640">
        <v>0</v>
      </c>
      <c r="AD48640">
        <v>0</v>
      </c>
      <c r="AE48640">
        <v>0</v>
      </c>
      <c r="AF48640">
        <v>0</v>
      </c>
      <c r="AG48640">
        <v>0</v>
      </c>
      <c r="AH48640">
        <v>0</v>
      </c>
      <c r="AI48640">
        <v>0</v>
      </c>
      <c r="AJ48640">
        <v>0</v>
      </c>
      <c r="AK48640">
        <v>0</v>
      </c>
      <c r="AL48640">
        <v>0</v>
      </c>
      <c r="AM48640">
        <v>0</v>
      </c>
    </row>
    <row r="48641" spans="1:39" x14ac:dyDescent="0.45">
      <c r="A48641" t="s">
        <v>177746</v>
      </c>
      <c r="B48641" t="s">
        <v>177747</v>
      </c>
      <c r="C48641" t="s">
        <v>177748</v>
      </c>
      <c r="D48641" t="s">
        <v>177749</v>
      </c>
      <c r="E48641" t="s">
        <v>11901</v>
      </c>
      <c r="F48641" s="3">
        <v>20000</v>
      </c>
      <c r="G48641" t="s">
        <v>57</v>
      </c>
      <c r="H48641" t="s">
        <v>7866</v>
      </c>
      <c r="J48641" t="s">
        <v>7867</v>
      </c>
      <c r="K48641" t="s">
        <v>7867</v>
      </c>
      <c r="L48641">
        <v>1</v>
      </c>
      <c r="M48641" s="1">
        <v>40646</v>
      </c>
      <c r="N48641" s="2">
        <v>40634</v>
      </c>
      <c r="O48641" t="s">
        <v>76</v>
      </c>
      <c r="P48641">
        <v>2011</v>
      </c>
      <c r="Q48641" s="1">
        <v>40544</v>
      </c>
      <c r="R48641" s="1">
        <v>40544</v>
      </c>
      <c r="S48641">
        <v>0</v>
      </c>
      <c r="T48641">
        <v>0</v>
      </c>
      <c r="U48641">
        <v>0</v>
      </c>
      <c r="V48641">
        <v>0</v>
      </c>
      <c r="W48641">
        <v>0</v>
      </c>
      <c r="X48641">
        <v>0</v>
      </c>
      <c r="Y48641">
        <v>20000</v>
      </c>
      <c r="Z48641">
        <v>0</v>
      </c>
      <c r="AA48641">
        <v>0</v>
      </c>
      <c r="AB48641">
        <v>0</v>
      </c>
      <c r="AC48641">
        <v>0</v>
      </c>
      <c r="AD48641">
        <v>0</v>
      </c>
      <c r="AE48641">
        <v>0</v>
      </c>
      <c r="AF48641">
        <v>0</v>
      </c>
      <c r="AG48641">
        <v>0</v>
      </c>
      <c r="AH48641">
        <v>0</v>
      </c>
      <c r="AI48641">
        <v>0</v>
      </c>
      <c r="AJ48641">
        <v>0</v>
      </c>
      <c r="AK48641">
        <v>0</v>
      </c>
      <c r="AL48641">
        <v>0</v>
      </c>
      <c r="AM48641">
        <v>0</v>
      </c>
    </row>
    <row r="48642" spans="1:39" x14ac:dyDescent="0.45">
      <c r="A48642" t="s">
        <v>177750</v>
      </c>
      <c r="B48642" t="s">
        <v>177751</v>
      </c>
      <c r="C48642" t="s">
        <v>177752</v>
      </c>
      <c r="D48642" t="s">
        <v>177753</v>
      </c>
      <c r="E48642" t="s">
        <v>5351</v>
      </c>
      <c r="F48642" t="s">
        <v>4657</v>
      </c>
      <c r="G48642" t="s">
        <v>57</v>
      </c>
      <c r="H48642" t="s">
        <v>715</v>
      </c>
      <c r="J48642" t="s">
        <v>716</v>
      </c>
      <c r="K48642" t="s">
        <v>716</v>
      </c>
      <c r="L48642">
        <v>4</v>
      </c>
      <c r="M48642" s="1">
        <v>40549</v>
      </c>
      <c r="N48642" s="2">
        <v>40544</v>
      </c>
      <c r="O48642" t="s">
        <v>528</v>
      </c>
      <c r="P48642">
        <v>2011</v>
      </c>
      <c r="Q48642" s="1">
        <v>40651</v>
      </c>
      <c r="R48642" s="1">
        <v>41892</v>
      </c>
      <c r="S48642">
        <v>800000</v>
      </c>
      <c r="T48642">
        <v>12200000</v>
      </c>
      <c r="U48642">
        <v>0</v>
      </c>
      <c r="V48642">
        <v>0</v>
      </c>
      <c r="W48642">
        <v>0</v>
      </c>
      <c r="X48642">
        <v>0</v>
      </c>
      <c r="Y48642">
        <v>0</v>
      </c>
      <c r="Z48642">
        <v>0</v>
      </c>
      <c r="AA48642">
        <v>0</v>
      </c>
      <c r="AB48642">
        <v>0</v>
      </c>
      <c r="AC48642">
        <v>0</v>
      </c>
      <c r="AD48642">
        <v>0</v>
      </c>
      <c r="AE48642">
        <v>0</v>
      </c>
      <c r="AF48642">
        <v>10700000</v>
      </c>
      <c r="AG48642">
        <v>0</v>
      </c>
      <c r="AH48642">
        <v>0</v>
      </c>
      <c r="AI48642">
        <v>0</v>
      </c>
      <c r="AJ48642">
        <v>0</v>
      </c>
      <c r="AK48642">
        <v>0</v>
      </c>
      <c r="AL48642">
        <v>0</v>
      </c>
      <c r="AM48642">
        <v>0</v>
      </c>
    </row>
    <row r="48643" spans="1:39" x14ac:dyDescent="0.45">
      <c r="A48643" t="s">
        <v>177754</v>
      </c>
      <c r="B48643" t="s">
        <v>177755</v>
      </c>
      <c r="C48643" t="s">
        <v>177756</v>
      </c>
      <c r="D48643" t="s">
        <v>315</v>
      </c>
      <c r="E48643" t="s">
        <v>316</v>
      </c>
      <c r="F48643" s="3">
        <v>40000</v>
      </c>
      <c r="G48643" t="s">
        <v>57</v>
      </c>
      <c r="H48643" t="s">
        <v>46</v>
      </c>
      <c r="I48643" t="s">
        <v>91</v>
      </c>
      <c r="J48643" t="s">
        <v>8387</v>
      </c>
      <c r="K48643" t="s">
        <v>8387</v>
      </c>
      <c r="L48643">
        <v>1</v>
      </c>
      <c r="M48643" s="1">
        <v>39083</v>
      </c>
      <c r="N48643" s="2">
        <v>39083</v>
      </c>
      <c r="O48643" t="s">
        <v>110</v>
      </c>
      <c r="P48643">
        <v>2007</v>
      </c>
      <c r="Q48643" s="1">
        <v>41255</v>
      </c>
      <c r="R48643" s="1">
        <v>41255</v>
      </c>
      <c r="S48643">
        <v>0</v>
      </c>
      <c r="T48643">
        <v>40000</v>
      </c>
      <c r="U48643">
        <v>0</v>
      </c>
      <c r="V48643">
        <v>0</v>
      </c>
      <c r="W48643">
        <v>0</v>
      </c>
      <c r="X48643">
        <v>0</v>
      </c>
      <c r="Y48643">
        <v>0</v>
      </c>
      <c r="Z48643">
        <v>0</v>
      </c>
      <c r="AA48643">
        <v>0</v>
      </c>
      <c r="AB48643">
        <v>0</v>
      </c>
      <c r="AC48643">
        <v>0</v>
      </c>
      <c r="AD48643">
        <v>0</v>
      </c>
      <c r="AE48643">
        <v>0</v>
      </c>
      <c r="AF48643">
        <v>0</v>
      </c>
      <c r="AG48643">
        <v>0</v>
      </c>
      <c r="AH48643">
        <v>0</v>
      </c>
      <c r="AI48643">
        <v>0</v>
      </c>
      <c r="AJ48643">
        <v>0</v>
      </c>
      <c r="AK48643">
        <v>0</v>
      </c>
      <c r="AL48643">
        <v>0</v>
      </c>
      <c r="AM48643">
        <v>0</v>
      </c>
    </row>
    <row r="48644" spans="1:39" x14ac:dyDescent="0.45">
      <c r="A48644" t="s">
        <v>177757</v>
      </c>
      <c r="B48644" t="s">
        <v>177758</v>
      </c>
      <c r="C48644" t="s">
        <v>177759</v>
      </c>
      <c r="D48644" t="s">
        <v>2191</v>
      </c>
      <c r="E48644" t="s">
        <v>2192</v>
      </c>
      <c r="F48644" t="s">
        <v>20947</v>
      </c>
      <c r="G48644" t="s">
        <v>57</v>
      </c>
      <c r="H48644" t="s">
        <v>46</v>
      </c>
      <c r="I48644" t="s">
        <v>299</v>
      </c>
      <c r="J48644" t="s">
        <v>300</v>
      </c>
      <c r="K48644" t="s">
        <v>369</v>
      </c>
      <c r="L48644">
        <v>3</v>
      </c>
      <c r="M48644" s="1">
        <v>39904</v>
      </c>
      <c r="N48644" s="2">
        <v>39904</v>
      </c>
      <c r="O48644" t="s">
        <v>269</v>
      </c>
      <c r="P48644">
        <v>2009</v>
      </c>
      <c r="Q48644" s="1">
        <v>40421</v>
      </c>
      <c r="R48644" s="1">
        <v>41465</v>
      </c>
      <c r="S48644">
        <v>0</v>
      </c>
      <c r="T48644">
        <v>29000000</v>
      </c>
      <c r="U48644">
        <v>0</v>
      </c>
      <c r="V48644">
        <v>0</v>
      </c>
      <c r="W48644">
        <v>0</v>
      </c>
      <c r="X48644">
        <v>0</v>
      </c>
      <c r="Y48644">
        <v>0</v>
      </c>
      <c r="Z48644">
        <v>0</v>
      </c>
      <c r="AA48644">
        <v>0</v>
      </c>
      <c r="AB48644">
        <v>0</v>
      </c>
      <c r="AC48644">
        <v>0</v>
      </c>
      <c r="AD48644">
        <v>0</v>
      </c>
      <c r="AE48644">
        <v>0</v>
      </c>
      <c r="AF48644">
        <v>4000000</v>
      </c>
      <c r="AG48644">
        <v>9000000</v>
      </c>
      <c r="AH48644">
        <v>16000000</v>
      </c>
      <c r="AI48644">
        <v>0</v>
      </c>
      <c r="AJ48644">
        <v>0</v>
      </c>
      <c r="AK48644">
        <v>0</v>
      </c>
      <c r="AL48644">
        <v>0</v>
      </c>
      <c r="AM48644">
        <v>0</v>
      </c>
    </row>
    <row r="48645" spans="1:39" x14ac:dyDescent="0.45">
      <c r="A48645" t="s">
        <v>177760</v>
      </c>
      <c r="B48645" t="s">
        <v>177761</v>
      </c>
      <c r="C48645" t="s">
        <v>177762</v>
      </c>
      <c r="D48645" t="s">
        <v>88</v>
      </c>
      <c r="E48645" t="s">
        <v>89</v>
      </c>
      <c r="F48645" t="s">
        <v>3770</v>
      </c>
      <c r="G48645" t="s">
        <v>57</v>
      </c>
      <c r="H48645" t="s">
        <v>46</v>
      </c>
      <c r="I48645" t="s">
        <v>58</v>
      </c>
      <c r="J48645" t="s">
        <v>198</v>
      </c>
      <c r="K48645" t="s">
        <v>1247</v>
      </c>
      <c r="L48645">
        <v>3</v>
      </c>
      <c r="M48645" s="1">
        <v>38353</v>
      </c>
      <c r="N48645" s="2">
        <v>38353</v>
      </c>
      <c r="O48645" t="s">
        <v>464</v>
      </c>
      <c r="P48645">
        <v>2005</v>
      </c>
      <c r="Q48645" s="1">
        <v>39653</v>
      </c>
      <c r="R48645" s="1">
        <v>41136</v>
      </c>
      <c r="S48645">
        <v>0</v>
      </c>
      <c r="T48645">
        <v>42000000</v>
      </c>
      <c r="U48645">
        <v>0</v>
      </c>
      <c r="V48645">
        <v>0</v>
      </c>
      <c r="W48645">
        <v>0</v>
      </c>
      <c r="X48645">
        <v>0</v>
      </c>
      <c r="Y48645">
        <v>0</v>
      </c>
      <c r="Z48645">
        <v>0</v>
      </c>
      <c r="AA48645">
        <v>0</v>
      </c>
      <c r="AB48645">
        <v>0</v>
      </c>
      <c r="AC48645">
        <v>0</v>
      </c>
      <c r="AD48645">
        <v>0</v>
      </c>
      <c r="AE48645">
        <v>0</v>
      </c>
      <c r="AF48645">
        <v>0</v>
      </c>
      <c r="AG48645">
        <v>10000000</v>
      </c>
      <c r="AH48645">
        <v>8000000</v>
      </c>
      <c r="AI48645">
        <v>24000000</v>
      </c>
      <c r="AJ48645">
        <v>0</v>
      </c>
      <c r="AK48645">
        <v>0</v>
      </c>
      <c r="AL48645">
        <v>0</v>
      </c>
      <c r="AM48645">
        <v>0</v>
      </c>
    </row>
    <row r="48646" spans="1:39" x14ac:dyDescent="0.45">
      <c r="A48646" t="s">
        <v>177763</v>
      </c>
      <c r="B48646" t="s">
        <v>177764</v>
      </c>
      <c r="C48646" t="s">
        <v>177765</v>
      </c>
      <c r="D48646" t="s">
        <v>156721</v>
      </c>
      <c r="E48646" t="s">
        <v>43458</v>
      </c>
      <c r="F48646" t="s">
        <v>2526</v>
      </c>
      <c r="G48646" t="s">
        <v>57</v>
      </c>
      <c r="H48646" t="s">
        <v>46</v>
      </c>
      <c r="I48646" t="s">
        <v>47</v>
      </c>
      <c r="J48646" t="s">
        <v>48</v>
      </c>
      <c r="K48646" t="s">
        <v>49</v>
      </c>
      <c r="L48646">
        <v>1</v>
      </c>
      <c r="Q48646" s="1">
        <v>41688</v>
      </c>
      <c r="R48646" s="1">
        <v>41688</v>
      </c>
      <c r="S48646">
        <v>0</v>
      </c>
      <c r="T48646">
        <v>0</v>
      </c>
      <c r="U48646">
        <v>0</v>
      </c>
      <c r="V48646">
        <v>0</v>
      </c>
      <c r="W48646">
        <v>0</v>
      </c>
      <c r="X48646">
        <v>0</v>
      </c>
      <c r="Y48646">
        <v>0</v>
      </c>
      <c r="Z48646">
        <v>0</v>
      </c>
      <c r="AA48646">
        <v>25000000</v>
      </c>
      <c r="AB48646">
        <v>0</v>
      </c>
      <c r="AC48646">
        <v>0</v>
      </c>
      <c r="AD48646">
        <v>0</v>
      </c>
      <c r="AE48646">
        <v>0</v>
      </c>
      <c r="AF48646">
        <v>0</v>
      </c>
      <c r="AG48646">
        <v>0</v>
      </c>
      <c r="AH48646">
        <v>0</v>
      </c>
      <c r="AI48646">
        <v>0</v>
      </c>
      <c r="AJ48646">
        <v>0</v>
      </c>
      <c r="AK48646">
        <v>0</v>
      </c>
      <c r="AL48646">
        <v>0</v>
      </c>
      <c r="AM48646">
        <v>0</v>
      </c>
    </row>
    <row r="48647" spans="1:39" x14ac:dyDescent="0.45">
      <c r="A48647" t="s">
        <v>177766</v>
      </c>
      <c r="B48647" t="s">
        <v>177767</v>
      </c>
      <c r="C48647" t="s">
        <v>177768</v>
      </c>
      <c r="D48647" t="s">
        <v>88</v>
      </c>
      <c r="E48647" t="s">
        <v>89</v>
      </c>
      <c r="F48647" t="s">
        <v>2770</v>
      </c>
      <c r="G48647" t="s">
        <v>101</v>
      </c>
      <c r="L48647">
        <v>1</v>
      </c>
      <c r="Q48647" s="1">
        <v>38691</v>
      </c>
      <c r="R48647" s="1">
        <v>38691</v>
      </c>
      <c r="S48647">
        <v>0</v>
      </c>
      <c r="T48647">
        <v>9000000</v>
      </c>
      <c r="U48647">
        <v>0</v>
      </c>
      <c r="V48647">
        <v>0</v>
      </c>
      <c r="W48647">
        <v>0</v>
      </c>
      <c r="X48647">
        <v>0</v>
      </c>
      <c r="Y48647">
        <v>0</v>
      </c>
      <c r="Z48647">
        <v>0</v>
      </c>
      <c r="AA48647">
        <v>0</v>
      </c>
      <c r="AB48647">
        <v>0</v>
      </c>
      <c r="AC48647">
        <v>0</v>
      </c>
      <c r="AD48647">
        <v>0</v>
      </c>
      <c r="AE48647">
        <v>0</v>
      </c>
      <c r="AF48647">
        <v>0</v>
      </c>
      <c r="AG48647">
        <v>9000000</v>
      </c>
      <c r="AH48647">
        <v>0</v>
      </c>
      <c r="AI48647">
        <v>0</v>
      </c>
      <c r="AJ48647">
        <v>0</v>
      </c>
      <c r="AK48647">
        <v>0</v>
      </c>
      <c r="AL48647">
        <v>0</v>
      </c>
      <c r="AM48647">
        <v>0</v>
      </c>
    </row>
    <row r="48648" spans="1:39" x14ac:dyDescent="0.45">
      <c r="A48648" t="s">
        <v>177769</v>
      </c>
      <c r="B48648" t="s">
        <v>177770</v>
      </c>
      <c r="C48648" t="s">
        <v>177771</v>
      </c>
      <c r="D48648" t="s">
        <v>177772</v>
      </c>
      <c r="E48648" t="s">
        <v>488</v>
      </c>
      <c r="F48648" t="s">
        <v>114</v>
      </c>
      <c r="G48648" t="s">
        <v>57</v>
      </c>
      <c r="H48648" t="s">
        <v>1146</v>
      </c>
      <c r="J48648" t="s">
        <v>1549</v>
      </c>
      <c r="K48648" t="s">
        <v>10340</v>
      </c>
      <c r="L48648">
        <v>1</v>
      </c>
      <c r="M48648" s="1">
        <v>40179</v>
      </c>
      <c r="N48648" s="2">
        <v>40179</v>
      </c>
      <c r="O48648" t="s">
        <v>118</v>
      </c>
      <c r="P48648">
        <v>2010</v>
      </c>
      <c r="Q48648" s="1">
        <v>39814</v>
      </c>
      <c r="R48648" s="1">
        <v>39814</v>
      </c>
      <c r="S48648">
        <v>0</v>
      </c>
      <c r="T48648">
        <v>0</v>
      </c>
      <c r="U48648">
        <v>0</v>
      </c>
      <c r="V48648">
        <v>0</v>
      </c>
      <c r="W48648">
        <v>0</v>
      </c>
      <c r="X48648">
        <v>0</v>
      </c>
      <c r="Y48648">
        <v>0</v>
      </c>
      <c r="Z48648">
        <v>0</v>
      </c>
      <c r="AA48648">
        <v>0</v>
      </c>
      <c r="AB48648">
        <v>0</v>
      </c>
      <c r="AC48648">
        <v>0</v>
      </c>
      <c r="AD48648">
        <v>0</v>
      </c>
      <c r="AE48648">
        <v>0</v>
      </c>
      <c r="AF48648">
        <v>0</v>
      </c>
      <c r="AG48648">
        <v>0</v>
      </c>
      <c r="AH48648">
        <v>0</v>
      </c>
      <c r="AI48648">
        <v>0</v>
      </c>
      <c r="AJ48648">
        <v>0</v>
      </c>
      <c r="AK48648">
        <v>0</v>
      </c>
      <c r="AL48648">
        <v>0</v>
      </c>
      <c r="AM48648">
        <v>0</v>
      </c>
    </row>
    <row r="48649" spans="1:39" x14ac:dyDescent="0.45">
      <c r="A48649" t="s">
        <v>177773</v>
      </c>
      <c r="B48649" t="s">
        <v>177774</v>
      </c>
      <c r="C48649" t="s">
        <v>177775</v>
      </c>
      <c r="D48649" t="s">
        <v>646</v>
      </c>
      <c r="E48649" t="s">
        <v>43</v>
      </c>
      <c r="F48649" t="s">
        <v>114</v>
      </c>
      <c r="G48649" t="s">
        <v>57</v>
      </c>
      <c r="H48649" t="s">
        <v>260</v>
      </c>
      <c r="I48649" t="s">
        <v>261</v>
      </c>
      <c r="J48649" t="s">
        <v>1069</v>
      </c>
      <c r="K48649" t="s">
        <v>1069</v>
      </c>
      <c r="L48649">
        <v>1</v>
      </c>
      <c r="M48649" s="1">
        <v>39142</v>
      </c>
      <c r="N48649" s="2">
        <v>39142</v>
      </c>
      <c r="O48649" t="s">
        <v>110</v>
      </c>
      <c r="P48649">
        <v>2007</v>
      </c>
      <c r="Q48649" s="1">
        <v>40297</v>
      </c>
      <c r="R48649" s="1">
        <v>40297</v>
      </c>
      <c r="S48649">
        <v>0</v>
      </c>
      <c r="T48649">
        <v>0</v>
      </c>
      <c r="U48649">
        <v>0</v>
      </c>
      <c r="V48649">
        <v>0</v>
      </c>
      <c r="W48649">
        <v>0</v>
      </c>
      <c r="X48649">
        <v>0</v>
      </c>
      <c r="Y48649">
        <v>0</v>
      </c>
      <c r="Z48649">
        <v>0</v>
      </c>
      <c r="AA48649">
        <v>0</v>
      </c>
      <c r="AB48649">
        <v>0</v>
      </c>
      <c r="AC48649">
        <v>0</v>
      </c>
      <c r="AD48649">
        <v>0</v>
      </c>
      <c r="AE48649">
        <v>0</v>
      </c>
      <c r="AF48649">
        <v>0</v>
      </c>
      <c r="AG48649">
        <v>0</v>
      </c>
      <c r="AH48649">
        <v>0</v>
      </c>
      <c r="AI48649">
        <v>0</v>
      </c>
      <c r="AJ48649">
        <v>0</v>
      </c>
      <c r="AK48649">
        <v>0</v>
      </c>
      <c r="AL48649">
        <v>0</v>
      </c>
      <c r="AM48649">
        <v>0</v>
      </c>
    </row>
    <row r="48650" spans="1:39" x14ac:dyDescent="0.45">
      <c r="A48650" t="s">
        <v>177776</v>
      </c>
      <c r="B48650" t="s">
        <v>177777</v>
      </c>
      <c r="C48650" t="s">
        <v>177778</v>
      </c>
      <c r="D48650" t="s">
        <v>177779</v>
      </c>
      <c r="E48650" t="s">
        <v>5552</v>
      </c>
      <c r="F48650" t="s">
        <v>1047</v>
      </c>
      <c r="G48650" t="s">
        <v>57</v>
      </c>
      <c r="H48650" t="s">
        <v>715</v>
      </c>
      <c r="J48650" t="s">
        <v>716</v>
      </c>
      <c r="K48650" t="s">
        <v>985</v>
      </c>
      <c r="L48650">
        <v>3</v>
      </c>
      <c r="M48650" s="1">
        <v>40790</v>
      </c>
      <c r="N48650" s="2">
        <v>40787</v>
      </c>
      <c r="O48650" t="s">
        <v>250</v>
      </c>
      <c r="P48650">
        <v>2011</v>
      </c>
      <c r="Q48650" s="1">
        <v>41092</v>
      </c>
      <c r="R48650" s="1">
        <v>41934</v>
      </c>
      <c r="S48650">
        <v>2000000</v>
      </c>
      <c r="T48650">
        <v>3000000</v>
      </c>
      <c r="U48650">
        <v>0</v>
      </c>
      <c r="V48650">
        <v>0</v>
      </c>
      <c r="W48650">
        <v>0</v>
      </c>
      <c r="X48650">
        <v>0</v>
      </c>
      <c r="Y48650">
        <v>0</v>
      </c>
      <c r="Z48650">
        <v>0</v>
      </c>
      <c r="AA48650">
        <v>0</v>
      </c>
      <c r="AB48650">
        <v>0</v>
      </c>
      <c r="AC48650">
        <v>0</v>
      </c>
      <c r="AD48650">
        <v>0</v>
      </c>
      <c r="AE48650">
        <v>0</v>
      </c>
      <c r="AF48650">
        <v>3000000</v>
      </c>
      <c r="AG48650">
        <v>0</v>
      </c>
      <c r="AH48650">
        <v>0</v>
      </c>
      <c r="AI48650">
        <v>0</v>
      </c>
      <c r="AJ48650">
        <v>0</v>
      </c>
      <c r="AK48650">
        <v>0</v>
      </c>
      <c r="AL48650">
        <v>0</v>
      </c>
      <c r="AM48650">
        <v>0</v>
      </c>
    </row>
    <row r="48651" spans="1:39" x14ac:dyDescent="0.45">
      <c r="A48651" t="s">
        <v>177780</v>
      </c>
      <c r="B48651" t="s">
        <v>177781</v>
      </c>
      <c r="C48651" t="s">
        <v>177782</v>
      </c>
      <c r="D48651" t="s">
        <v>54</v>
      </c>
      <c r="E48651" t="s">
        <v>55</v>
      </c>
      <c r="F48651" t="s">
        <v>17074</v>
      </c>
      <c r="G48651" t="s">
        <v>57</v>
      </c>
      <c r="H48651" t="s">
        <v>46</v>
      </c>
      <c r="I48651" t="s">
        <v>47</v>
      </c>
      <c r="J48651" t="s">
        <v>48</v>
      </c>
      <c r="K48651" t="s">
        <v>49</v>
      </c>
      <c r="L48651">
        <v>2</v>
      </c>
      <c r="M48651" s="1">
        <v>39995</v>
      </c>
      <c r="N48651" s="2">
        <v>39995</v>
      </c>
      <c r="O48651" t="s">
        <v>285</v>
      </c>
      <c r="P48651">
        <v>2009</v>
      </c>
      <c r="Q48651" s="1">
        <v>40026</v>
      </c>
      <c r="R48651" s="1">
        <v>40415</v>
      </c>
      <c r="S48651">
        <v>0</v>
      </c>
      <c r="T48651">
        <v>1150000</v>
      </c>
      <c r="U48651">
        <v>0</v>
      </c>
      <c r="V48651">
        <v>0</v>
      </c>
      <c r="W48651">
        <v>0</v>
      </c>
      <c r="X48651">
        <v>0</v>
      </c>
      <c r="Y48651">
        <v>0</v>
      </c>
      <c r="Z48651">
        <v>0</v>
      </c>
      <c r="AA48651">
        <v>0</v>
      </c>
      <c r="AB48651">
        <v>0</v>
      </c>
      <c r="AC48651">
        <v>0</v>
      </c>
      <c r="AD48651">
        <v>0</v>
      </c>
      <c r="AE48651">
        <v>0</v>
      </c>
      <c r="AF48651">
        <v>1150000</v>
      </c>
      <c r="AG48651">
        <v>0</v>
      </c>
      <c r="AH48651">
        <v>0</v>
      </c>
      <c r="AI48651">
        <v>0</v>
      </c>
      <c r="AJ48651">
        <v>0</v>
      </c>
      <c r="AK48651">
        <v>0</v>
      </c>
      <c r="AL48651">
        <v>0</v>
      </c>
      <c r="AM48651">
        <v>0</v>
      </c>
    </row>
    <row r="48652" spans="1:39" x14ac:dyDescent="0.45">
      <c r="A48652" t="s">
        <v>177783</v>
      </c>
      <c r="B48652" t="s">
        <v>177784</v>
      </c>
      <c r="C48652" t="s">
        <v>177785</v>
      </c>
      <c r="D48652" t="s">
        <v>142</v>
      </c>
      <c r="E48652" t="s">
        <v>143</v>
      </c>
      <c r="F48652" t="s">
        <v>177786</v>
      </c>
      <c r="G48652" t="s">
        <v>57</v>
      </c>
      <c r="H48652" t="s">
        <v>46</v>
      </c>
      <c r="I48652" t="s">
        <v>47</v>
      </c>
      <c r="J48652" t="s">
        <v>48</v>
      </c>
      <c r="K48652" t="s">
        <v>49</v>
      </c>
      <c r="L48652">
        <v>2</v>
      </c>
      <c r="M48652" s="1">
        <v>40479</v>
      </c>
      <c r="N48652" s="2">
        <v>40452</v>
      </c>
      <c r="O48652" t="s">
        <v>216</v>
      </c>
      <c r="P48652">
        <v>2010</v>
      </c>
      <c r="Q48652" s="1">
        <v>41485</v>
      </c>
      <c r="R48652" s="1">
        <v>41676</v>
      </c>
      <c r="S48652">
        <v>0</v>
      </c>
      <c r="T48652">
        <v>10325000</v>
      </c>
      <c r="U48652">
        <v>0</v>
      </c>
      <c r="V48652">
        <v>0</v>
      </c>
      <c r="W48652">
        <v>0</v>
      </c>
      <c r="X48652">
        <v>0</v>
      </c>
      <c r="Y48652">
        <v>0</v>
      </c>
      <c r="Z48652">
        <v>0</v>
      </c>
      <c r="AA48652">
        <v>0</v>
      </c>
      <c r="AB48652">
        <v>0</v>
      </c>
      <c r="AC48652">
        <v>0</v>
      </c>
      <c r="AD48652">
        <v>0</v>
      </c>
      <c r="AE48652">
        <v>0</v>
      </c>
      <c r="AF48652">
        <v>8600000</v>
      </c>
      <c r="AG48652">
        <v>0</v>
      </c>
      <c r="AH48652">
        <v>0</v>
      </c>
      <c r="AI48652">
        <v>0</v>
      </c>
      <c r="AJ48652">
        <v>0</v>
      </c>
      <c r="AK48652">
        <v>0</v>
      </c>
      <c r="AL48652">
        <v>0</v>
      </c>
      <c r="AM48652">
        <v>0</v>
      </c>
    </row>
    <row r="48653" spans="1:39" x14ac:dyDescent="0.45">
      <c r="A48653" t="s">
        <v>177787</v>
      </c>
      <c r="B48653" t="s">
        <v>177788</v>
      </c>
      <c r="C48653" t="s">
        <v>177789</v>
      </c>
      <c r="D48653" t="s">
        <v>14567</v>
      </c>
      <c r="E48653" t="s">
        <v>8992</v>
      </c>
      <c r="F48653" t="s">
        <v>846</v>
      </c>
      <c r="G48653" t="s">
        <v>57</v>
      </c>
      <c r="L48653">
        <v>2</v>
      </c>
      <c r="M48653" s="1">
        <v>40179</v>
      </c>
      <c r="N48653" s="2">
        <v>40179</v>
      </c>
      <c r="O48653" t="s">
        <v>118</v>
      </c>
      <c r="P48653">
        <v>2010</v>
      </c>
      <c r="Q48653" s="1">
        <v>40634</v>
      </c>
      <c r="R48653" s="1">
        <v>40817</v>
      </c>
      <c r="S48653">
        <v>0</v>
      </c>
      <c r="T48653">
        <v>1000000</v>
      </c>
      <c r="U48653">
        <v>0</v>
      </c>
      <c r="V48653">
        <v>0</v>
      </c>
      <c r="W48653">
        <v>0</v>
      </c>
      <c r="X48653">
        <v>0</v>
      </c>
      <c r="Y48653">
        <v>0</v>
      </c>
      <c r="Z48653">
        <v>0</v>
      </c>
      <c r="AA48653">
        <v>0</v>
      </c>
      <c r="AB48653">
        <v>0</v>
      </c>
      <c r="AC48653">
        <v>0</v>
      </c>
      <c r="AD48653">
        <v>0</v>
      </c>
      <c r="AE48653">
        <v>0</v>
      </c>
      <c r="AF48653">
        <v>1000000</v>
      </c>
      <c r="AG48653">
        <v>0</v>
      </c>
      <c r="AH48653">
        <v>0</v>
      </c>
      <c r="AI48653">
        <v>0</v>
      </c>
      <c r="AJ48653">
        <v>0</v>
      </c>
      <c r="AK48653">
        <v>0</v>
      </c>
      <c r="AL48653">
        <v>0</v>
      </c>
      <c r="AM48653">
        <v>0</v>
      </c>
    </row>
    <row r="48654" spans="1:39" x14ac:dyDescent="0.45">
      <c r="A48654" t="s">
        <v>177790</v>
      </c>
      <c r="B48654" t="s">
        <v>177791</v>
      </c>
      <c r="C48654" t="s">
        <v>177792</v>
      </c>
      <c r="D48654" t="s">
        <v>177793</v>
      </c>
      <c r="E48654" t="s">
        <v>141532</v>
      </c>
      <c r="F48654" t="s">
        <v>114</v>
      </c>
      <c r="G48654" t="s">
        <v>57</v>
      </c>
      <c r="H48654" t="s">
        <v>3044</v>
      </c>
      <c r="J48654" t="s">
        <v>3045</v>
      </c>
      <c r="K48654" t="s">
        <v>88173</v>
      </c>
      <c r="L48654">
        <v>1</v>
      </c>
      <c r="M48654" s="1">
        <v>41496</v>
      </c>
      <c r="N48654" s="2">
        <v>41487</v>
      </c>
      <c r="O48654" t="s">
        <v>276</v>
      </c>
      <c r="P48654">
        <v>2013</v>
      </c>
      <c r="Q48654" s="1">
        <v>41496</v>
      </c>
      <c r="R48654" s="1">
        <v>41496</v>
      </c>
      <c r="S48654">
        <v>0</v>
      </c>
      <c r="T48654">
        <v>0</v>
      </c>
      <c r="U48654">
        <v>0</v>
      </c>
      <c r="V48654">
        <v>0</v>
      </c>
      <c r="W48654">
        <v>0</v>
      </c>
      <c r="X48654">
        <v>0</v>
      </c>
      <c r="Y48654">
        <v>0</v>
      </c>
      <c r="Z48654">
        <v>0</v>
      </c>
      <c r="AA48654">
        <v>0</v>
      </c>
      <c r="AB48654">
        <v>0</v>
      </c>
      <c r="AC48654">
        <v>0</v>
      </c>
      <c r="AD48654">
        <v>0</v>
      </c>
      <c r="AE48654">
        <v>0</v>
      </c>
      <c r="AF48654">
        <v>0</v>
      </c>
      <c r="AG48654">
        <v>0</v>
      </c>
      <c r="AH48654">
        <v>0</v>
      </c>
      <c r="AI48654">
        <v>0</v>
      </c>
      <c r="AJ48654">
        <v>0</v>
      </c>
      <c r="AK48654">
        <v>0</v>
      </c>
      <c r="AL48654">
        <v>0</v>
      </c>
      <c r="AM48654">
        <v>0</v>
      </c>
    </row>
    <row r="48655" spans="1:39" x14ac:dyDescent="0.45">
      <c r="A48655" t="s">
        <v>177794</v>
      </c>
      <c r="B48655" t="s">
        <v>177795</v>
      </c>
      <c r="C48655" t="s">
        <v>177796</v>
      </c>
      <c r="D48655" t="s">
        <v>329</v>
      </c>
      <c r="E48655" t="s">
        <v>330</v>
      </c>
      <c r="F48655" t="s">
        <v>114</v>
      </c>
      <c r="G48655" t="s">
        <v>101</v>
      </c>
      <c r="H48655" t="s">
        <v>46</v>
      </c>
      <c r="I48655" t="s">
        <v>205</v>
      </c>
      <c r="J48655" t="s">
        <v>206</v>
      </c>
      <c r="K48655" t="s">
        <v>207</v>
      </c>
      <c r="L48655">
        <v>1</v>
      </c>
      <c r="M48655" s="1">
        <v>39674</v>
      </c>
      <c r="N48655" s="2">
        <v>39661</v>
      </c>
      <c r="O48655" t="s">
        <v>2173</v>
      </c>
      <c r="P48655">
        <v>2008</v>
      </c>
      <c r="Q48655" s="1">
        <v>39203</v>
      </c>
      <c r="R48655" s="1">
        <v>39203</v>
      </c>
      <c r="S48655">
        <v>0</v>
      </c>
      <c r="T48655">
        <v>0</v>
      </c>
      <c r="U48655">
        <v>0</v>
      </c>
      <c r="V48655">
        <v>0</v>
      </c>
      <c r="W48655">
        <v>0</v>
      </c>
      <c r="X48655">
        <v>0</v>
      </c>
      <c r="Y48655">
        <v>0</v>
      </c>
      <c r="Z48655">
        <v>0</v>
      </c>
      <c r="AA48655">
        <v>0</v>
      </c>
      <c r="AB48655">
        <v>0</v>
      </c>
      <c r="AC48655">
        <v>0</v>
      </c>
      <c r="AD48655">
        <v>0</v>
      </c>
      <c r="AE48655">
        <v>0</v>
      </c>
      <c r="AF48655">
        <v>0</v>
      </c>
      <c r="AG48655">
        <v>0</v>
      </c>
      <c r="AH48655">
        <v>0</v>
      </c>
      <c r="AI48655">
        <v>0</v>
      </c>
      <c r="AJ48655">
        <v>0</v>
      </c>
      <c r="AK48655">
        <v>0</v>
      </c>
      <c r="AL48655">
        <v>0</v>
      </c>
      <c r="AM48655">
        <v>0</v>
      </c>
    </row>
    <row r="48656" spans="1:39" x14ac:dyDescent="0.45">
      <c r="A48656" t="s">
        <v>177797</v>
      </c>
      <c r="B48656" t="s">
        <v>177798</v>
      </c>
      <c r="C48656" t="s">
        <v>177799</v>
      </c>
      <c r="D48656" t="s">
        <v>177800</v>
      </c>
      <c r="E48656" t="s">
        <v>8503</v>
      </c>
      <c r="F48656" t="s">
        <v>112868</v>
      </c>
      <c r="G48656" t="s">
        <v>57</v>
      </c>
      <c r="H48656" t="s">
        <v>46</v>
      </c>
      <c r="I48656" t="s">
        <v>58</v>
      </c>
      <c r="J48656" t="s">
        <v>198</v>
      </c>
      <c r="K48656" t="s">
        <v>199</v>
      </c>
      <c r="L48656">
        <v>3</v>
      </c>
      <c r="M48656" s="1">
        <v>40944</v>
      </c>
      <c r="N48656" s="2">
        <v>40940</v>
      </c>
      <c r="O48656" t="s">
        <v>132</v>
      </c>
      <c r="P48656">
        <v>2012</v>
      </c>
      <c r="Q48656" s="1">
        <v>41456</v>
      </c>
      <c r="R48656" s="1">
        <v>41963</v>
      </c>
      <c r="S48656">
        <v>2425000</v>
      </c>
      <c r="T48656">
        <v>2700000</v>
      </c>
      <c r="U48656">
        <v>0</v>
      </c>
      <c r="V48656">
        <v>0</v>
      </c>
      <c r="W48656">
        <v>0</v>
      </c>
      <c r="X48656">
        <v>0</v>
      </c>
      <c r="Y48656">
        <v>0</v>
      </c>
      <c r="Z48656">
        <v>0</v>
      </c>
      <c r="AA48656">
        <v>0</v>
      </c>
      <c r="AB48656">
        <v>0</v>
      </c>
      <c r="AC48656">
        <v>0</v>
      </c>
      <c r="AD48656">
        <v>0</v>
      </c>
      <c r="AE48656">
        <v>0</v>
      </c>
      <c r="AF48656">
        <v>2700000</v>
      </c>
      <c r="AG48656">
        <v>0</v>
      </c>
      <c r="AH48656">
        <v>0</v>
      </c>
      <c r="AI48656">
        <v>0</v>
      </c>
      <c r="AJ48656">
        <v>0</v>
      </c>
      <c r="AK48656">
        <v>0</v>
      </c>
      <c r="AL48656">
        <v>0</v>
      </c>
      <c r="AM48656">
        <v>0</v>
      </c>
    </row>
    <row r="48657" spans="1:39" x14ac:dyDescent="0.45">
      <c r="A48657" t="s">
        <v>177801</v>
      </c>
      <c r="B48657" t="s">
        <v>177802</v>
      </c>
      <c r="C48657" t="s">
        <v>177803</v>
      </c>
      <c r="D48657" t="s">
        <v>177804</v>
      </c>
      <c r="E48657" t="s">
        <v>363</v>
      </c>
      <c r="F48657" t="s">
        <v>640</v>
      </c>
      <c r="G48657" t="s">
        <v>57</v>
      </c>
      <c r="H48657" t="s">
        <v>1146</v>
      </c>
      <c r="J48657" t="s">
        <v>124432</v>
      </c>
      <c r="K48657" t="s">
        <v>124432</v>
      </c>
      <c r="L48657">
        <v>1</v>
      </c>
      <c r="M48657" s="1">
        <v>39771</v>
      </c>
      <c r="N48657" s="2">
        <v>39753</v>
      </c>
      <c r="O48657" t="s">
        <v>872</v>
      </c>
      <c r="P48657">
        <v>2008</v>
      </c>
      <c r="Q48657" s="1">
        <v>39771</v>
      </c>
      <c r="R48657" s="1">
        <v>39771</v>
      </c>
      <c r="S48657">
        <v>150000</v>
      </c>
      <c r="T48657">
        <v>0</v>
      </c>
      <c r="U48657">
        <v>0</v>
      </c>
      <c r="V48657">
        <v>0</v>
      </c>
      <c r="W48657">
        <v>0</v>
      </c>
      <c r="X48657">
        <v>0</v>
      </c>
      <c r="Y48657">
        <v>0</v>
      </c>
      <c r="Z48657">
        <v>0</v>
      </c>
      <c r="AA48657">
        <v>0</v>
      </c>
      <c r="AB48657">
        <v>0</v>
      </c>
      <c r="AC48657">
        <v>0</v>
      </c>
      <c r="AD48657">
        <v>0</v>
      </c>
      <c r="AE48657">
        <v>0</v>
      </c>
      <c r="AF48657">
        <v>0</v>
      </c>
      <c r="AG48657">
        <v>0</v>
      </c>
      <c r="AH48657">
        <v>0</v>
      </c>
      <c r="AI48657">
        <v>0</v>
      </c>
      <c r="AJ48657">
        <v>0</v>
      </c>
      <c r="AK48657">
        <v>0</v>
      </c>
      <c r="AL48657">
        <v>0</v>
      </c>
      <c r="AM48657">
        <v>0</v>
      </c>
    </row>
    <row r="48658" spans="1:39" x14ac:dyDescent="0.45">
      <c r="A48658" t="s">
        <v>177805</v>
      </c>
      <c r="B48658" t="s">
        <v>177806</v>
      </c>
      <c r="C48658" t="s">
        <v>177807</v>
      </c>
      <c r="D48658" t="s">
        <v>107</v>
      </c>
      <c r="E48658" t="s">
        <v>108</v>
      </c>
      <c r="F48658" t="s">
        <v>6398</v>
      </c>
      <c r="G48658" t="s">
        <v>57</v>
      </c>
      <c r="H48658" t="s">
        <v>214</v>
      </c>
      <c r="J48658" t="s">
        <v>215</v>
      </c>
      <c r="K48658" t="s">
        <v>215</v>
      </c>
      <c r="L48658">
        <v>1</v>
      </c>
      <c r="M48658" s="1">
        <v>40544</v>
      </c>
      <c r="N48658" s="2">
        <v>40544</v>
      </c>
      <c r="O48658" t="s">
        <v>528</v>
      </c>
      <c r="P48658">
        <v>2011</v>
      </c>
      <c r="Q48658" s="1">
        <v>41541</v>
      </c>
      <c r="R48658" s="1">
        <v>41541</v>
      </c>
      <c r="S48658">
        <v>1415260</v>
      </c>
      <c r="T48658">
        <v>0</v>
      </c>
      <c r="U48658">
        <v>0</v>
      </c>
      <c r="V48658">
        <v>0</v>
      </c>
      <c r="W48658">
        <v>0</v>
      </c>
      <c r="X48658">
        <v>0</v>
      </c>
      <c r="Y48658">
        <v>0</v>
      </c>
      <c r="Z48658">
        <v>0</v>
      </c>
      <c r="AA48658">
        <v>0</v>
      </c>
      <c r="AB48658">
        <v>0</v>
      </c>
      <c r="AC48658">
        <v>0</v>
      </c>
      <c r="AD48658">
        <v>0</v>
      </c>
      <c r="AE48658">
        <v>0</v>
      </c>
      <c r="AF48658">
        <v>0</v>
      </c>
      <c r="AG48658">
        <v>0</v>
      </c>
      <c r="AH48658">
        <v>0</v>
      </c>
      <c r="AI48658">
        <v>0</v>
      </c>
      <c r="AJ48658">
        <v>0</v>
      </c>
      <c r="AK48658">
        <v>0</v>
      </c>
      <c r="AL48658">
        <v>0</v>
      </c>
      <c r="AM48658">
        <v>0</v>
      </c>
    </row>
    <row r="48659" spans="1:39" x14ac:dyDescent="0.45">
      <c r="A48659" t="s">
        <v>177808</v>
      </c>
      <c r="B48659" t="s">
        <v>177809</v>
      </c>
      <c r="C48659" t="s">
        <v>177810</v>
      </c>
      <c r="F48659" s="3">
        <v>51126</v>
      </c>
      <c r="G48659" t="s">
        <v>57</v>
      </c>
      <c r="H48659" t="s">
        <v>1153</v>
      </c>
      <c r="J48659" t="s">
        <v>1663</v>
      </c>
      <c r="K48659" t="s">
        <v>1664</v>
      </c>
      <c r="L48659">
        <v>1</v>
      </c>
      <c r="M48659" s="1">
        <v>40544</v>
      </c>
      <c r="N48659" s="2">
        <v>40544</v>
      </c>
      <c r="O48659" t="s">
        <v>528</v>
      </c>
      <c r="P48659">
        <v>2011</v>
      </c>
      <c r="Q48659" s="1">
        <v>41030</v>
      </c>
      <c r="R48659" s="1">
        <v>41030</v>
      </c>
      <c r="S48659">
        <v>51126</v>
      </c>
      <c r="T48659">
        <v>0</v>
      </c>
      <c r="U48659">
        <v>0</v>
      </c>
      <c r="V48659">
        <v>0</v>
      </c>
      <c r="W48659">
        <v>0</v>
      </c>
      <c r="X48659">
        <v>0</v>
      </c>
      <c r="Y48659">
        <v>0</v>
      </c>
      <c r="Z48659">
        <v>0</v>
      </c>
      <c r="AA48659">
        <v>0</v>
      </c>
      <c r="AB48659">
        <v>0</v>
      </c>
      <c r="AC48659">
        <v>0</v>
      </c>
      <c r="AD48659">
        <v>0</v>
      </c>
      <c r="AE48659">
        <v>0</v>
      </c>
      <c r="AF48659">
        <v>0</v>
      </c>
      <c r="AG48659">
        <v>0</v>
      </c>
      <c r="AH48659">
        <v>0</v>
      </c>
      <c r="AI48659">
        <v>0</v>
      </c>
      <c r="AJ48659">
        <v>0</v>
      </c>
      <c r="AK48659">
        <v>0</v>
      </c>
      <c r="AL48659">
        <v>0</v>
      </c>
      <c r="AM48659">
        <v>0</v>
      </c>
    </row>
    <row r="48660" spans="1:39" x14ac:dyDescent="0.45">
      <c r="A48660" t="s">
        <v>177811</v>
      </c>
      <c r="B48660" t="s">
        <v>177812</v>
      </c>
      <c r="C48660" t="s">
        <v>177813</v>
      </c>
      <c r="D48660" t="s">
        <v>177814</v>
      </c>
      <c r="E48660" t="s">
        <v>10136</v>
      </c>
      <c r="F48660" t="s">
        <v>78698</v>
      </c>
      <c r="G48660" t="s">
        <v>45</v>
      </c>
      <c r="H48660" t="s">
        <v>482</v>
      </c>
      <c r="J48660" t="s">
        <v>483</v>
      </c>
      <c r="K48660" t="s">
        <v>483</v>
      </c>
      <c r="L48660">
        <v>3</v>
      </c>
      <c r="M48660" s="1">
        <v>38869</v>
      </c>
      <c r="N48660" s="2">
        <v>38869</v>
      </c>
      <c r="O48660" t="s">
        <v>490</v>
      </c>
      <c r="P48660">
        <v>2006</v>
      </c>
      <c r="Q48660" s="1">
        <v>37773</v>
      </c>
      <c r="R48660" s="1">
        <v>39448</v>
      </c>
      <c r="S48660">
        <v>1640000</v>
      </c>
      <c r="T48660">
        <v>2200000</v>
      </c>
      <c r="U48660">
        <v>0</v>
      </c>
      <c r="V48660">
        <v>0</v>
      </c>
      <c r="W48660">
        <v>0</v>
      </c>
      <c r="X48660">
        <v>0</v>
      </c>
      <c r="Y48660">
        <v>0</v>
      </c>
      <c r="Z48660">
        <v>0</v>
      </c>
      <c r="AA48660">
        <v>0</v>
      </c>
      <c r="AB48660">
        <v>0</v>
      </c>
      <c r="AC48660">
        <v>0</v>
      </c>
      <c r="AD48660">
        <v>0</v>
      </c>
      <c r="AE48660">
        <v>0</v>
      </c>
      <c r="AF48660">
        <v>2200000</v>
      </c>
      <c r="AG48660">
        <v>0</v>
      </c>
      <c r="AH48660">
        <v>0</v>
      </c>
      <c r="AI48660">
        <v>0</v>
      </c>
      <c r="AJ48660">
        <v>0</v>
      </c>
      <c r="AK48660">
        <v>0</v>
      </c>
      <c r="AL48660">
        <v>0</v>
      </c>
      <c r="AM48660">
        <v>0</v>
      </c>
    </row>
    <row r="48661" spans="1:39" x14ac:dyDescent="0.45">
      <c r="A48661" t="s">
        <v>177815</v>
      </c>
      <c r="B48661" t="s">
        <v>177816</v>
      </c>
      <c r="C48661" t="s">
        <v>177817</v>
      </c>
      <c r="D48661" t="s">
        <v>177818</v>
      </c>
      <c r="E48661" t="s">
        <v>55</v>
      </c>
      <c r="F48661" t="s">
        <v>187</v>
      </c>
      <c r="G48661" t="s">
        <v>101</v>
      </c>
      <c r="H48661" t="s">
        <v>46</v>
      </c>
      <c r="I48661" t="s">
        <v>299</v>
      </c>
      <c r="J48661" t="s">
        <v>300</v>
      </c>
      <c r="K48661" t="s">
        <v>369</v>
      </c>
      <c r="L48661">
        <v>1</v>
      </c>
      <c r="M48661" s="1">
        <v>39237</v>
      </c>
      <c r="N48661" s="2">
        <v>39234</v>
      </c>
      <c r="O48661" t="s">
        <v>2939</v>
      </c>
      <c r="P48661">
        <v>2007</v>
      </c>
      <c r="Q48661" s="1">
        <v>39479</v>
      </c>
      <c r="R48661" s="1">
        <v>39479</v>
      </c>
      <c r="S48661">
        <v>0</v>
      </c>
      <c r="T48661">
        <v>0</v>
      </c>
      <c r="U48661">
        <v>0</v>
      </c>
      <c r="V48661">
        <v>0</v>
      </c>
      <c r="W48661">
        <v>0</v>
      </c>
      <c r="X48661">
        <v>0</v>
      </c>
      <c r="Y48661">
        <v>500000</v>
      </c>
      <c r="Z48661">
        <v>0</v>
      </c>
      <c r="AA48661">
        <v>0</v>
      </c>
      <c r="AB48661">
        <v>0</v>
      </c>
      <c r="AC48661">
        <v>0</v>
      </c>
      <c r="AD48661">
        <v>0</v>
      </c>
      <c r="AE48661">
        <v>0</v>
      </c>
      <c r="AF48661">
        <v>0</v>
      </c>
      <c r="AG48661">
        <v>0</v>
      </c>
      <c r="AH48661">
        <v>0</v>
      </c>
      <c r="AI48661">
        <v>0</v>
      </c>
      <c r="AJ48661">
        <v>0</v>
      </c>
      <c r="AK48661">
        <v>0</v>
      </c>
      <c r="AL48661">
        <v>0</v>
      </c>
      <c r="AM48661">
        <v>0</v>
      </c>
    </row>
    <row r="48662" spans="1:39" x14ac:dyDescent="0.45">
      <c r="A48662" t="s">
        <v>177819</v>
      </c>
      <c r="B48662" t="s">
        <v>177820</v>
      </c>
      <c r="C48662" t="s">
        <v>177821</v>
      </c>
      <c r="D48662" t="s">
        <v>315</v>
      </c>
      <c r="E48662" t="s">
        <v>316</v>
      </c>
      <c r="F48662" t="s">
        <v>282</v>
      </c>
      <c r="G48662" t="s">
        <v>57</v>
      </c>
      <c r="H48662" t="s">
        <v>46</v>
      </c>
      <c r="I48662" t="s">
        <v>2759</v>
      </c>
      <c r="J48662" t="s">
        <v>2760</v>
      </c>
      <c r="K48662" t="s">
        <v>3031</v>
      </c>
      <c r="L48662">
        <v>1</v>
      </c>
      <c r="M48662" s="1">
        <v>39448</v>
      </c>
      <c r="N48662" s="2">
        <v>39448</v>
      </c>
      <c r="O48662" t="s">
        <v>181</v>
      </c>
      <c r="P48662">
        <v>2008</v>
      </c>
      <c r="Q48662" s="1">
        <v>40129</v>
      </c>
      <c r="R48662" s="1">
        <v>40129</v>
      </c>
      <c r="S48662">
        <v>0</v>
      </c>
      <c r="T48662">
        <v>0</v>
      </c>
      <c r="U48662">
        <v>0</v>
      </c>
      <c r="V48662">
        <v>0</v>
      </c>
      <c r="W48662">
        <v>100000</v>
      </c>
      <c r="X48662">
        <v>0</v>
      </c>
      <c r="Y48662">
        <v>0</v>
      </c>
      <c r="Z48662">
        <v>0</v>
      </c>
      <c r="AA48662">
        <v>0</v>
      </c>
      <c r="AB48662">
        <v>0</v>
      </c>
      <c r="AC48662">
        <v>0</v>
      </c>
      <c r="AD48662">
        <v>0</v>
      </c>
      <c r="AE48662">
        <v>0</v>
      </c>
      <c r="AF48662">
        <v>0</v>
      </c>
      <c r="AG48662">
        <v>0</v>
      </c>
      <c r="AH48662">
        <v>0</v>
      </c>
      <c r="AI48662">
        <v>0</v>
      </c>
      <c r="AJ48662">
        <v>0</v>
      </c>
      <c r="AK48662">
        <v>0</v>
      </c>
      <c r="AL48662">
        <v>0</v>
      </c>
      <c r="AM48662">
        <v>0</v>
      </c>
    </row>
    <row r="48663" spans="1:39" x14ac:dyDescent="0.45">
      <c r="A48663" t="s">
        <v>177822</v>
      </c>
      <c r="B48663" t="s">
        <v>177823</v>
      </c>
      <c r="C48663" t="s">
        <v>177824</v>
      </c>
      <c r="D48663" t="s">
        <v>177825</v>
      </c>
      <c r="E48663" t="s">
        <v>7798</v>
      </c>
      <c r="F48663" t="s">
        <v>222</v>
      </c>
      <c r="G48663" t="s">
        <v>57</v>
      </c>
      <c r="L48663">
        <v>1</v>
      </c>
      <c r="Q48663" s="1">
        <v>41827</v>
      </c>
      <c r="R48663" s="1">
        <v>41827</v>
      </c>
      <c r="S48663">
        <v>0</v>
      </c>
      <c r="T48663">
        <v>10000000</v>
      </c>
      <c r="U48663">
        <v>0</v>
      </c>
      <c r="V48663">
        <v>0</v>
      </c>
      <c r="W48663">
        <v>0</v>
      </c>
      <c r="X48663">
        <v>0</v>
      </c>
      <c r="Y48663">
        <v>0</v>
      </c>
      <c r="Z48663">
        <v>0</v>
      </c>
      <c r="AA48663">
        <v>0</v>
      </c>
      <c r="AB48663">
        <v>0</v>
      </c>
      <c r="AC48663">
        <v>0</v>
      </c>
      <c r="AD48663">
        <v>0</v>
      </c>
      <c r="AE48663">
        <v>0</v>
      </c>
      <c r="AF48663">
        <v>10000000</v>
      </c>
      <c r="AG48663">
        <v>0</v>
      </c>
      <c r="AH48663">
        <v>0</v>
      </c>
      <c r="AI48663">
        <v>0</v>
      </c>
      <c r="AJ48663">
        <v>0</v>
      </c>
      <c r="AK48663">
        <v>0</v>
      </c>
      <c r="AL48663">
        <v>0</v>
      </c>
      <c r="AM48663">
        <v>0</v>
      </c>
    </row>
    <row r="48664" spans="1:39" x14ac:dyDescent="0.45">
      <c r="A48664" t="s">
        <v>177826</v>
      </c>
      <c r="B48664" t="s">
        <v>177827</v>
      </c>
      <c r="C48664" t="s">
        <v>177828</v>
      </c>
      <c r="D48664" t="s">
        <v>315</v>
      </c>
      <c r="E48664" t="s">
        <v>316</v>
      </c>
      <c r="F48664" t="s">
        <v>177829</v>
      </c>
      <c r="G48664" t="s">
        <v>57</v>
      </c>
      <c r="H48664" t="s">
        <v>402</v>
      </c>
      <c r="J48664" t="s">
        <v>4882</v>
      </c>
      <c r="K48664" t="s">
        <v>7391</v>
      </c>
      <c r="L48664">
        <v>1</v>
      </c>
      <c r="M48664" s="1">
        <v>40909</v>
      </c>
      <c r="N48664" s="2">
        <v>40909</v>
      </c>
      <c r="O48664" t="s">
        <v>132</v>
      </c>
      <c r="P48664">
        <v>2012</v>
      </c>
      <c r="Q48664" s="1">
        <v>41676</v>
      </c>
      <c r="R48664" s="1">
        <v>41676</v>
      </c>
      <c r="S48664">
        <v>0</v>
      </c>
      <c r="T48664">
        <v>0</v>
      </c>
      <c r="U48664">
        <v>0</v>
      </c>
      <c r="V48664">
        <v>0</v>
      </c>
      <c r="W48664">
        <v>0</v>
      </c>
      <c r="X48664">
        <v>0</v>
      </c>
      <c r="Y48664">
        <v>447037</v>
      </c>
      <c r="Z48664">
        <v>0</v>
      </c>
      <c r="AA48664">
        <v>0</v>
      </c>
      <c r="AB48664">
        <v>0</v>
      </c>
      <c r="AC48664">
        <v>0</v>
      </c>
      <c r="AD48664">
        <v>0</v>
      </c>
      <c r="AE48664">
        <v>0</v>
      </c>
      <c r="AF48664">
        <v>0</v>
      </c>
      <c r="AG48664">
        <v>0</v>
      </c>
      <c r="AH48664">
        <v>0</v>
      </c>
      <c r="AI48664">
        <v>0</v>
      </c>
      <c r="AJ48664">
        <v>0</v>
      </c>
      <c r="AK48664">
        <v>0</v>
      </c>
      <c r="AL48664">
        <v>0</v>
      </c>
      <c r="AM48664">
        <v>0</v>
      </c>
    </row>
    <row r="48665" spans="1:39" x14ac:dyDescent="0.45">
      <c r="A48665" t="s">
        <v>177830</v>
      </c>
      <c r="B48665" t="s">
        <v>177831</v>
      </c>
      <c r="C48665" t="s">
        <v>177832</v>
      </c>
      <c r="D48665" t="s">
        <v>177833</v>
      </c>
      <c r="E48665" t="s">
        <v>6695</v>
      </c>
      <c r="F48665" t="s">
        <v>17074</v>
      </c>
      <c r="G48665" t="s">
        <v>57</v>
      </c>
      <c r="H48665" t="s">
        <v>46</v>
      </c>
      <c r="I48665" t="s">
        <v>58</v>
      </c>
      <c r="J48665" t="s">
        <v>198</v>
      </c>
      <c r="K48665" t="s">
        <v>1247</v>
      </c>
      <c r="L48665">
        <v>1</v>
      </c>
      <c r="Q48665" s="1">
        <v>39911</v>
      </c>
      <c r="R48665" s="1">
        <v>39911</v>
      </c>
      <c r="S48665">
        <v>0</v>
      </c>
      <c r="T48665">
        <v>1150000</v>
      </c>
      <c r="U48665">
        <v>0</v>
      </c>
      <c r="V48665">
        <v>0</v>
      </c>
      <c r="W48665">
        <v>0</v>
      </c>
      <c r="X48665">
        <v>0</v>
      </c>
      <c r="Y48665">
        <v>0</v>
      </c>
      <c r="Z48665">
        <v>0</v>
      </c>
      <c r="AA48665">
        <v>0</v>
      </c>
      <c r="AB48665">
        <v>0</v>
      </c>
      <c r="AC48665">
        <v>0</v>
      </c>
      <c r="AD48665">
        <v>0</v>
      </c>
      <c r="AE48665">
        <v>0</v>
      </c>
      <c r="AF48665">
        <v>0</v>
      </c>
      <c r="AG48665">
        <v>0</v>
      </c>
      <c r="AH48665">
        <v>0</v>
      </c>
      <c r="AI48665">
        <v>0</v>
      </c>
      <c r="AJ48665">
        <v>0</v>
      </c>
      <c r="AK48665">
        <v>0</v>
      </c>
      <c r="AL48665">
        <v>0</v>
      </c>
      <c r="AM48665">
        <v>0</v>
      </c>
    </row>
    <row r="48666" spans="1:39" x14ac:dyDescent="0.45">
      <c r="A48666" t="s">
        <v>177834</v>
      </c>
      <c r="B48666" t="s">
        <v>177835</v>
      </c>
      <c r="C48666" t="s">
        <v>177836</v>
      </c>
      <c r="D48666" t="s">
        <v>98</v>
      </c>
      <c r="E48666" t="s">
        <v>99</v>
      </c>
      <c r="F48666" t="s">
        <v>10140</v>
      </c>
      <c r="H48666" t="s">
        <v>475</v>
      </c>
      <c r="J48666" t="s">
        <v>476</v>
      </c>
      <c r="K48666" t="s">
        <v>476</v>
      </c>
      <c r="L48666">
        <v>2</v>
      </c>
      <c r="M48666" s="1">
        <v>40909</v>
      </c>
      <c r="N48666" s="2">
        <v>40909</v>
      </c>
      <c r="O48666" t="s">
        <v>132</v>
      </c>
      <c r="P48666">
        <v>2012</v>
      </c>
      <c r="Q48666" s="1">
        <v>41334</v>
      </c>
      <c r="R48666" s="1">
        <v>41549</v>
      </c>
      <c r="S48666">
        <v>0</v>
      </c>
      <c r="T48666">
        <v>1000000</v>
      </c>
      <c r="U48666">
        <v>0</v>
      </c>
      <c r="V48666">
        <v>0</v>
      </c>
      <c r="W48666">
        <v>0</v>
      </c>
      <c r="X48666">
        <v>0</v>
      </c>
      <c r="Y48666">
        <v>0</v>
      </c>
      <c r="Z48666">
        <v>25000</v>
      </c>
      <c r="AA48666">
        <v>0</v>
      </c>
      <c r="AB48666">
        <v>0</v>
      </c>
      <c r="AC48666">
        <v>0</v>
      </c>
      <c r="AD48666">
        <v>0</v>
      </c>
      <c r="AE48666">
        <v>0</v>
      </c>
      <c r="AF48666">
        <v>1000000</v>
      </c>
      <c r="AG48666">
        <v>0</v>
      </c>
      <c r="AH48666">
        <v>0</v>
      </c>
      <c r="AI48666">
        <v>0</v>
      </c>
      <c r="AJ48666">
        <v>0</v>
      </c>
      <c r="AK48666">
        <v>0</v>
      </c>
      <c r="AL48666">
        <v>0</v>
      </c>
      <c r="AM48666">
        <v>0</v>
      </c>
    </row>
    <row r="48667" spans="1:39" x14ac:dyDescent="0.45">
      <c r="A48667" t="s">
        <v>177837</v>
      </c>
      <c r="B48667" t="s">
        <v>177838</v>
      </c>
      <c r="C48667" t="s">
        <v>177785</v>
      </c>
      <c r="D48667" t="s">
        <v>142</v>
      </c>
      <c r="E48667" t="s">
        <v>143</v>
      </c>
      <c r="F48667" t="s">
        <v>177839</v>
      </c>
      <c r="G48667" t="s">
        <v>57</v>
      </c>
      <c r="H48667" t="s">
        <v>46</v>
      </c>
      <c r="I48667" t="s">
        <v>47</v>
      </c>
      <c r="J48667" t="s">
        <v>48</v>
      </c>
      <c r="K48667" t="s">
        <v>49</v>
      </c>
      <c r="L48667">
        <v>3</v>
      </c>
      <c r="M48667" s="1">
        <v>40179</v>
      </c>
      <c r="N48667" s="2">
        <v>40179</v>
      </c>
      <c r="O48667" t="s">
        <v>118</v>
      </c>
      <c r="P48667">
        <v>2010</v>
      </c>
      <c r="Q48667" s="1">
        <v>40532</v>
      </c>
      <c r="R48667" s="1">
        <v>41674</v>
      </c>
      <c r="S48667">
        <v>0</v>
      </c>
      <c r="T48667">
        <v>11794213</v>
      </c>
      <c r="U48667">
        <v>0</v>
      </c>
      <c r="V48667">
        <v>0</v>
      </c>
      <c r="W48667">
        <v>1725000</v>
      </c>
      <c r="X48667">
        <v>0</v>
      </c>
      <c r="Y48667">
        <v>0</v>
      </c>
      <c r="Z48667">
        <v>0</v>
      </c>
      <c r="AA48667">
        <v>0</v>
      </c>
      <c r="AB48667">
        <v>0</v>
      </c>
      <c r="AC48667">
        <v>0</v>
      </c>
      <c r="AD48667">
        <v>0</v>
      </c>
      <c r="AE48667">
        <v>0</v>
      </c>
      <c r="AF48667">
        <v>0</v>
      </c>
      <c r="AG48667">
        <v>0</v>
      </c>
      <c r="AH48667">
        <v>0</v>
      </c>
      <c r="AI48667">
        <v>0</v>
      </c>
      <c r="AJ48667">
        <v>0</v>
      </c>
      <c r="AK48667">
        <v>0</v>
      </c>
      <c r="AL48667">
        <v>0</v>
      </c>
      <c r="AM48667">
        <v>0</v>
      </c>
    </row>
    <row r="48668" spans="1:39" x14ac:dyDescent="0.45">
      <c r="A48668" t="s">
        <v>177840</v>
      </c>
      <c r="B48668" t="s">
        <v>177841</v>
      </c>
      <c r="C48668" t="s">
        <v>177842</v>
      </c>
      <c r="D48668" t="s">
        <v>46424</v>
      </c>
      <c r="E48668" t="s">
        <v>186</v>
      </c>
      <c r="F48668" t="s">
        <v>282</v>
      </c>
      <c r="G48668" t="s">
        <v>57</v>
      </c>
      <c r="H48668" t="s">
        <v>74</v>
      </c>
      <c r="J48668" t="s">
        <v>75</v>
      </c>
      <c r="K48668" t="s">
        <v>75</v>
      </c>
      <c r="L48668">
        <v>1</v>
      </c>
      <c r="M48668" s="1">
        <v>41441</v>
      </c>
      <c r="N48668" s="2">
        <v>41426</v>
      </c>
      <c r="O48668" t="s">
        <v>439</v>
      </c>
      <c r="P48668">
        <v>2013</v>
      </c>
      <c r="Q48668" s="1">
        <v>41455</v>
      </c>
      <c r="R48668" s="1">
        <v>41455</v>
      </c>
      <c r="S48668">
        <v>100000</v>
      </c>
      <c r="T48668">
        <v>0</v>
      </c>
      <c r="U48668">
        <v>0</v>
      </c>
      <c r="V48668">
        <v>0</v>
      </c>
      <c r="W48668">
        <v>0</v>
      </c>
      <c r="X48668">
        <v>0</v>
      </c>
      <c r="Y48668">
        <v>0</v>
      </c>
      <c r="Z48668">
        <v>0</v>
      </c>
      <c r="AA48668">
        <v>0</v>
      </c>
      <c r="AB48668">
        <v>0</v>
      </c>
      <c r="AC48668">
        <v>0</v>
      </c>
      <c r="AD48668">
        <v>0</v>
      </c>
      <c r="AE48668">
        <v>0</v>
      </c>
      <c r="AF48668">
        <v>0</v>
      </c>
      <c r="AG48668">
        <v>0</v>
      </c>
      <c r="AH48668">
        <v>0</v>
      </c>
      <c r="AI48668">
        <v>0</v>
      </c>
      <c r="AJ48668">
        <v>0</v>
      </c>
      <c r="AK48668">
        <v>0</v>
      </c>
      <c r="AL48668">
        <v>0</v>
      </c>
      <c r="AM48668">
        <v>0</v>
      </c>
    </row>
    <row r="48669" spans="1:39" x14ac:dyDescent="0.45">
      <c r="A48669" t="s">
        <v>177843</v>
      </c>
      <c r="B48669" t="s">
        <v>177844</v>
      </c>
      <c r="C48669" t="s">
        <v>177845</v>
      </c>
      <c r="D48669" t="s">
        <v>177846</v>
      </c>
      <c r="E48669" t="s">
        <v>20238</v>
      </c>
      <c r="F48669" t="s">
        <v>73</v>
      </c>
      <c r="G48669" t="s">
        <v>57</v>
      </c>
      <c r="H48669" t="s">
        <v>46</v>
      </c>
      <c r="I48669" t="s">
        <v>81</v>
      </c>
      <c r="J48669" t="s">
        <v>1436</v>
      </c>
      <c r="K48669" t="s">
        <v>1436</v>
      </c>
      <c r="L48669">
        <v>1</v>
      </c>
      <c r="Q48669" s="1">
        <v>41773</v>
      </c>
      <c r="R48669" s="1">
        <v>41773</v>
      </c>
      <c r="S48669">
        <v>1500000</v>
      </c>
      <c r="T48669">
        <v>0</v>
      </c>
      <c r="U48669">
        <v>0</v>
      </c>
      <c r="V48669">
        <v>0</v>
      </c>
      <c r="W48669">
        <v>0</v>
      </c>
      <c r="X48669">
        <v>0</v>
      </c>
      <c r="Y48669">
        <v>0</v>
      </c>
      <c r="Z48669">
        <v>0</v>
      </c>
      <c r="AA48669">
        <v>0</v>
      </c>
      <c r="AB48669">
        <v>0</v>
      </c>
      <c r="AC48669">
        <v>0</v>
      </c>
      <c r="AD48669">
        <v>0</v>
      </c>
      <c r="AE48669">
        <v>0</v>
      </c>
      <c r="AF48669">
        <v>0</v>
      </c>
      <c r="AG48669">
        <v>0</v>
      </c>
      <c r="AH48669">
        <v>0</v>
      </c>
      <c r="AI48669">
        <v>0</v>
      </c>
      <c r="AJ48669">
        <v>0</v>
      </c>
      <c r="AK48669">
        <v>0</v>
      </c>
      <c r="AL48669">
        <v>0</v>
      </c>
      <c r="AM48669">
        <v>0</v>
      </c>
    </row>
    <row r="48670" spans="1:39" x14ac:dyDescent="0.45">
      <c r="A48670" t="s">
        <v>177847</v>
      </c>
      <c r="B48670" t="s">
        <v>177848</v>
      </c>
      <c r="C48670" t="s">
        <v>177849</v>
      </c>
      <c r="D48670" t="s">
        <v>177850</v>
      </c>
      <c r="E48670" t="s">
        <v>108</v>
      </c>
      <c r="F48670" t="s">
        <v>11524</v>
      </c>
      <c r="G48670" t="s">
        <v>57</v>
      </c>
      <c r="H48670" t="s">
        <v>46</v>
      </c>
      <c r="I48670" t="s">
        <v>58</v>
      </c>
      <c r="J48670" t="s">
        <v>198</v>
      </c>
      <c r="K48670" t="s">
        <v>731</v>
      </c>
      <c r="L48670">
        <v>2</v>
      </c>
      <c r="M48670" s="1">
        <v>40571</v>
      </c>
      <c r="N48670" s="2">
        <v>40544</v>
      </c>
      <c r="O48670" t="s">
        <v>528</v>
      </c>
      <c r="P48670">
        <v>2011</v>
      </c>
      <c r="Q48670" s="1">
        <v>41401</v>
      </c>
      <c r="R48670" s="1">
        <v>41674</v>
      </c>
      <c r="S48670">
        <v>0</v>
      </c>
      <c r="T48670">
        <v>950000</v>
      </c>
      <c r="U48670">
        <v>0</v>
      </c>
      <c r="V48670">
        <v>0</v>
      </c>
      <c r="W48670">
        <v>0</v>
      </c>
      <c r="X48670">
        <v>0</v>
      </c>
      <c r="Y48670">
        <v>3000000</v>
      </c>
      <c r="Z48670">
        <v>0</v>
      </c>
      <c r="AA48670">
        <v>0</v>
      </c>
      <c r="AB48670">
        <v>0</v>
      </c>
      <c r="AC48670">
        <v>0</v>
      </c>
      <c r="AD48670">
        <v>0</v>
      </c>
      <c r="AE48670">
        <v>0</v>
      </c>
      <c r="AF48670">
        <v>0</v>
      </c>
      <c r="AG48670">
        <v>0</v>
      </c>
      <c r="AH48670">
        <v>0</v>
      </c>
      <c r="AI48670">
        <v>0</v>
      </c>
      <c r="AJ48670">
        <v>0</v>
      </c>
      <c r="AK48670">
        <v>0</v>
      </c>
      <c r="AL48670">
        <v>0</v>
      </c>
      <c r="AM48670">
        <v>0</v>
      </c>
    </row>
    <row r="48671" spans="1:39" x14ac:dyDescent="0.45">
      <c r="A48671" t="s">
        <v>177851</v>
      </c>
      <c r="B48671" t="s">
        <v>177852</v>
      </c>
      <c r="C48671" t="s">
        <v>177853</v>
      </c>
      <c r="D48671" t="s">
        <v>653</v>
      </c>
      <c r="E48671" t="s">
        <v>343</v>
      </c>
      <c r="F48671" t="s">
        <v>846</v>
      </c>
      <c r="G48671" t="s">
        <v>57</v>
      </c>
      <c r="H48671" t="s">
        <v>74</v>
      </c>
      <c r="J48671" t="s">
        <v>2971</v>
      </c>
      <c r="L48671">
        <v>1</v>
      </c>
      <c r="M48671" s="1">
        <v>32382</v>
      </c>
      <c r="N48671" s="2">
        <v>32356</v>
      </c>
      <c r="O48671" t="s">
        <v>49099</v>
      </c>
      <c r="P48671">
        <v>1988</v>
      </c>
      <c r="Q48671" s="1">
        <v>41514</v>
      </c>
      <c r="R48671" s="1">
        <v>41514</v>
      </c>
      <c r="S48671">
        <v>0</v>
      </c>
      <c r="T48671">
        <v>0</v>
      </c>
      <c r="U48671">
        <v>0</v>
      </c>
      <c r="V48671">
        <v>0</v>
      </c>
      <c r="W48671">
        <v>0</v>
      </c>
      <c r="X48671">
        <v>0</v>
      </c>
      <c r="Y48671">
        <v>0</v>
      </c>
      <c r="Z48671">
        <v>0</v>
      </c>
      <c r="AA48671">
        <v>1000000</v>
      </c>
      <c r="AB48671">
        <v>0</v>
      </c>
      <c r="AC48671">
        <v>0</v>
      </c>
      <c r="AD48671">
        <v>0</v>
      </c>
      <c r="AE48671">
        <v>0</v>
      </c>
      <c r="AF48671">
        <v>0</v>
      </c>
      <c r="AG48671">
        <v>0</v>
      </c>
      <c r="AH48671">
        <v>0</v>
      </c>
      <c r="AI48671">
        <v>0</v>
      </c>
      <c r="AJ48671">
        <v>0</v>
      </c>
      <c r="AK48671">
        <v>0</v>
      </c>
      <c r="AL48671">
        <v>0</v>
      </c>
      <c r="AM48671">
        <v>0</v>
      </c>
    </row>
    <row r="48672" spans="1:39" x14ac:dyDescent="0.45">
      <c r="A48672" t="s">
        <v>177854</v>
      </c>
      <c r="B48672" t="s">
        <v>177855</v>
      </c>
      <c r="C48672" t="s">
        <v>177856</v>
      </c>
      <c r="D48672" t="s">
        <v>177857</v>
      </c>
      <c r="E48672" t="s">
        <v>186</v>
      </c>
      <c r="F48672" t="s">
        <v>114</v>
      </c>
      <c r="G48672" t="s">
        <v>57</v>
      </c>
      <c r="H48672" t="s">
        <v>46</v>
      </c>
      <c r="I48672" t="s">
        <v>58</v>
      </c>
      <c r="J48672" t="s">
        <v>59</v>
      </c>
      <c r="K48672" t="s">
        <v>6484</v>
      </c>
      <c r="L48672">
        <v>1</v>
      </c>
      <c r="M48672" s="1">
        <v>41275</v>
      </c>
      <c r="N48672" s="2">
        <v>41275</v>
      </c>
      <c r="O48672" t="s">
        <v>164</v>
      </c>
      <c r="P48672">
        <v>2013</v>
      </c>
      <c r="Q48672" s="1">
        <v>41518</v>
      </c>
      <c r="R48672" s="1">
        <v>41518</v>
      </c>
      <c r="S48672">
        <v>0</v>
      </c>
      <c r="T48672">
        <v>0</v>
      </c>
      <c r="U48672">
        <v>0</v>
      </c>
      <c r="V48672">
        <v>0</v>
      </c>
      <c r="W48672">
        <v>0</v>
      </c>
      <c r="X48672">
        <v>0</v>
      </c>
      <c r="Y48672">
        <v>0</v>
      </c>
      <c r="Z48672">
        <v>0</v>
      </c>
      <c r="AA48672">
        <v>0</v>
      </c>
      <c r="AB48672">
        <v>0</v>
      </c>
      <c r="AC48672">
        <v>0</v>
      </c>
      <c r="AD48672">
        <v>0</v>
      </c>
      <c r="AE48672">
        <v>0</v>
      </c>
      <c r="AF48672">
        <v>0</v>
      </c>
      <c r="AG48672">
        <v>0</v>
      </c>
      <c r="AH48672">
        <v>0</v>
      </c>
      <c r="AI48672">
        <v>0</v>
      </c>
      <c r="AJ48672">
        <v>0</v>
      </c>
      <c r="AK48672">
        <v>0</v>
      </c>
      <c r="AL48672">
        <v>0</v>
      </c>
      <c r="AM48672">
        <v>0</v>
      </c>
    </row>
    <row r="48673" spans="1:39" x14ac:dyDescent="0.45">
      <c r="A48673" t="s">
        <v>177858</v>
      </c>
      <c r="B48673" t="s">
        <v>177859</v>
      </c>
      <c r="C48673" t="s">
        <v>177860</v>
      </c>
      <c r="D48673" t="s">
        <v>177861</v>
      </c>
      <c r="E48673" t="s">
        <v>316</v>
      </c>
      <c r="F48673" t="s">
        <v>93216</v>
      </c>
      <c r="G48673" t="s">
        <v>57</v>
      </c>
      <c r="H48673" t="s">
        <v>715</v>
      </c>
      <c r="J48673" t="s">
        <v>2151</v>
      </c>
      <c r="L48673">
        <v>1</v>
      </c>
      <c r="Q48673" s="1">
        <v>39448</v>
      </c>
      <c r="R48673" s="1">
        <v>39448</v>
      </c>
      <c r="S48673">
        <v>0</v>
      </c>
      <c r="T48673">
        <v>0</v>
      </c>
      <c r="U48673">
        <v>0</v>
      </c>
      <c r="V48673">
        <v>0</v>
      </c>
      <c r="W48673">
        <v>0</v>
      </c>
      <c r="X48673">
        <v>0</v>
      </c>
      <c r="Y48673">
        <v>268000</v>
      </c>
      <c r="Z48673">
        <v>0</v>
      </c>
      <c r="AA48673">
        <v>0</v>
      </c>
      <c r="AB48673">
        <v>0</v>
      </c>
      <c r="AC48673">
        <v>0</v>
      </c>
      <c r="AD48673">
        <v>0</v>
      </c>
      <c r="AE48673">
        <v>0</v>
      </c>
      <c r="AF48673">
        <v>0</v>
      </c>
      <c r="AG48673">
        <v>0</v>
      </c>
      <c r="AH48673">
        <v>0</v>
      </c>
      <c r="AI48673">
        <v>0</v>
      </c>
      <c r="AJ48673">
        <v>0</v>
      </c>
      <c r="AK48673">
        <v>0</v>
      </c>
      <c r="AL48673">
        <v>0</v>
      </c>
      <c r="AM48673">
        <v>0</v>
      </c>
    </row>
    <row r="48674" spans="1:39" x14ac:dyDescent="0.45">
      <c r="A48674" t="s">
        <v>177862</v>
      </c>
      <c r="B48674" t="s">
        <v>177863</v>
      </c>
      <c r="C48674" t="s">
        <v>177864</v>
      </c>
      <c r="D48674" t="s">
        <v>177865</v>
      </c>
      <c r="E48674" t="s">
        <v>162</v>
      </c>
      <c r="F48674" t="s">
        <v>964</v>
      </c>
      <c r="G48674" t="s">
        <v>57</v>
      </c>
      <c r="L48674">
        <v>1</v>
      </c>
      <c r="M48674" s="1">
        <v>40940</v>
      </c>
      <c r="N48674" s="2">
        <v>40940</v>
      </c>
      <c r="O48674" t="s">
        <v>132</v>
      </c>
      <c r="P48674">
        <v>2012</v>
      </c>
      <c r="Q48674" s="1">
        <v>41487</v>
      </c>
      <c r="R48674" s="1">
        <v>41487</v>
      </c>
      <c r="S48674">
        <v>300000</v>
      </c>
      <c r="T48674">
        <v>0</v>
      </c>
      <c r="U48674">
        <v>0</v>
      </c>
      <c r="V48674">
        <v>0</v>
      </c>
      <c r="W48674">
        <v>0</v>
      </c>
      <c r="X48674">
        <v>0</v>
      </c>
      <c r="Y48674">
        <v>0</v>
      </c>
      <c r="Z48674">
        <v>0</v>
      </c>
      <c r="AA48674">
        <v>0</v>
      </c>
      <c r="AB48674">
        <v>0</v>
      </c>
      <c r="AC48674">
        <v>0</v>
      </c>
      <c r="AD48674">
        <v>0</v>
      </c>
      <c r="AE48674">
        <v>0</v>
      </c>
      <c r="AF48674">
        <v>0</v>
      </c>
      <c r="AG48674">
        <v>0</v>
      </c>
      <c r="AH48674">
        <v>0</v>
      </c>
      <c r="AI48674">
        <v>0</v>
      </c>
      <c r="AJ48674">
        <v>0</v>
      </c>
      <c r="AK48674">
        <v>0</v>
      </c>
      <c r="AL48674">
        <v>0</v>
      </c>
      <c r="AM48674">
        <v>0</v>
      </c>
    </row>
    <row r="48675" spans="1:39" x14ac:dyDescent="0.45">
      <c r="A48675" t="s">
        <v>177866</v>
      </c>
      <c r="B48675" t="s">
        <v>177867</v>
      </c>
      <c r="C48675" t="s">
        <v>177868</v>
      </c>
      <c r="D48675" t="s">
        <v>177869</v>
      </c>
      <c r="E48675" t="s">
        <v>4702</v>
      </c>
      <c r="F48675" t="s">
        <v>1206</v>
      </c>
      <c r="G48675" t="s">
        <v>57</v>
      </c>
      <c r="H48675" t="s">
        <v>46</v>
      </c>
      <c r="I48675" t="s">
        <v>47</v>
      </c>
      <c r="J48675" t="s">
        <v>48</v>
      </c>
      <c r="K48675" t="s">
        <v>49</v>
      </c>
      <c r="L48675">
        <v>1</v>
      </c>
      <c r="M48675" s="1">
        <v>40179</v>
      </c>
      <c r="N48675" s="2">
        <v>40179</v>
      </c>
      <c r="O48675" t="s">
        <v>118</v>
      </c>
      <c r="P48675">
        <v>2010</v>
      </c>
      <c r="Q48675" s="1">
        <v>40990</v>
      </c>
      <c r="R48675" s="1">
        <v>40990</v>
      </c>
      <c r="S48675">
        <v>1200000</v>
      </c>
      <c r="T48675">
        <v>0</v>
      </c>
      <c r="U48675">
        <v>0</v>
      </c>
      <c r="V48675">
        <v>0</v>
      </c>
      <c r="W48675">
        <v>0</v>
      </c>
      <c r="X48675">
        <v>0</v>
      </c>
      <c r="Y48675">
        <v>0</v>
      </c>
      <c r="Z48675">
        <v>0</v>
      </c>
      <c r="AA48675">
        <v>0</v>
      </c>
      <c r="AB48675">
        <v>0</v>
      </c>
      <c r="AC48675">
        <v>0</v>
      </c>
      <c r="AD48675">
        <v>0</v>
      </c>
      <c r="AE48675">
        <v>0</v>
      </c>
      <c r="AF48675">
        <v>0</v>
      </c>
      <c r="AG48675">
        <v>0</v>
      </c>
      <c r="AH48675">
        <v>0</v>
      </c>
      <c r="AI48675">
        <v>0</v>
      </c>
      <c r="AJ48675">
        <v>0</v>
      </c>
      <c r="AK48675">
        <v>0</v>
      </c>
      <c r="AL48675">
        <v>0</v>
      </c>
      <c r="AM48675">
        <v>0</v>
      </c>
    </row>
    <row r="48676" spans="1:39" x14ac:dyDescent="0.45">
      <c r="A48676" t="s">
        <v>177870</v>
      </c>
      <c r="B48676" t="s">
        <v>177871</v>
      </c>
      <c r="C48676" t="s">
        <v>177872</v>
      </c>
      <c r="D48676" t="s">
        <v>107</v>
      </c>
      <c r="E48676" t="s">
        <v>108</v>
      </c>
      <c r="F48676" t="s">
        <v>177873</v>
      </c>
      <c r="G48676" t="s">
        <v>57</v>
      </c>
      <c r="H48676" t="s">
        <v>787</v>
      </c>
      <c r="J48676" t="s">
        <v>49929</v>
      </c>
      <c r="K48676" t="s">
        <v>49930</v>
      </c>
      <c r="L48676">
        <v>1</v>
      </c>
      <c r="M48676" s="1">
        <v>39154</v>
      </c>
      <c r="N48676" s="2">
        <v>39142</v>
      </c>
      <c r="O48676" t="s">
        <v>110</v>
      </c>
      <c r="P48676">
        <v>2007</v>
      </c>
      <c r="Q48676" s="1">
        <v>39490</v>
      </c>
      <c r="R48676" s="1">
        <v>39490</v>
      </c>
      <c r="S48676">
        <v>145380</v>
      </c>
      <c r="T48676">
        <v>0</v>
      </c>
      <c r="U48676">
        <v>0</v>
      </c>
      <c r="V48676">
        <v>0</v>
      </c>
      <c r="W48676">
        <v>0</v>
      </c>
      <c r="X48676">
        <v>0</v>
      </c>
      <c r="Y48676">
        <v>0</v>
      </c>
      <c r="Z48676">
        <v>0</v>
      </c>
      <c r="AA48676">
        <v>0</v>
      </c>
      <c r="AB48676">
        <v>0</v>
      </c>
      <c r="AC48676">
        <v>0</v>
      </c>
      <c r="AD48676">
        <v>0</v>
      </c>
      <c r="AE48676">
        <v>0</v>
      </c>
      <c r="AF48676">
        <v>0</v>
      </c>
      <c r="AG48676">
        <v>0</v>
      </c>
      <c r="AH48676">
        <v>0</v>
      </c>
      <c r="AI48676">
        <v>0</v>
      </c>
      <c r="AJ48676">
        <v>0</v>
      </c>
      <c r="AK48676">
        <v>0</v>
      </c>
      <c r="AL48676">
        <v>0</v>
      </c>
      <c r="AM48676">
        <v>0</v>
      </c>
    </row>
    <row r="48677" spans="1:39" x14ac:dyDescent="0.45">
      <c r="A48677" t="s">
        <v>177874</v>
      </c>
      <c r="B48677" t="s">
        <v>177875</v>
      </c>
      <c r="C48677" t="s">
        <v>177876</v>
      </c>
      <c r="D48677" t="s">
        <v>154</v>
      </c>
      <c r="E48677" t="s">
        <v>155</v>
      </c>
      <c r="F48677" t="s">
        <v>640</v>
      </c>
      <c r="G48677" t="s">
        <v>57</v>
      </c>
      <c r="H48677" t="s">
        <v>46</v>
      </c>
      <c r="I48677" t="s">
        <v>169</v>
      </c>
      <c r="J48677" t="s">
        <v>170</v>
      </c>
      <c r="K48677" t="s">
        <v>177877</v>
      </c>
      <c r="L48677">
        <v>1</v>
      </c>
      <c r="M48677" s="1">
        <v>39814</v>
      </c>
      <c r="N48677" s="2">
        <v>39814</v>
      </c>
      <c r="O48677" t="s">
        <v>188</v>
      </c>
      <c r="P48677">
        <v>2009</v>
      </c>
      <c r="Q48677" s="1">
        <v>40608</v>
      </c>
      <c r="R48677" s="1">
        <v>40608</v>
      </c>
      <c r="S48677">
        <v>150000</v>
      </c>
      <c r="T48677">
        <v>0</v>
      </c>
      <c r="U48677">
        <v>0</v>
      </c>
      <c r="V48677">
        <v>0</v>
      </c>
      <c r="W48677">
        <v>0</v>
      </c>
      <c r="X48677">
        <v>0</v>
      </c>
      <c r="Y48677">
        <v>0</v>
      </c>
      <c r="Z48677">
        <v>0</v>
      </c>
      <c r="AA48677">
        <v>0</v>
      </c>
      <c r="AB48677">
        <v>0</v>
      </c>
      <c r="AC48677">
        <v>0</v>
      </c>
      <c r="AD48677">
        <v>0</v>
      </c>
      <c r="AE48677">
        <v>0</v>
      </c>
      <c r="AF48677">
        <v>0</v>
      </c>
      <c r="AG48677">
        <v>0</v>
      </c>
      <c r="AH48677">
        <v>0</v>
      </c>
      <c r="AI48677">
        <v>0</v>
      </c>
      <c r="AJ48677">
        <v>0</v>
      </c>
      <c r="AK48677">
        <v>0</v>
      </c>
      <c r="AL48677">
        <v>0</v>
      </c>
      <c r="AM48677">
        <v>0</v>
      </c>
    </row>
    <row r="48678" spans="1:39" x14ac:dyDescent="0.45">
      <c r="A48678" t="s">
        <v>177878</v>
      </c>
      <c r="B48678" t="s">
        <v>177879</v>
      </c>
      <c r="C48678" t="s">
        <v>177880</v>
      </c>
      <c r="D48678" t="s">
        <v>461</v>
      </c>
      <c r="E48678" t="s">
        <v>462</v>
      </c>
      <c r="F48678" t="s">
        <v>13680</v>
      </c>
      <c r="G48678" t="s">
        <v>57</v>
      </c>
      <c r="H48678" t="s">
        <v>74</v>
      </c>
      <c r="J48678" t="s">
        <v>75</v>
      </c>
      <c r="K48678" t="s">
        <v>75</v>
      </c>
      <c r="L48678">
        <v>1</v>
      </c>
      <c r="M48678" s="1">
        <v>36526</v>
      </c>
      <c r="N48678" s="2">
        <v>36526</v>
      </c>
      <c r="O48678" t="s">
        <v>255</v>
      </c>
      <c r="P48678">
        <v>2000</v>
      </c>
      <c r="Q48678" s="1">
        <v>39303</v>
      </c>
      <c r="R48678" s="1">
        <v>39303</v>
      </c>
      <c r="S48678">
        <v>0</v>
      </c>
      <c r="T48678">
        <v>54000000</v>
      </c>
      <c r="U48678">
        <v>0</v>
      </c>
      <c r="V48678">
        <v>0</v>
      </c>
      <c r="W48678">
        <v>0</v>
      </c>
      <c r="X48678">
        <v>0</v>
      </c>
      <c r="Y48678">
        <v>0</v>
      </c>
      <c r="Z48678">
        <v>0</v>
      </c>
      <c r="AA48678">
        <v>0</v>
      </c>
      <c r="AB48678">
        <v>0</v>
      </c>
      <c r="AC48678">
        <v>0</v>
      </c>
      <c r="AD48678">
        <v>0</v>
      </c>
      <c r="AE48678">
        <v>0</v>
      </c>
      <c r="AF48678">
        <v>0</v>
      </c>
      <c r="AG48678">
        <v>0</v>
      </c>
      <c r="AH48678">
        <v>0</v>
      </c>
      <c r="AI48678">
        <v>0</v>
      </c>
      <c r="AJ48678">
        <v>0</v>
      </c>
      <c r="AK48678">
        <v>0</v>
      </c>
      <c r="AL48678">
        <v>0</v>
      </c>
      <c r="AM48678">
        <v>0</v>
      </c>
    </row>
    <row r="48679" spans="1:39" x14ac:dyDescent="0.45">
      <c r="A48679" t="s">
        <v>177881</v>
      </c>
      <c r="B48679" t="s">
        <v>177882</v>
      </c>
      <c r="C48679" t="s">
        <v>177883</v>
      </c>
      <c r="D48679" t="s">
        <v>177884</v>
      </c>
      <c r="E48679" t="s">
        <v>413</v>
      </c>
      <c r="F48679" t="s">
        <v>114</v>
      </c>
      <c r="G48679" t="s">
        <v>101</v>
      </c>
      <c r="H48679" t="s">
        <v>4479</v>
      </c>
      <c r="J48679" t="s">
        <v>4480</v>
      </c>
      <c r="K48679" t="s">
        <v>4480</v>
      </c>
      <c r="L48679">
        <v>1</v>
      </c>
      <c r="M48679" s="1">
        <v>40179</v>
      </c>
      <c r="N48679" s="2">
        <v>40179</v>
      </c>
      <c r="O48679" t="s">
        <v>118</v>
      </c>
      <c r="P48679">
        <v>2010</v>
      </c>
      <c r="Q48679" s="1">
        <v>40179</v>
      </c>
      <c r="R48679" s="1">
        <v>40179</v>
      </c>
      <c r="S48679">
        <v>0</v>
      </c>
      <c r="T48679">
        <v>0</v>
      </c>
      <c r="U48679">
        <v>0</v>
      </c>
      <c r="V48679">
        <v>0</v>
      </c>
      <c r="W48679">
        <v>0</v>
      </c>
      <c r="X48679">
        <v>0</v>
      </c>
      <c r="Y48679">
        <v>0</v>
      </c>
      <c r="Z48679">
        <v>0</v>
      </c>
      <c r="AA48679">
        <v>0</v>
      </c>
      <c r="AB48679">
        <v>0</v>
      </c>
      <c r="AC48679">
        <v>0</v>
      </c>
      <c r="AD48679">
        <v>0</v>
      </c>
      <c r="AE48679">
        <v>0</v>
      </c>
      <c r="AF48679">
        <v>0</v>
      </c>
      <c r="AG48679">
        <v>0</v>
      </c>
      <c r="AH48679">
        <v>0</v>
      </c>
      <c r="AI48679">
        <v>0</v>
      </c>
      <c r="AJ48679">
        <v>0</v>
      </c>
      <c r="AK48679">
        <v>0</v>
      </c>
      <c r="AL48679">
        <v>0</v>
      </c>
      <c r="AM48679">
        <v>0</v>
      </c>
    </row>
    <row r="48680" spans="1:39" x14ac:dyDescent="0.45">
      <c r="A48680" t="s">
        <v>177885</v>
      </c>
      <c r="B48680" t="s">
        <v>177886</v>
      </c>
      <c r="C48680" t="s">
        <v>177887</v>
      </c>
      <c r="D48680" t="s">
        <v>558</v>
      </c>
      <c r="E48680" t="s">
        <v>559</v>
      </c>
      <c r="F48680" t="s">
        <v>846</v>
      </c>
      <c r="G48680" t="s">
        <v>57</v>
      </c>
      <c r="H48680" t="s">
        <v>223</v>
      </c>
      <c r="J48680" t="s">
        <v>396</v>
      </c>
      <c r="L48680">
        <v>1</v>
      </c>
      <c r="Q48680" s="1">
        <v>41579</v>
      </c>
      <c r="R48680" s="1">
        <v>41579</v>
      </c>
      <c r="S48680">
        <v>0</v>
      </c>
      <c r="T48680">
        <v>1000000</v>
      </c>
      <c r="U48680">
        <v>0</v>
      </c>
      <c r="V48680">
        <v>0</v>
      </c>
      <c r="W48680">
        <v>0</v>
      </c>
      <c r="X48680">
        <v>0</v>
      </c>
      <c r="Y48680">
        <v>0</v>
      </c>
      <c r="Z48680">
        <v>0</v>
      </c>
      <c r="AA48680">
        <v>0</v>
      </c>
      <c r="AB48680">
        <v>0</v>
      </c>
      <c r="AC48680">
        <v>0</v>
      </c>
      <c r="AD48680">
        <v>0</v>
      </c>
      <c r="AE48680">
        <v>0</v>
      </c>
      <c r="AF48680">
        <v>0</v>
      </c>
      <c r="AG48680">
        <v>1000000</v>
      </c>
      <c r="AH48680">
        <v>0</v>
      </c>
      <c r="AI48680">
        <v>0</v>
      </c>
      <c r="AJ48680">
        <v>0</v>
      </c>
      <c r="AK48680">
        <v>0</v>
      </c>
      <c r="AL48680">
        <v>0</v>
      </c>
      <c r="AM48680">
        <v>0</v>
      </c>
    </row>
    <row r="48681" spans="1:39" x14ac:dyDescent="0.45">
      <c r="A48681" t="s">
        <v>177888</v>
      </c>
      <c r="B48681" t="s">
        <v>177889</v>
      </c>
      <c r="C48681" t="s">
        <v>177890</v>
      </c>
      <c r="D48681" t="s">
        <v>177891</v>
      </c>
      <c r="E48681" t="s">
        <v>1827</v>
      </c>
      <c r="F48681" t="s">
        <v>177892</v>
      </c>
      <c r="G48681" t="s">
        <v>57</v>
      </c>
      <c r="H48681" t="s">
        <v>223</v>
      </c>
      <c r="J48681" t="s">
        <v>311</v>
      </c>
      <c r="K48681" t="s">
        <v>311</v>
      </c>
      <c r="L48681">
        <v>6</v>
      </c>
      <c r="M48681" s="1">
        <v>39072</v>
      </c>
      <c r="N48681" s="2">
        <v>39052</v>
      </c>
      <c r="O48681" t="s">
        <v>1347</v>
      </c>
      <c r="P48681">
        <v>2006</v>
      </c>
      <c r="Q48681" s="1">
        <v>38777</v>
      </c>
      <c r="R48681" s="1">
        <v>41757</v>
      </c>
      <c r="S48681">
        <v>0</v>
      </c>
      <c r="T48681">
        <v>120000000</v>
      </c>
      <c r="U48681">
        <v>0</v>
      </c>
      <c r="V48681">
        <v>0</v>
      </c>
      <c r="W48681">
        <v>0</v>
      </c>
      <c r="X48681">
        <v>0</v>
      </c>
      <c r="Y48681">
        <v>0</v>
      </c>
      <c r="Z48681">
        <v>0</v>
      </c>
      <c r="AA48681">
        <v>0</v>
      </c>
      <c r="AB48681">
        <v>1200000000</v>
      </c>
      <c r="AC48681">
        <v>0</v>
      </c>
      <c r="AD48681">
        <v>0</v>
      </c>
      <c r="AE48681">
        <v>0</v>
      </c>
      <c r="AF48681">
        <v>3000000</v>
      </c>
      <c r="AG48681">
        <v>12000000</v>
      </c>
      <c r="AH48681">
        <v>25000000</v>
      </c>
      <c r="AI48681">
        <v>40000000</v>
      </c>
      <c r="AJ48681">
        <v>40000000</v>
      </c>
      <c r="AK48681">
        <v>0</v>
      </c>
      <c r="AL48681">
        <v>0</v>
      </c>
      <c r="AM48681">
        <v>0</v>
      </c>
    </row>
    <row r="48682" spans="1:39" x14ac:dyDescent="0.45">
      <c r="A48682" t="s">
        <v>177893</v>
      </c>
      <c r="B48682" t="s">
        <v>177894</v>
      </c>
      <c r="C48682" t="s">
        <v>177895</v>
      </c>
      <c r="D48682" t="s">
        <v>177896</v>
      </c>
      <c r="E48682" t="s">
        <v>1335</v>
      </c>
      <c r="F48682" t="s">
        <v>8862</v>
      </c>
      <c r="G48682" t="s">
        <v>57</v>
      </c>
      <c r="H48682" t="s">
        <v>715</v>
      </c>
      <c r="J48682" t="s">
        <v>716</v>
      </c>
      <c r="K48682" t="s">
        <v>716</v>
      </c>
      <c r="L48682">
        <v>2</v>
      </c>
      <c r="M48682" s="1">
        <v>39083</v>
      </c>
      <c r="N48682" s="2">
        <v>39083</v>
      </c>
      <c r="O48682" t="s">
        <v>110</v>
      </c>
      <c r="P48682">
        <v>2007</v>
      </c>
      <c r="Q48682" s="1">
        <v>39326</v>
      </c>
      <c r="R48682" s="1">
        <v>39904</v>
      </c>
      <c r="S48682">
        <v>100000</v>
      </c>
      <c r="T48682">
        <v>1000000</v>
      </c>
      <c r="U48682">
        <v>0</v>
      </c>
      <c r="V48682">
        <v>0</v>
      </c>
      <c r="W48682">
        <v>0</v>
      </c>
      <c r="X48682">
        <v>0</v>
      </c>
      <c r="Y48682">
        <v>0</v>
      </c>
      <c r="Z48682">
        <v>0</v>
      </c>
      <c r="AA48682">
        <v>0</v>
      </c>
      <c r="AB48682">
        <v>0</v>
      </c>
      <c r="AC48682">
        <v>0</v>
      </c>
      <c r="AD48682">
        <v>0</v>
      </c>
      <c r="AE48682">
        <v>0</v>
      </c>
      <c r="AF48682">
        <v>1000000</v>
      </c>
      <c r="AG48682">
        <v>0</v>
      </c>
      <c r="AH48682">
        <v>0</v>
      </c>
      <c r="AI48682">
        <v>0</v>
      </c>
      <c r="AJ48682">
        <v>0</v>
      </c>
      <c r="AK48682">
        <v>0</v>
      </c>
      <c r="AL48682">
        <v>0</v>
      </c>
      <c r="AM48682">
        <v>0</v>
      </c>
    </row>
    <row r="48683" spans="1:39" x14ac:dyDescent="0.45">
      <c r="A48683" t="s">
        <v>177897</v>
      </c>
      <c r="B48683" t="s">
        <v>177898</v>
      </c>
      <c r="C48683" t="s">
        <v>177899</v>
      </c>
      <c r="D48683" t="s">
        <v>107</v>
      </c>
      <c r="E48683" t="s">
        <v>108</v>
      </c>
      <c r="F48683" t="s">
        <v>114</v>
      </c>
      <c r="G48683" t="s">
        <v>101</v>
      </c>
      <c r="H48683" t="s">
        <v>46</v>
      </c>
      <c r="I48683" t="s">
        <v>47</v>
      </c>
      <c r="J48683" t="s">
        <v>48</v>
      </c>
      <c r="K48683" t="s">
        <v>49</v>
      </c>
      <c r="L48683">
        <v>1</v>
      </c>
      <c r="M48683" s="1">
        <v>38961</v>
      </c>
      <c r="N48683" s="2">
        <v>38961</v>
      </c>
      <c r="O48683" t="s">
        <v>658</v>
      </c>
      <c r="P48683">
        <v>2006</v>
      </c>
      <c r="Q48683" s="1">
        <v>39448</v>
      </c>
      <c r="R48683" s="1">
        <v>39448</v>
      </c>
      <c r="S48683">
        <v>0</v>
      </c>
      <c r="T48683">
        <v>0</v>
      </c>
      <c r="U48683">
        <v>0</v>
      </c>
      <c r="V48683">
        <v>0</v>
      </c>
      <c r="W48683">
        <v>0</v>
      </c>
      <c r="X48683">
        <v>0</v>
      </c>
      <c r="Y48683">
        <v>0</v>
      </c>
      <c r="Z48683">
        <v>0</v>
      </c>
      <c r="AA48683">
        <v>0</v>
      </c>
      <c r="AB48683">
        <v>0</v>
      </c>
      <c r="AC48683">
        <v>0</v>
      </c>
      <c r="AD48683">
        <v>0</v>
      </c>
      <c r="AE48683">
        <v>0</v>
      </c>
      <c r="AF48683">
        <v>0</v>
      </c>
      <c r="AG48683">
        <v>0</v>
      </c>
      <c r="AH48683">
        <v>0</v>
      </c>
      <c r="AI48683">
        <v>0</v>
      </c>
      <c r="AJ48683">
        <v>0</v>
      </c>
      <c r="AK48683">
        <v>0</v>
      </c>
      <c r="AL48683">
        <v>0</v>
      </c>
      <c r="AM48683">
        <v>0</v>
      </c>
    </row>
    <row r="48684" spans="1:39" x14ac:dyDescent="0.45">
      <c r="A48684" t="s">
        <v>177900</v>
      </c>
      <c r="B48684" t="s">
        <v>177901</v>
      </c>
      <c r="C48684" t="s">
        <v>177902</v>
      </c>
      <c r="D48684" t="s">
        <v>144052</v>
      </c>
      <c r="E48684" t="s">
        <v>14369</v>
      </c>
      <c r="F48684" t="s">
        <v>24449</v>
      </c>
      <c r="G48684" t="s">
        <v>57</v>
      </c>
      <c r="H48684" t="s">
        <v>2136</v>
      </c>
      <c r="J48684" t="s">
        <v>2137</v>
      </c>
      <c r="K48684" t="s">
        <v>2137</v>
      </c>
      <c r="L48684">
        <v>1</v>
      </c>
      <c r="M48684" s="1">
        <v>41000</v>
      </c>
      <c r="N48684" s="2">
        <v>41000</v>
      </c>
      <c r="O48684" t="s">
        <v>50</v>
      </c>
      <c r="P48684">
        <v>2012</v>
      </c>
      <c r="Q48684" s="1">
        <v>41000</v>
      </c>
      <c r="R48684" s="1">
        <v>41000</v>
      </c>
      <c r="S48684">
        <v>0</v>
      </c>
      <c r="T48684">
        <v>0</v>
      </c>
      <c r="U48684">
        <v>0</v>
      </c>
      <c r="V48684">
        <v>0</v>
      </c>
      <c r="W48684">
        <v>0</v>
      </c>
      <c r="X48684">
        <v>0</v>
      </c>
      <c r="Y48684">
        <v>310000</v>
      </c>
      <c r="Z48684">
        <v>0</v>
      </c>
      <c r="AA48684">
        <v>0</v>
      </c>
      <c r="AB48684">
        <v>0</v>
      </c>
      <c r="AC48684">
        <v>0</v>
      </c>
      <c r="AD48684">
        <v>0</v>
      </c>
      <c r="AE48684">
        <v>0</v>
      </c>
      <c r="AF48684">
        <v>0</v>
      </c>
      <c r="AG48684">
        <v>0</v>
      </c>
      <c r="AH48684">
        <v>0</v>
      </c>
      <c r="AI48684">
        <v>0</v>
      </c>
      <c r="AJ48684">
        <v>0</v>
      </c>
      <c r="AK48684">
        <v>0</v>
      </c>
      <c r="AL48684">
        <v>0</v>
      </c>
      <c r="AM48684">
        <v>0</v>
      </c>
    </row>
    <row r="48685" spans="1:39" x14ac:dyDescent="0.45">
      <c r="A48685" t="s">
        <v>177903</v>
      </c>
      <c r="B48685" t="s">
        <v>177904</v>
      </c>
      <c r="C48685" t="s">
        <v>177905</v>
      </c>
      <c r="D48685" t="s">
        <v>177906</v>
      </c>
      <c r="E48685" t="s">
        <v>108</v>
      </c>
      <c r="F48685" t="s">
        <v>846</v>
      </c>
      <c r="G48685" t="s">
        <v>57</v>
      </c>
      <c r="H48685" t="s">
        <v>214</v>
      </c>
      <c r="J48685" t="s">
        <v>215</v>
      </c>
      <c r="K48685" t="s">
        <v>215</v>
      </c>
      <c r="L48685">
        <v>1</v>
      </c>
      <c r="M48685" s="1">
        <v>40605</v>
      </c>
      <c r="N48685" s="2">
        <v>40603</v>
      </c>
      <c r="O48685" t="s">
        <v>528</v>
      </c>
      <c r="P48685">
        <v>2011</v>
      </c>
      <c r="Q48685" s="1">
        <v>40603</v>
      </c>
      <c r="R48685" s="1">
        <v>40603</v>
      </c>
      <c r="S48685">
        <v>0</v>
      </c>
      <c r="T48685">
        <v>0</v>
      </c>
      <c r="U48685">
        <v>0</v>
      </c>
      <c r="V48685">
        <v>0</v>
      </c>
      <c r="W48685">
        <v>0</v>
      </c>
      <c r="X48685">
        <v>0</v>
      </c>
      <c r="Y48685">
        <v>1000000</v>
      </c>
      <c r="Z48685">
        <v>0</v>
      </c>
      <c r="AA48685">
        <v>0</v>
      </c>
      <c r="AB48685">
        <v>0</v>
      </c>
      <c r="AC48685">
        <v>0</v>
      </c>
      <c r="AD48685">
        <v>0</v>
      </c>
      <c r="AE48685">
        <v>0</v>
      </c>
      <c r="AF48685">
        <v>0</v>
      </c>
      <c r="AG48685">
        <v>0</v>
      </c>
      <c r="AH48685">
        <v>0</v>
      </c>
      <c r="AI48685">
        <v>0</v>
      </c>
      <c r="AJ48685">
        <v>0</v>
      </c>
      <c r="AK48685">
        <v>0</v>
      </c>
      <c r="AL48685">
        <v>0</v>
      </c>
      <c r="AM48685">
        <v>0</v>
      </c>
    </row>
    <row r="48686" spans="1:39" x14ac:dyDescent="0.45">
      <c r="A48686" t="s">
        <v>177907</v>
      </c>
      <c r="B48686" t="s">
        <v>177908</v>
      </c>
      <c r="C48686" t="s">
        <v>177909</v>
      </c>
      <c r="D48686" t="s">
        <v>953</v>
      </c>
      <c r="E48686" t="s">
        <v>954</v>
      </c>
      <c r="F48686" t="s">
        <v>177910</v>
      </c>
      <c r="G48686" t="s">
        <v>57</v>
      </c>
      <c r="H48686" t="s">
        <v>46</v>
      </c>
      <c r="I48686" t="s">
        <v>58</v>
      </c>
      <c r="J48686" t="s">
        <v>989</v>
      </c>
      <c r="K48686" t="s">
        <v>990</v>
      </c>
      <c r="L48686">
        <v>9</v>
      </c>
      <c r="M48686" s="1">
        <v>39083</v>
      </c>
      <c r="N48686" s="2">
        <v>39083</v>
      </c>
      <c r="O48686" t="s">
        <v>110</v>
      </c>
      <c r="P48686">
        <v>2007</v>
      </c>
      <c r="Q48686" s="1">
        <v>39178</v>
      </c>
      <c r="R48686" s="1">
        <v>41791</v>
      </c>
      <c r="S48686">
        <v>0</v>
      </c>
      <c r="T48686">
        <v>9755000</v>
      </c>
      <c r="U48686">
        <v>0</v>
      </c>
      <c r="V48686">
        <v>0</v>
      </c>
      <c r="W48686">
        <v>3317000</v>
      </c>
      <c r="X48686">
        <v>1500000</v>
      </c>
      <c r="Y48686">
        <v>1900000</v>
      </c>
      <c r="Z48686">
        <v>0</v>
      </c>
      <c r="AA48686">
        <v>0</v>
      </c>
      <c r="AB48686">
        <v>0</v>
      </c>
      <c r="AC48686">
        <v>0</v>
      </c>
      <c r="AD48686">
        <v>0</v>
      </c>
      <c r="AE48686">
        <v>0</v>
      </c>
      <c r="AF48686">
        <v>4500000</v>
      </c>
      <c r="AG48686">
        <v>4500000</v>
      </c>
      <c r="AH48686">
        <v>0</v>
      </c>
      <c r="AI48686">
        <v>0</v>
      </c>
      <c r="AJ48686">
        <v>0</v>
      </c>
      <c r="AK48686">
        <v>0</v>
      </c>
      <c r="AL48686">
        <v>0</v>
      </c>
      <c r="AM48686">
        <v>0</v>
      </c>
    </row>
    <row r="48687" spans="1:39" x14ac:dyDescent="0.45">
      <c r="A48687" t="s">
        <v>177911</v>
      </c>
      <c r="B48687" t="s">
        <v>177912</v>
      </c>
      <c r="C48687" t="s">
        <v>177913</v>
      </c>
      <c r="D48687" t="s">
        <v>558</v>
      </c>
      <c r="E48687" t="s">
        <v>559</v>
      </c>
      <c r="F48687" t="s">
        <v>10857</v>
      </c>
      <c r="G48687" t="s">
        <v>57</v>
      </c>
      <c r="H48687" t="s">
        <v>214</v>
      </c>
      <c r="J48687" t="s">
        <v>215</v>
      </c>
      <c r="K48687" t="s">
        <v>215</v>
      </c>
      <c r="L48687">
        <v>1</v>
      </c>
      <c r="M48687" s="1">
        <v>41155</v>
      </c>
      <c r="N48687" s="2">
        <v>41153</v>
      </c>
      <c r="O48687" t="s">
        <v>596</v>
      </c>
      <c r="P48687">
        <v>2012</v>
      </c>
      <c r="Q48687" s="1">
        <v>41640</v>
      </c>
      <c r="R48687" s="1">
        <v>41640</v>
      </c>
      <c r="S48687">
        <v>0</v>
      </c>
      <c r="T48687">
        <v>0</v>
      </c>
      <c r="U48687">
        <v>0</v>
      </c>
      <c r="V48687">
        <v>0</v>
      </c>
      <c r="W48687">
        <v>0</v>
      </c>
      <c r="X48687">
        <v>0</v>
      </c>
      <c r="Y48687">
        <v>410000</v>
      </c>
      <c r="Z48687">
        <v>0</v>
      </c>
      <c r="AA48687">
        <v>0</v>
      </c>
      <c r="AB48687">
        <v>0</v>
      </c>
      <c r="AC48687">
        <v>0</v>
      </c>
      <c r="AD48687">
        <v>0</v>
      </c>
      <c r="AE48687">
        <v>0</v>
      </c>
      <c r="AF48687">
        <v>0</v>
      </c>
      <c r="AG48687">
        <v>0</v>
      </c>
      <c r="AH48687">
        <v>0</v>
      </c>
      <c r="AI48687">
        <v>0</v>
      </c>
      <c r="AJ48687">
        <v>0</v>
      </c>
      <c r="AK48687">
        <v>0</v>
      </c>
      <c r="AL48687">
        <v>0</v>
      </c>
      <c r="AM48687">
        <v>0</v>
      </c>
    </row>
    <row r="48688" spans="1:39" x14ac:dyDescent="0.45">
      <c r="A48688" t="s">
        <v>177914</v>
      </c>
      <c r="B48688" t="s">
        <v>177915</v>
      </c>
      <c r="C48688" t="s">
        <v>177916</v>
      </c>
      <c r="D48688" t="s">
        <v>31766</v>
      </c>
      <c r="E48688" t="s">
        <v>248</v>
      </c>
      <c r="F48688" t="s">
        <v>1693</v>
      </c>
      <c r="G48688" t="s">
        <v>57</v>
      </c>
      <c r="H48688" t="s">
        <v>260</v>
      </c>
      <c r="I48688" t="s">
        <v>977</v>
      </c>
      <c r="J48688" t="s">
        <v>978</v>
      </c>
      <c r="K48688" t="s">
        <v>6005</v>
      </c>
      <c r="L48688">
        <v>1</v>
      </c>
      <c r="M48688" s="1">
        <v>39824</v>
      </c>
      <c r="N48688" s="2">
        <v>39814</v>
      </c>
      <c r="O48688" t="s">
        <v>188</v>
      </c>
      <c r="P48688">
        <v>2009</v>
      </c>
      <c r="Q48688" s="1">
        <v>40764</v>
      </c>
      <c r="R48688" s="1">
        <v>40764</v>
      </c>
      <c r="S48688">
        <v>180000</v>
      </c>
      <c r="T48688">
        <v>0</v>
      </c>
      <c r="U48688">
        <v>0</v>
      </c>
      <c r="V48688">
        <v>0</v>
      </c>
      <c r="W48688">
        <v>0</v>
      </c>
      <c r="X48688">
        <v>0</v>
      </c>
      <c r="Y48688">
        <v>0</v>
      </c>
      <c r="Z48688">
        <v>0</v>
      </c>
      <c r="AA48688">
        <v>0</v>
      </c>
      <c r="AB48688">
        <v>0</v>
      </c>
      <c r="AC48688">
        <v>0</v>
      </c>
      <c r="AD48688">
        <v>0</v>
      </c>
      <c r="AE48688">
        <v>0</v>
      </c>
      <c r="AF48688">
        <v>0</v>
      </c>
      <c r="AG48688">
        <v>0</v>
      </c>
      <c r="AH48688">
        <v>0</v>
      </c>
      <c r="AI48688">
        <v>0</v>
      </c>
      <c r="AJ48688">
        <v>0</v>
      </c>
      <c r="AK48688">
        <v>0</v>
      </c>
      <c r="AL48688">
        <v>0</v>
      </c>
      <c r="AM48688">
        <v>0</v>
      </c>
    </row>
    <row r="48689" spans="1:39" x14ac:dyDescent="0.45">
      <c r="A48689" t="s">
        <v>177917</v>
      </c>
      <c r="B48689" t="s">
        <v>177918</v>
      </c>
      <c r="C48689" t="s">
        <v>177919</v>
      </c>
      <c r="D48689" t="s">
        <v>389</v>
      </c>
      <c r="E48689" t="s">
        <v>390</v>
      </c>
      <c r="F48689" t="s">
        <v>114</v>
      </c>
      <c r="G48689" t="s">
        <v>57</v>
      </c>
      <c r="H48689" t="s">
        <v>46</v>
      </c>
      <c r="I48689" t="s">
        <v>3634</v>
      </c>
      <c r="J48689" t="s">
        <v>3635</v>
      </c>
      <c r="K48689" t="s">
        <v>75264</v>
      </c>
      <c r="L48689">
        <v>1</v>
      </c>
      <c r="M48689" s="1">
        <v>34700</v>
      </c>
      <c r="N48689" s="2">
        <v>34700</v>
      </c>
      <c r="O48689" t="s">
        <v>3471</v>
      </c>
      <c r="P48689">
        <v>1995</v>
      </c>
      <c r="Q48689" s="1">
        <v>41336</v>
      </c>
      <c r="R48689" s="1">
        <v>41336</v>
      </c>
      <c r="S48689">
        <v>0</v>
      </c>
      <c r="T48689">
        <v>0</v>
      </c>
      <c r="U48689">
        <v>0</v>
      </c>
      <c r="V48689">
        <v>0</v>
      </c>
      <c r="W48689">
        <v>0</v>
      </c>
      <c r="X48689">
        <v>0</v>
      </c>
      <c r="Y48689">
        <v>0</v>
      </c>
      <c r="Z48689">
        <v>0</v>
      </c>
      <c r="AA48689">
        <v>0</v>
      </c>
      <c r="AB48689">
        <v>0</v>
      </c>
      <c r="AC48689">
        <v>0</v>
      </c>
      <c r="AD48689">
        <v>0</v>
      </c>
      <c r="AE48689">
        <v>0</v>
      </c>
      <c r="AF48689">
        <v>0</v>
      </c>
      <c r="AG48689">
        <v>0</v>
      </c>
      <c r="AH48689">
        <v>0</v>
      </c>
      <c r="AI48689">
        <v>0</v>
      </c>
      <c r="AJ48689">
        <v>0</v>
      </c>
      <c r="AK48689">
        <v>0</v>
      </c>
      <c r="AL48689">
        <v>0</v>
      </c>
      <c r="AM48689">
        <v>0</v>
      </c>
    </row>
    <row r="48690" spans="1:39" x14ac:dyDescent="0.45">
      <c r="A48690" t="s">
        <v>177920</v>
      </c>
      <c r="B48690" t="s">
        <v>177921</v>
      </c>
      <c r="C48690" t="s">
        <v>177922</v>
      </c>
      <c r="D48690" t="s">
        <v>177923</v>
      </c>
      <c r="E48690" t="s">
        <v>55</v>
      </c>
      <c r="F48690" t="s">
        <v>114</v>
      </c>
      <c r="G48690" t="s">
        <v>57</v>
      </c>
      <c r="H48690" t="s">
        <v>787</v>
      </c>
      <c r="J48690" t="s">
        <v>1102</v>
      </c>
      <c r="K48690" t="s">
        <v>24304</v>
      </c>
      <c r="L48690">
        <v>1</v>
      </c>
      <c r="M48690" s="1">
        <v>41061</v>
      </c>
      <c r="N48690" s="2">
        <v>41061</v>
      </c>
      <c r="O48690" t="s">
        <v>50</v>
      </c>
      <c r="P48690">
        <v>2012</v>
      </c>
      <c r="Q48690" s="1">
        <v>41275</v>
      </c>
      <c r="R48690" s="1">
        <v>41275</v>
      </c>
      <c r="S48690">
        <v>0</v>
      </c>
      <c r="T48690">
        <v>0</v>
      </c>
      <c r="U48690">
        <v>0</v>
      </c>
      <c r="V48690">
        <v>0</v>
      </c>
      <c r="W48690">
        <v>0</v>
      </c>
      <c r="X48690">
        <v>0</v>
      </c>
      <c r="Y48690">
        <v>0</v>
      </c>
      <c r="Z48690">
        <v>0</v>
      </c>
      <c r="AA48690">
        <v>0</v>
      </c>
      <c r="AB48690">
        <v>0</v>
      </c>
      <c r="AC48690">
        <v>0</v>
      </c>
      <c r="AD48690">
        <v>0</v>
      </c>
      <c r="AE48690">
        <v>0</v>
      </c>
      <c r="AF48690">
        <v>0</v>
      </c>
      <c r="AG48690">
        <v>0</v>
      </c>
      <c r="AH48690">
        <v>0</v>
      </c>
      <c r="AI48690">
        <v>0</v>
      </c>
      <c r="AJ48690">
        <v>0</v>
      </c>
      <c r="AK48690">
        <v>0</v>
      </c>
      <c r="AL48690">
        <v>0</v>
      </c>
      <c r="AM48690">
        <v>0</v>
      </c>
    </row>
    <row r="48691" spans="1:39" x14ac:dyDescent="0.45">
      <c r="A48691" t="s">
        <v>177924</v>
      </c>
      <c r="B48691" t="s">
        <v>177925</v>
      </c>
      <c r="C48691" t="s">
        <v>177926</v>
      </c>
      <c r="F48691" s="3">
        <v>40000</v>
      </c>
      <c r="G48691" t="s">
        <v>57</v>
      </c>
      <c r="H48691" t="s">
        <v>129</v>
      </c>
      <c r="J48691" t="s">
        <v>130</v>
      </c>
      <c r="K48691" t="s">
        <v>130</v>
      </c>
      <c r="L48691">
        <v>1</v>
      </c>
      <c r="Q48691" s="1">
        <v>41791</v>
      </c>
      <c r="R48691" s="1">
        <v>41791</v>
      </c>
      <c r="S48691">
        <v>40000</v>
      </c>
      <c r="T48691">
        <v>0</v>
      </c>
      <c r="U48691">
        <v>0</v>
      </c>
      <c r="V48691">
        <v>0</v>
      </c>
      <c r="W48691">
        <v>0</v>
      </c>
      <c r="X48691">
        <v>0</v>
      </c>
      <c r="Y48691">
        <v>0</v>
      </c>
      <c r="Z48691">
        <v>0</v>
      </c>
      <c r="AA48691">
        <v>0</v>
      </c>
      <c r="AB48691">
        <v>0</v>
      </c>
      <c r="AC48691">
        <v>0</v>
      </c>
      <c r="AD48691">
        <v>0</v>
      </c>
      <c r="AE48691">
        <v>0</v>
      </c>
      <c r="AF48691">
        <v>0</v>
      </c>
      <c r="AG48691">
        <v>0</v>
      </c>
      <c r="AH48691">
        <v>0</v>
      </c>
      <c r="AI48691">
        <v>0</v>
      </c>
      <c r="AJ48691">
        <v>0</v>
      </c>
      <c r="AK48691">
        <v>0</v>
      </c>
      <c r="AL48691">
        <v>0</v>
      </c>
      <c r="AM48691">
        <v>0</v>
      </c>
    </row>
    <row r="48692" spans="1:39" x14ac:dyDescent="0.45">
      <c r="A48692" t="s">
        <v>177927</v>
      </c>
      <c r="B48692" t="s">
        <v>177928</v>
      </c>
      <c r="C48692" t="s">
        <v>177929</v>
      </c>
      <c r="F48692" t="s">
        <v>2737</v>
      </c>
      <c r="G48692" t="s">
        <v>57</v>
      </c>
      <c r="H48692" t="s">
        <v>46</v>
      </c>
      <c r="I48692" t="s">
        <v>58</v>
      </c>
      <c r="J48692" t="s">
        <v>1223</v>
      </c>
      <c r="K48692" t="s">
        <v>96095</v>
      </c>
      <c r="L48692">
        <v>1</v>
      </c>
      <c r="Q48692" s="1">
        <v>41733</v>
      </c>
      <c r="R48692" s="1">
        <v>41733</v>
      </c>
      <c r="S48692">
        <v>0</v>
      </c>
      <c r="T48692">
        <v>0</v>
      </c>
      <c r="U48692">
        <v>0</v>
      </c>
      <c r="V48692">
        <v>0</v>
      </c>
      <c r="W48692">
        <v>0</v>
      </c>
      <c r="X48692">
        <v>0</v>
      </c>
      <c r="Y48692">
        <v>0</v>
      </c>
      <c r="Z48692">
        <v>0</v>
      </c>
      <c r="AA48692">
        <v>0</v>
      </c>
      <c r="AB48692">
        <v>4350000</v>
      </c>
      <c r="AC48692">
        <v>0</v>
      </c>
      <c r="AD48692">
        <v>0</v>
      </c>
      <c r="AE48692">
        <v>0</v>
      </c>
      <c r="AF48692">
        <v>0</v>
      </c>
      <c r="AG48692">
        <v>0</v>
      </c>
      <c r="AH48692">
        <v>0</v>
      </c>
      <c r="AI48692">
        <v>0</v>
      </c>
      <c r="AJ48692">
        <v>0</v>
      </c>
      <c r="AK48692">
        <v>0</v>
      </c>
      <c r="AL48692">
        <v>0</v>
      </c>
      <c r="AM48692">
        <v>0</v>
      </c>
    </row>
    <row r="48693" spans="1:39" x14ac:dyDescent="0.45">
      <c r="A48693" t="s">
        <v>177930</v>
      </c>
      <c r="B48693" t="s">
        <v>177931</v>
      </c>
      <c r="C48693" t="s">
        <v>177932</v>
      </c>
      <c r="D48693" t="s">
        <v>88</v>
      </c>
      <c r="E48693" t="s">
        <v>89</v>
      </c>
      <c r="F48693" t="s">
        <v>1894</v>
      </c>
      <c r="G48693" t="s">
        <v>57</v>
      </c>
      <c r="H48693" t="s">
        <v>46</v>
      </c>
      <c r="I48693" t="s">
        <v>58</v>
      </c>
      <c r="J48693" t="s">
        <v>198</v>
      </c>
      <c r="K48693" t="s">
        <v>731</v>
      </c>
      <c r="L48693">
        <v>1</v>
      </c>
      <c r="M48693" s="1">
        <v>38718</v>
      </c>
      <c r="N48693" s="2">
        <v>38718</v>
      </c>
      <c r="O48693" t="s">
        <v>430</v>
      </c>
      <c r="P48693">
        <v>2006</v>
      </c>
      <c r="Q48693" s="1">
        <v>38718</v>
      </c>
      <c r="R48693" s="1">
        <v>38718</v>
      </c>
      <c r="S48693">
        <v>1300000</v>
      </c>
      <c r="T48693">
        <v>0</v>
      </c>
      <c r="U48693">
        <v>0</v>
      </c>
      <c r="V48693">
        <v>0</v>
      </c>
      <c r="W48693">
        <v>0</v>
      </c>
      <c r="X48693">
        <v>0</v>
      </c>
      <c r="Y48693">
        <v>0</v>
      </c>
      <c r="Z48693">
        <v>0</v>
      </c>
      <c r="AA48693">
        <v>0</v>
      </c>
      <c r="AB48693">
        <v>0</v>
      </c>
      <c r="AC48693">
        <v>0</v>
      </c>
      <c r="AD48693">
        <v>0</v>
      </c>
      <c r="AE48693">
        <v>0</v>
      </c>
      <c r="AF48693">
        <v>0</v>
      </c>
      <c r="AG48693">
        <v>0</v>
      </c>
      <c r="AH48693">
        <v>0</v>
      </c>
      <c r="AI48693">
        <v>0</v>
      </c>
      <c r="AJ48693">
        <v>0</v>
      </c>
      <c r="AK48693">
        <v>0</v>
      </c>
      <c r="AL48693">
        <v>0</v>
      </c>
      <c r="AM48693">
        <v>0</v>
      </c>
    </row>
    <row r="48694" spans="1:39" x14ac:dyDescent="0.45">
      <c r="A48694" t="s">
        <v>177933</v>
      </c>
      <c r="B48694" t="s">
        <v>177934</v>
      </c>
      <c r="C48694" t="s">
        <v>177935</v>
      </c>
      <c r="D48694" t="s">
        <v>177936</v>
      </c>
      <c r="E48694" t="s">
        <v>54883</v>
      </c>
      <c r="F48694" t="s">
        <v>8862</v>
      </c>
      <c r="G48694" t="s">
        <v>57</v>
      </c>
      <c r="H48694" t="s">
        <v>46</v>
      </c>
      <c r="I48694" t="s">
        <v>58</v>
      </c>
      <c r="J48694" t="s">
        <v>198</v>
      </c>
      <c r="K48694" t="s">
        <v>199</v>
      </c>
      <c r="L48694">
        <v>1</v>
      </c>
      <c r="M48694" s="1">
        <v>40366</v>
      </c>
      <c r="N48694" s="2">
        <v>40360</v>
      </c>
      <c r="O48694" t="s">
        <v>200</v>
      </c>
      <c r="P48694">
        <v>2010</v>
      </c>
      <c r="Q48694" s="1">
        <v>41699</v>
      </c>
      <c r="R48694" s="1">
        <v>41699</v>
      </c>
      <c r="S48694">
        <v>0</v>
      </c>
      <c r="T48694">
        <v>0</v>
      </c>
      <c r="U48694">
        <v>0</v>
      </c>
      <c r="V48694">
        <v>0</v>
      </c>
      <c r="W48694">
        <v>0</v>
      </c>
      <c r="X48694">
        <v>0</v>
      </c>
      <c r="Y48694">
        <v>1100000</v>
      </c>
      <c r="Z48694">
        <v>0</v>
      </c>
      <c r="AA48694">
        <v>0</v>
      </c>
      <c r="AB48694">
        <v>0</v>
      </c>
      <c r="AC48694">
        <v>0</v>
      </c>
      <c r="AD48694">
        <v>0</v>
      </c>
      <c r="AE48694">
        <v>0</v>
      </c>
      <c r="AF48694">
        <v>0</v>
      </c>
      <c r="AG48694">
        <v>0</v>
      </c>
      <c r="AH48694">
        <v>0</v>
      </c>
      <c r="AI48694">
        <v>0</v>
      </c>
      <c r="AJ48694">
        <v>0</v>
      </c>
      <c r="AK48694">
        <v>0</v>
      </c>
      <c r="AL48694">
        <v>0</v>
      </c>
      <c r="AM48694">
        <v>0</v>
      </c>
    </row>
    <row r="48695" spans="1:39" x14ac:dyDescent="0.45">
      <c r="A48695" t="s">
        <v>177937</v>
      </c>
      <c r="B48695" t="s">
        <v>177938</v>
      </c>
      <c r="C48695" t="s">
        <v>177939</v>
      </c>
      <c r="D48695" t="s">
        <v>177940</v>
      </c>
      <c r="E48695" t="s">
        <v>108</v>
      </c>
      <c r="F48695" t="s">
        <v>114</v>
      </c>
      <c r="G48695" t="s">
        <v>101</v>
      </c>
      <c r="L48695">
        <v>1</v>
      </c>
      <c r="M48695" s="1">
        <v>38687</v>
      </c>
      <c r="N48695" s="2">
        <v>38687</v>
      </c>
      <c r="O48695" t="s">
        <v>4448</v>
      </c>
      <c r="P48695">
        <v>2005</v>
      </c>
      <c r="Q48695" s="1">
        <v>38718</v>
      </c>
      <c r="R48695" s="1">
        <v>38718</v>
      </c>
      <c r="S48695">
        <v>0</v>
      </c>
      <c r="T48695">
        <v>0</v>
      </c>
      <c r="U48695">
        <v>0</v>
      </c>
      <c r="V48695">
        <v>0</v>
      </c>
      <c r="W48695">
        <v>0</v>
      </c>
      <c r="X48695">
        <v>0</v>
      </c>
      <c r="Y48695">
        <v>0</v>
      </c>
      <c r="Z48695">
        <v>0</v>
      </c>
      <c r="AA48695">
        <v>0</v>
      </c>
      <c r="AB48695">
        <v>0</v>
      </c>
      <c r="AC48695">
        <v>0</v>
      </c>
      <c r="AD48695">
        <v>0</v>
      </c>
      <c r="AE48695">
        <v>0</v>
      </c>
      <c r="AF48695">
        <v>0</v>
      </c>
      <c r="AG48695">
        <v>0</v>
      </c>
      <c r="AH48695">
        <v>0</v>
      </c>
      <c r="AI48695">
        <v>0</v>
      </c>
      <c r="AJ48695">
        <v>0</v>
      </c>
      <c r="AK48695">
        <v>0</v>
      </c>
      <c r="AL48695">
        <v>0</v>
      </c>
      <c r="AM48695">
        <v>0</v>
      </c>
    </row>
    <row r="48696" spans="1:39" x14ac:dyDescent="0.45">
      <c r="A48696" t="s">
        <v>177941</v>
      </c>
      <c r="B48696" t="s">
        <v>177942</v>
      </c>
      <c r="C48696" t="s">
        <v>177943</v>
      </c>
      <c r="D48696" t="s">
        <v>1807</v>
      </c>
      <c r="E48696" t="s">
        <v>567</v>
      </c>
      <c r="F48696" t="s">
        <v>1577</v>
      </c>
      <c r="G48696" t="s">
        <v>57</v>
      </c>
      <c r="H48696" t="s">
        <v>402</v>
      </c>
      <c r="J48696" t="s">
        <v>5206</v>
      </c>
      <c r="K48696" t="s">
        <v>5206</v>
      </c>
      <c r="L48696">
        <v>2</v>
      </c>
      <c r="M48696" s="1">
        <v>41257</v>
      </c>
      <c r="N48696" s="2">
        <v>41244</v>
      </c>
      <c r="O48696" t="s">
        <v>67</v>
      </c>
      <c r="P48696">
        <v>2012</v>
      </c>
      <c r="Q48696" s="1">
        <v>41214</v>
      </c>
      <c r="R48696" s="1">
        <v>41677</v>
      </c>
      <c r="S48696">
        <v>150000</v>
      </c>
      <c r="T48696">
        <v>0</v>
      </c>
      <c r="U48696">
        <v>0</v>
      </c>
      <c r="V48696">
        <v>0</v>
      </c>
      <c r="W48696">
        <v>0</v>
      </c>
      <c r="X48696">
        <v>0</v>
      </c>
      <c r="Y48696">
        <v>300000</v>
      </c>
      <c r="Z48696">
        <v>0</v>
      </c>
      <c r="AA48696">
        <v>0</v>
      </c>
      <c r="AB48696">
        <v>0</v>
      </c>
      <c r="AC48696">
        <v>0</v>
      </c>
      <c r="AD48696">
        <v>0</v>
      </c>
      <c r="AE48696">
        <v>0</v>
      </c>
      <c r="AF48696">
        <v>0</v>
      </c>
      <c r="AG48696">
        <v>0</v>
      </c>
      <c r="AH48696">
        <v>0</v>
      </c>
      <c r="AI48696">
        <v>0</v>
      </c>
      <c r="AJ48696">
        <v>0</v>
      </c>
      <c r="AK48696">
        <v>0</v>
      </c>
      <c r="AL48696">
        <v>0</v>
      </c>
      <c r="AM48696">
        <v>0</v>
      </c>
    </row>
    <row r="48697" spans="1:39" x14ac:dyDescent="0.45">
      <c r="A48697" t="s">
        <v>177944</v>
      </c>
      <c r="B48697" t="s">
        <v>177945</v>
      </c>
      <c r="C48697" t="s">
        <v>177946</v>
      </c>
      <c r="D48697" t="s">
        <v>2191</v>
      </c>
      <c r="E48697" t="s">
        <v>2192</v>
      </c>
      <c r="F48697" t="s">
        <v>114</v>
      </c>
      <c r="G48697" t="s">
        <v>57</v>
      </c>
      <c r="H48697" t="s">
        <v>260</v>
      </c>
      <c r="I48697" t="s">
        <v>261</v>
      </c>
      <c r="J48697" t="s">
        <v>27454</v>
      </c>
      <c r="K48697" t="s">
        <v>215</v>
      </c>
      <c r="L48697">
        <v>1</v>
      </c>
      <c r="M48697" s="1">
        <v>41548</v>
      </c>
      <c r="N48697" s="2">
        <v>41548</v>
      </c>
      <c r="O48697" t="s">
        <v>157</v>
      </c>
      <c r="P48697">
        <v>2013</v>
      </c>
      <c r="Q48697" s="1">
        <v>41668</v>
      </c>
      <c r="R48697" s="1">
        <v>41668</v>
      </c>
      <c r="S48697">
        <v>0</v>
      </c>
      <c r="T48697">
        <v>0</v>
      </c>
      <c r="U48697">
        <v>0</v>
      </c>
      <c r="V48697">
        <v>0</v>
      </c>
      <c r="W48697">
        <v>0</v>
      </c>
      <c r="X48697">
        <v>0</v>
      </c>
      <c r="Y48697">
        <v>0</v>
      </c>
      <c r="Z48697">
        <v>0</v>
      </c>
      <c r="AA48697">
        <v>0</v>
      </c>
      <c r="AB48697">
        <v>0</v>
      </c>
      <c r="AC48697">
        <v>0</v>
      </c>
      <c r="AD48697">
        <v>0</v>
      </c>
      <c r="AE48697">
        <v>0</v>
      </c>
      <c r="AF48697">
        <v>0</v>
      </c>
      <c r="AG48697">
        <v>0</v>
      </c>
      <c r="AH48697">
        <v>0</v>
      </c>
      <c r="AI48697">
        <v>0</v>
      </c>
      <c r="AJ48697">
        <v>0</v>
      </c>
      <c r="AK48697">
        <v>0</v>
      </c>
      <c r="AL48697">
        <v>0</v>
      </c>
      <c r="AM48697">
        <v>0</v>
      </c>
    </row>
    <row r="48698" spans="1:39" x14ac:dyDescent="0.45">
      <c r="A48698" t="s">
        <v>177947</v>
      </c>
      <c r="B48698" t="s">
        <v>177948</v>
      </c>
      <c r="C48698" t="s">
        <v>177949</v>
      </c>
      <c r="F48698" t="s">
        <v>964</v>
      </c>
      <c r="G48698" t="s">
        <v>57</v>
      </c>
      <c r="H48698" t="s">
        <v>46</v>
      </c>
      <c r="I48698" t="s">
        <v>205</v>
      </c>
      <c r="J48698" t="s">
        <v>206</v>
      </c>
      <c r="K48698" t="s">
        <v>26904</v>
      </c>
      <c r="L48698">
        <v>1</v>
      </c>
      <c r="M48698" s="1">
        <v>39814</v>
      </c>
      <c r="N48698" s="2">
        <v>39814</v>
      </c>
      <c r="O48698" t="s">
        <v>188</v>
      </c>
      <c r="P48698">
        <v>2009</v>
      </c>
      <c r="Q48698" s="1">
        <v>40723</v>
      </c>
      <c r="R48698" s="1">
        <v>40723</v>
      </c>
      <c r="S48698">
        <v>0</v>
      </c>
      <c r="T48698">
        <v>300000</v>
      </c>
      <c r="U48698">
        <v>0</v>
      </c>
      <c r="V48698">
        <v>0</v>
      </c>
      <c r="W48698">
        <v>0</v>
      </c>
      <c r="X48698">
        <v>0</v>
      </c>
      <c r="Y48698">
        <v>0</v>
      </c>
      <c r="Z48698">
        <v>0</v>
      </c>
      <c r="AA48698">
        <v>0</v>
      </c>
      <c r="AB48698">
        <v>0</v>
      </c>
      <c r="AC48698">
        <v>0</v>
      </c>
      <c r="AD48698">
        <v>0</v>
      </c>
      <c r="AE48698">
        <v>0</v>
      </c>
      <c r="AF48698">
        <v>0</v>
      </c>
      <c r="AG48698">
        <v>0</v>
      </c>
      <c r="AH48698">
        <v>0</v>
      </c>
      <c r="AI48698">
        <v>0</v>
      </c>
      <c r="AJ48698">
        <v>0</v>
      </c>
      <c r="AK48698">
        <v>0</v>
      </c>
      <c r="AL48698">
        <v>0</v>
      </c>
      <c r="AM48698">
        <v>0</v>
      </c>
    </row>
    <row r="48699" spans="1:39" x14ac:dyDescent="0.45">
      <c r="A48699" t="s">
        <v>177950</v>
      </c>
      <c r="B48699" t="s">
        <v>177951</v>
      </c>
      <c r="C48699" t="s">
        <v>177952</v>
      </c>
      <c r="D48699" t="s">
        <v>774</v>
      </c>
      <c r="E48699" t="s">
        <v>775</v>
      </c>
      <c r="F48699" t="s">
        <v>177953</v>
      </c>
      <c r="G48699" t="s">
        <v>101</v>
      </c>
      <c r="H48699" t="s">
        <v>74</v>
      </c>
      <c r="J48699" t="s">
        <v>75</v>
      </c>
      <c r="K48699" t="s">
        <v>75</v>
      </c>
      <c r="L48699">
        <v>1</v>
      </c>
      <c r="Q48699" s="1">
        <v>39660</v>
      </c>
      <c r="R48699" s="1">
        <v>39660</v>
      </c>
      <c r="S48699">
        <v>0</v>
      </c>
      <c r="T48699">
        <v>53030000</v>
      </c>
      <c r="U48699">
        <v>0</v>
      </c>
      <c r="V48699">
        <v>0</v>
      </c>
      <c r="W48699">
        <v>0</v>
      </c>
      <c r="X48699">
        <v>0</v>
      </c>
      <c r="Y48699">
        <v>0</v>
      </c>
      <c r="Z48699">
        <v>0</v>
      </c>
      <c r="AA48699">
        <v>0</v>
      </c>
      <c r="AB48699">
        <v>0</v>
      </c>
      <c r="AC48699">
        <v>0</v>
      </c>
      <c r="AD48699">
        <v>0</v>
      </c>
      <c r="AE48699">
        <v>0</v>
      </c>
      <c r="AF48699">
        <v>0</v>
      </c>
      <c r="AG48699">
        <v>0</v>
      </c>
      <c r="AH48699">
        <v>0</v>
      </c>
      <c r="AI48699">
        <v>0</v>
      </c>
      <c r="AJ48699">
        <v>53030000</v>
      </c>
      <c r="AK48699">
        <v>0</v>
      </c>
      <c r="AL48699">
        <v>0</v>
      </c>
      <c r="AM48699">
        <v>0</v>
      </c>
    </row>
    <row r="48700" spans="1:39" x14ac:dyDescent="0.45">
      <c r="A48700" t="s">
        <v>177954</v>
      </c>
      <c r="B48700" t="s">
        <v>177955</v>
      </c>
      <c r="D48700" t="s">
        <v>2191</v>
      </c>
      <c r="E48700" t="s">
        <v>2192</v>
      </c>
      <c r="F48700" t="s">
        <v>114</v>
      </c>
      <c r="G48700" t="s">
        <v>57</v>
      </c>
      <c r="H48700" t="s">
        <v>46</v>
      </c>
      <c r="I48700" t="s">
        <v>821</v>
      </c>
      <c r="J48700" t="s">
        <v>822</v>
      </c>
      <c r="K48700" t="s">
        <v>822</v>
      </c>
      <c r="L48700">
        <v>1</v>
      </c>
      <c r="Q48700" s="1">
        <v>41570</v>
      </c>
      <c r="R48700" s="1">
        <v>41570</v>
      </c>
      <c r="S48700">
        <v>0</v>
      </c>
      <c r="T48700">
        <v>0</v>
      </c>
      <c r="U48700">
        <v>0</v>
      </c>
      <c r="V48700">
        <v>0</v>
      </c>
      <c r="W48700">
        <v>0</v>
      </c>
      <c r="X48700">
        <v>0</v>
      </c>
      <c r="Y48700">
        <v>0</v>
      </c>
      <c r="Z48700">
        <v>0</v>
      </c>
      <c r="AA48700">
        <v>0</v>
      </c>
      <c r="AB48700">
        <v>0</v>
      </c>
      <c r="AC48700">
        <v>0</v>
      </c>
      <c r="AD48700">
        <v>0</v>
      </c>
      <c r="AE48700">
        <v>0</v>
      </c>
      <c r="AF48700">
        <v>0</v>
      </c>
      <c r="AG48700">
        <v>0</v>
      </c>
      <c r="AH48700">
        <v>0</v>
      </c>
      <c r="AI48700">
        <v>0</v>
      </c>
      <c r="AJ48700">
        <v>0</v>
      </c>
      <c r="AK48700">
        <v>0</v>
      </c>
      <c r="AL48700">
        <v>0</v>
      </c>
      <c r="AM48700">
        <v>0</v>
      </c>
    </row>
    <row r="48701" spans="1:39" x14ac:dyDescent="0.45">
      <c r="A48701" t="s">
        <v>177956</v>
      </c>
      <c r="B48701" t="s">
        <v>177957</v>
      </c>
      <c r="C48701" t="s">
        <v>177958</v>
      </c>
      <c r="D48701" t="s">
        <v>329</v>
      </c>
      <c r="E48701" t="s">
        <v>330</v>
      </c>
      <c r="F48701" t="s">
        <v>114</v>
      </c>
      <c r="G48701" t="s">
        <v>57</v>
      </c>
      <c r="H48701" t="s">
        <v>46</v>
      </c>
      <c r="I48701" t="s">
        <v>148</v>
      </c>
      <c r="J48701" t="s">
        <v>149</v>
      </c>
      <c r="K48701" t="s">
        <v>149</v>
      </c>
      <c r="L48701">
        <v>1</v>
      </c>
      <c r="M48701" s="1">
        <v>40690</v>
      </c>
      <c r="N48701" s="2">
        <v>40664</v>
      </c>
      <c r="O48701" t="s">
        <v>76</v>
      </c>
      <c r="P48701">
        <v>2011</v>
      </c>
      <c r="Q48701" s="1">
        <v>40739</v>
      </c>
      <c r="R48701" s="1">
        <v>40739</v>
      </c>
      <c r="S48701">
        <v>0</v>
      </c>
      <c r="T48701">
        <v>0</v>
      </c>
      <c r="U48701">
        <v>0</v>
      </c>
      <c r="V48701">
        <v>0</v>
      </c>
      <c r="W48701">
        <v>0</v>
      </c>
      <c r="X48701">
        <v>0</v>
      </c>
      <c r="Y48701">
        <v>0</v>
      </c>
      <c r="Z48701">
        <v>0</v>
      </c>
      <c r="AA48701">
        <v>0</v>
      </c>
      <c r="AB48701">
        <v>0</v>
      </c>
      <c r="AC48701">
        <v>0</v>
      </c>
      <c r="AD48701">
        <v>0</v>
      </c>
      <c r="AE48701">
        <v>0</v>
      </c>
      <c r="AF48701">
        <v>0</v>
      </c>
      <c r="AG48701">
        <v>0</v>
      </c>
      <c r="AH48701">
        <v>0</v>
      </c>
      <c r="AI48701">
        <v>0</v>
      </c>
      <c r="AJ48701">
        <v>0</v>
      </c>
      <c r="AK48701">
        <v>0</v>
      </c>
      <c r="AL48701">
        <v>0</v>
      </c>
      <c r="AM48701">
        <v>0</v>
      </c>
    </row>
    <row r="48702" spans="1:39" x14ac:dyDescent="0.45">
      <c r="A48702" t="s">
        <v>177959</v>
      </c>
      <c r="B48702" t="s">
        <v>177960</v>
      </c>
      <c r="C48702" t="s">
        <v>177961</v>
      </c>
      <c r="D48702" t="s">
        <v>177962</v>
      </c>
      <c r="E48702" t="s">
        <v>1542</v>
      </c>
      <c r="F48702" t="s">
        <v>426</v>
      </c>
      <c r="G48702" t="s">
        <v>57</v>
      </c>
      <c r="H48702" t="s">
        <v>46</v>
      </c>
      <c r="I48702" t="s">
        <v>58</v>
      </c>
      <c r="J48702" t="s">
        <v>59</v>
      </c>
      <c r="K48702" t="s">
        <v>414</v>
      </c>
      <c r="L48702">
        <v>1</v>
      </c>
      <c r="M48702" s="1">
        <v>39814</v>
      </c>
      <c r="N48702" s="2">
        <v>39814</v>
      </c>
      <c r="O48702" t="s">
        <v>188</v>
      </c>
      <c r="P48702">
        <v>2009</v>
      </c>
      <c r="Q48702" s="1">
        <v>40452</v>
      </c>
      <c r="R48702" s="1">
        <v>40452</v>
      </c>
      <c r="S48702">
        <v>200000</v>
      </c>
      <c r="T48702">
        <v>0</v>
      </c>
      <c r="U48702">
        <v>0</v>
      </c>
      <c r="V48702">
        <v>0</v>
      </c>
      <c r="W48702">
        <v>0</v>
      </c>
      <c r="X48702">
        <v>0</v>
      </c>
      <c r="Y48702">
        <v>0</v>
      </c>
      <c r="Z48702">
        <v>0</v>
      </c>
      <c r="AA48702">
        <v>0</v>
      </c>
      <c r="AB48702">
        <v>0</v>
      </c>
      <c r="AC48702">
        <v>0</v>
      </c>
      <c r="AD48702">
        <v>0</v>
      </c>
      <c r="AE48702">
        <v>0</v>
      </c>
      <c r="AF48702">
        <v>0</v>
      </c>
      <c r="AG48702">
        <v>0</v>
      </c>
      <c r="AH48702">
        <v>0</v>
      </c>
      <c r="AI48702">
        <v>0</v>
      </c>
      <c r="AJ48702">
        <v>0</v>
      </c>
      <c r="AK48702">
        <v>0</v>
      </c>
      <c r="AL48702">
        <v>0</v>
      </c>
      <c r="AM48702">
        <v>0</v>
      </c>
    </row>
    <row r="48703" spans="1:39" x14ac:dyDescent="0.45">
      <c r="A48703" t="s">
        <v>177963</v>
      </c>
      <c r="B48703" t="s">
        <v>177964</v>
      </c>
      <c r="C48703" t="s">
        <v>177965</v>
      </c>
      <c r="D48703" t="s">
        <v>177966</v>
      </c>
      <c r="E48703" t="s">
        <v>462</v>
      </c>
      <c r="F48703" t="s">
        <v>177967</v>
      </c>
      <c r="G48703" t="s">
        <v>57</v>
      </c>
      <c r="L48703">
        <v>1</v>
      </c>
      <c r="M48703" s="1">
        <v>39600</v>
      </c>
      <c r="N48703" s="2">
        <v>39600</v>
      </c>
      <c r="O48703" t="s">
        <v>520</v>
      </c>
      <c r="P48703">
        <v>2008</v>
      </c>
      <c r="Q48703" s="1">
        <v>39539</v>
      </c>
      <c r="R48703" s="1">
        <v>39539</v>
      </c>
      <c r="S48703">
        <v>234900</v>
      </c>
      <c r="T48703">
        <v>0</v>
      </c>
      <c r="U48703">
        <v>0</v>
      </c>
      <c r="V48703">
        <v>0</v>
      </c>
      <c r="W48703">
        <v>0</v>
      </c>
      <c r="X48703">
        <v>0</v>
      </c>
      <c r="Y48703">
        <v>0</v>
      </c>
      <c r="Z48703">
        <v>0</v>
      </c>
      <c r="AA48703">
        <v>0</v>
      </c>
      <c r="AB48703">
        <v>0</v>
      </c>
      <c r="AC48703">
        <v>0</v>
      </c>
      <c r="AD48703">
        <v>0</v>
      </c>
      <c r="AE48703">
        <v>0</v>
      </c>
      <c r="AF48703">
        <v>0</v>
      </c>
      <c r="AG48703">
        <v>0</v>
      </c>
      <c r="AH48703">
        <v>0</v>
      </c>
      <c r="AI48703">
        <v>0</v>
      </c>
      <c r="AJ48703">
        <v>0</v>
      </c>
      <c r="AK48703">
        <v>0</v>
      </c>
      <c r="AL48703">
        <v>0</v>
      </c>
      <c r="AM48703">
        <v>0</v>
      </c>
    </row>
    <row r="48704" spans="1:39" x14ac:dyDescent="0.45">
      <c r="A48704" t="s">
        <v>177968</v>
      </c>
      <c r="B48704" t="s">
        <v>177969</v>
      </c>
      <c r="D48704" t="s">
        <v>2191</v>
      </c>
      <c r="E48704" t="s">
        <v>2192</v>
      </c>
      <c r="F48704" s="3">
        <v>1200</v>
      </c>
      <c r="G48704" t="s">
        <v>57</v>
      </c>
      <c r="H48704" t="s">
        <v>46</v>
      </c>
      <c r="I48704" t="s">
        <v>169</v>
      </c>
      <c r="J48704" t="s">
        <v>1796</v>
      </c>
      <c r="K48704" t="s">
        <v>4949</v>
      </c>
      <c r="L48704">
        <v>1</v>
      </c>
      <c r="M48704" s="1">
        <v>41290</v>
      </c>
      <c r="N48704" s="2">
        <v>41275</v>
      </c>
      <c r="O48704" t="s">
        <v>164</v>
      </c>
      <c r="P48704">
        <v>2013</v>
      </c>
      <c r="Q48704" s="1">
        <v>41773</v>
      </c>
      <c r="R48704" s="1">
        <v>41773</v>
      </c>
      <c r="S48704">
        <v>0</v>
      </c>
      <c r="T48704">
        <v>0</v>
      </c>
      <c r="U48704">
        <v>1200</v>
      </c>
      <c r="V48704">
        <v>0</v>
      </c>
      <c r="W48704">
        <v>0</v>
      </c>
      <c r="X48704">
        <v>0</v>
      </c>
      <c r="Y48704">
        <v>0</v>
      </c>
      <c r="Z48704">
        <v>0</v>
      </c>
      <c r="AA48704">
        <v>0</v>
      </c>
      <c r="AB48704">
        <v>0</v>
      </c>
      <c r="AC48704">
        <v>0</v>
      </c>
      <c r="AD48704">
        <v>0</v>
      </c>
      <c r="AE48704">
        <v>0</v>
      </c>
      <c r="AF48704">
        <v>0</v>
      </c>
      <c r="AG48704">
        <v>0</v>
      </c>
      <c r="AH48704">
        <v>0</v>
      </c>
      <c r="AI48704">
        <v>0</v>
      </c>
      <c r="AJ48704">
        <v>0</v>
      </c>
      <c r="AK48704">
        <v>0</v>
      </c>
      <c r="AL48704">
        <v>0</v>
      </c>
      <c r="AM48704">
        <v>0</v>
      </c>
    </row>
    <row r="48705" spans="1:39" x14ac:dyDescent="0.45">
      <c r="A48705" t="s">
        <v>177970</v>
      </c>
      <c r="B48705" t="s">
        <v>177971</v>
      </c>
      <c r="C48705" t="s">
        <v>177972</v>
      </c>
      <c r="D48705" t="s">
        <v>177973</v>
      </c>
      <c r="E48705" t="s">
        <v>89</v>
      </c>
      <c r="F48705" t="s">
        <v>114</v>
      </c>
      <c r="G48705" t="s">
        <v>57</v>
      </c>
      <c r="H48705" t="s">
        <v>46</v>
      </c>
      <c r="I48705" t="s">
        <v>81</v>
      </c>
      <c r="J48705" t="s">
        <v>590</v>
      </c>
      <c r="K48705" t="s">
        <v>590</v>
      </c>
      <c r="L48705">
        <v>1</v>
      </c>
      <c r="M48705" s="1">
        <v>41645</v>
      </c>
      <c r="N48705" s="2">
        <v>41640</v>
      </c>
      <c r="O48705" t="s">
        <v>84</v>
      </c>
      <c r="P48705">
        <v>2014</v>
      </c>
      <c r="Q48705" s="1">
        <v>41896</v>
      </c>
      <c r="R48705" s="1">
        <v>41896</v>
      </c>
      <c r="S48705">
        <v>0</v>
      </c>
      <c r="T48705">
        <v>0</v>
      </c>
      <c r="U48705">
        <v>0</v>
      </c>
      <c r="V48705">
        <v>0</v>
      </c>
      <c r="W48705">
        <v>0</v>
      </c>
      <c r="X48705">
        <v>0</v>
      </c>
      <c r="Y48705">
        <v>0</v>
      </c>
      <c r="Z48705">
        <v>0</v>
      </c>
      <c r="AA48705">
        <v>0</v>
      </c>
      <c r="AB48705">
        <v>0</v>
      </c>
      <c r="AC48705">
        <v>0</v>
      </c>
      <c r="AD48705">
        <v>0</v>
      </c>
      <c r="AE48705">
        <v>0</v>
      </c>
      <c r="AF48705">
        <v>0</v>
      </c>
      <c r="AG48705">
        <v>0</v>
      </c>
      <c r="AH48705">
        <v>0</v>
      </c>
      <c r="AI48705">
        <v>0</v>
      </c>
      <c r="AJ48705">
        <v>0</v>
      </c>
      <c r="AK48705">
        <v>0</v>
      </c>
      <c r="AL48705">
        <v>0</v>
      </c>
      <c r="AM48705">
        <v>0</v>
      </c>
    </row>
    <row r="48706" spans="1:39" x14ac:dyDescent="0.45">
      <c r="A48706" t="s">
        <v>177974</v>
      </c>
      <c r="B48706" t="s">
        <v>177975</v>
      </c>
      <c r="C48706" t="s">
        <v>177976</v>
      </c>
      <c r="D48706" t="s">
        <v>107</v>
      </c>
      <c r="E48706" t="s">
        <v>108</v>
      </c>
      <c r="F48706" t="s">
        <v>10963</v>
      </c>
      <c r="G48706" t="s">
        <v>101</v>
      </c>
      <c r="H48706" t="s">
        <v>46</v>
      </c>
      <c r="I48706" t="s">
        <v>1258</v>
      </c>
      <c r="J48706" t="s">
        <v>6546</v>
      </c>
      <c r="K48706" t="s">
        <v>41944</v>
      </c>
      <c r="L48706">
        <v>1</v>
      </c>
      <c r="M48706" s="1">
        <v>38991</v>
      </c>
      <c r="N48706" s="2">
        <v>38991</v>
      </c>
      <c r="O48706" t="s">
        <v>1347</v>
      </c>
      <c r="P48706">
        <v>2006</v>
      </c>
      <c r="Q48706" s="1">
        <v>39762</v>
      </c>
      <c r="R48706" s="1">
        <v>39762</v>
      </c>
      <c r="S48706">
        <v>0</v>
      </c>
      <c r="T48706">
        <v>0</v>
      </c>
      <c r="U48706">
        <v>0</v>
      </c>
      <c r="V48706">
        <v>0</v>
      </c>
      <c r="W48706">
        <v>0</v>
      </c>
      <c r="X48706">
        <v>0</v>
      </c>
      <c r="Y48706">
        <v>425000</v>
      </c>
      <c r="Z48706">
        <v>0</v>
      </c>
      <c r="AA48706">
        <v>0</v>
      </c>
      <c r="AB48706">
        <v>0</v>
      </c>
      <c r="AC48706">
        <v>0</v>
      </c>
      <c r="AD48706">
        <v>0</v>
      </c>
      <c r="AE48706">
        <v>0</v>
      </c>
      <c r="AF48706">
        <v>0</v>
      </c>
      <c r="AG48706">
        <v>0</v>
      </c>
      <c r="AH48706">
        <v>0</v>
      </c>
      <c r="AI48706">
        <v>0</v>
      </c>
      <c r="AJ48706">
        <v>0</v>
      </c>
      <c r="AK48706">
        <v>0</v>
      </c>
      <c r="AL48706">
        <v>0</v>
      </c>
      <c r="AM48706">
        <v>0</v>
      </c>
    </row>
    <row r="48707" spans="1:39" x14ac:dyDescent="0.45">
      <c r="A48707" t="s">
        <v>177977</v>
      </c>
      <c r="B48707" t="s">
        <v>177978</v>
      </c>
      <c r="C48707" t="s">
        <v>177979</v>
      </c>
      <c r="D48707" t="s">
        <v>107</v>
      </c>
      <c r="E48707" t="s">
        <v>108</v>
      </c>
      <c r="F48707" t="s">
        <v>757</v>
      </c>
      <c r="G48707" t="s">
        <v>57</v>
      </c>
      <c r="H48707" t="s">
        <v>46</v>
      </c>
      <c r="I48707" t="s">
        <v>994</v>
      </c>
      <c r="J48707" t="s">
        <v>995</v>
      </c>
      <c r="K48707" t="s">
        <v>995</v>
      </c>
      <c r="L48707">
        <v>2</v>
      </c>
      <c r="Q48707" s="1">
        <v>39448</v>
      </c>
      <c r="R48707" s="1">
        <v>39965</v>
      </c>
      <c r="S48707">
        <v>500000</v>
      </c>
      <c r="T48707">
        <v>0</v>
      </c>
      <c r="U48707">
        <v>0</v>
      </c>
      <c r="V48707">
        <v>0</v>
      </c>
      <c r="W48707">
        <v>0</v>
      </c>
      <c r="X48707">
        <v>0</v>
      </c>
      <c r="Y48707">
        <v>100000</v>
      </c>
      <c r="Z48707">
        <v>0</v>
      </c>
      <c r="AA48707">
        <v>0</v>
      </c>
      <c r="AB48707">
        <v>0</v>
      </c>
      <c r="AC48707">
        <v>0</v>
      </c>
      <c r="AD48707">
        <v>0</v>
      </c>
      <c r="AE48707">
        <v>0</v>
      </c>
      <c r="AF48707">
        <v>0</v>
      </c>
      <c r="AG48707">
        <v>0</v>
      </c>
      <c r="AH48707">
        <v>0</v>
      </c>
      <c r="AI48707">
        <v>0</v>
      </c>
      <c r="AJ48707">
        <v>0</v>
      </c>
      <c r="AK48707">
        <v>0</v>
      </c>
      <c r="AL48707">
        <v>0</v>
      </c>
      <c r="AM48707">
        <v>0</v>
      </c>
    </row>
    <row r="48708" spans="1:39" x14ac:dyDescent="0.45">
      <c r="A48708" t="s">
        <v>177980</v>
      </c>
      <c r="B48708" t="s">
        <v>177981</v>
      </c>
      <c r="C48708" t="s">
        <v>177982</v>
      </c>
      <c r="D48708" t="s">
        <v>177983</v>
      </c>
      <c r="E48708" t="s">
        <v>13880</v>
      </c>
      <c r="F48708" t="s">
        <v>1894</v>
      </c>
      <c r="G48708" t="s">
        <v>57</v>
      </c>
      <c r="H48708" t="s">
        <v>46</v>
      </c>
      <c r="I48708" t="s">
        <v>58</v>
      </c>
      <c r="J48708" t="s">
        <v>198</v>
      </c>
      <c r="K48708" t="s">
        <v>199</v>
      </c>
      <c r="L48708">
        <v>1</v>
      </c>
      <c r="M48708" s="1">
        <v>39022</v>
      </c>
      <c r="N48708" s="2">
        <v>39022</v>
      </c>
      <c r="O48708" t="s">
        <v>1347</v>
      </c>
      <c r="P48708">
        <v>2006</v>
      </c>
      <c r="Q48708" s="1">
        <v>39052</v>
      </c>
      <c r="R48708" s="1">
        <v>39052</v>
      </c>
      <c r="S48708">
        <v>0</v>
      </c>
      <c r="T48708">
        <v>0</v>
      </c>
      <c r="U48708">
        <v>0</v>
      </c>
      <c r="V48708">
        <v>0</v>
      </c>
      <c r="W48708">
        <v>0</v>
      </c>
      <c r="X48708">
        <v>0</v>
      </c>
      <c r="Y48708">
        <v>1300000</v>
      </c>
      <c r="Z48708">
        <v>0</v>
      </c>
      <c r="AA48708">
        <v>0</v>
      </c>
      <c r="AB48708">
        <v>0</v>
      </c>
      <c r="AC48708">
        <v>0</v>
      </c>
      <c r="AD48708">
        <v>0</v>
      </c>
      <c r="AE48708">
        <v>0</v>
      </c>
      <c r="AF48708">
        <v>0</v>
      </c>
      <c r="AG48708">
        <v>0</v>
      </c>
      <c r="AH48708">
        <v>0</v>
      </c>
      <c r="AI48708">
        <v>0</v>
      </c>
      <c r="AJ48708">
        <v>0</v>
      </c>
      <c r="AK48708">
        <v>0</v>
      </c>
      <c r="AL48708">
        <v>0</v>
      </c>
      <c r="AM48708">
        <v>0</v>
      </c>
    </row>
    <row r="48709" spans="1:39" x14ac:dyDescent="0.45">
      <c r="A48709" t="s">
        <v>177984</v>
      </c>
      <c r="B48709" t="s">
        <v>177985</v>
      </c>
      <c r="C48709" t="s">
        <v>177986</v>
      </c>
      <c r="D48709" t="s">
        <v>38969</v>
      </c>
      <c r="E48709" t="s">
        <v>21670</v>
      </c>
      <c r="F48709" t="s">
        <v>18631</v>
      </c>
      <c r="G48709" t="s">
        <v>57</v>
      </c>
      <c r="H48709" t="s">
        <v>508</v>
      </c>
      <c r="J48709" t="s">
        <v>23759</v>
      </c>
      <c r="K48709" t="s">
        <v>23759</v>
      </c>
      <c r="L48709">
        <v>2</v>
      </c>
      <c r="M48709" s="1">
        <v>41306</v>
      </c>
      <c r="N48709" s="2">
        <v>41306</v>
      </c>
      <c r="O48709" t="s">
        <v>164</v>
      </c>
      <c r="P48709">
        <v>2013</v>
      </c>
      <c r="Q48709" s="1">
        <v>41549</v>
      </c>
      <c r="R48709" s="1">
        <v>41825</v>
      </c>
      <c r="S48709">
        <v>0</v>
      </c>
      <c r="T48709">
        <v>0</v>
      </c>
      <c r="U48709">
        <v>0</v>
      </c>
      <c r="V48709">
        <v>0</v>
      </c>
      <c r="W48709">
        <v>0</v>
      </c>
      <c r="X48709">
        <v>0</v>
      </c>
      <c r="Y48709">
        <v>3300000</v>
      </c>
      <c r="Z48709">
        <v>0</v>
      </c>
      <c r="AA48709">
        <v>0</v>
      </c>
      <c r="AB48709">
        <v>0</v>
      </c>
      <c r="AC48709">
        <v>0</v>
      </c>
      <c r="AD48709">
        <v>0</v>
      </c>
      <c r="AE48709">
        <v>0</v>
      </c>
      <c r="AF48709">
        <v>0</v>
      </c>
      <c r="AG48709">
        <v>0</v>
      </c>
      <c r="AH48709">
        <v>0</v>
      </c>
      <c r="AI48709">
        <v>0</v>
      </c>
      <c r="AJ48709">
        <v>0</v>
      </c>
      <c r="AK48709">
        <v>0</v>
      </c>
      <c r="AL48709">
        <v>0</v>
      </c>
      <c r="AM48709">
        <v>0</v>
      </c>
    </row>
    <row r="48710" spans="1:39" x14ac:dyDescent="0.45">
      <c r="A48710" t="s">
        <v>177987</v>
      </c>
      <c r="B48710" t="s">
        <v>177988</v>
      </c>
      <c r="C48710" t="s">
        <v>177989</v>
      </c>
      <c r="F48710" t="s">
        <v>56</v>
      </c>
      <c r="G48710" t="s">
        <v>57</v>
      </c>
      <c r="H48710" t="s">
        <v>46</v>
      </c>
      <c r="I48710" t="s">
        <v>81</v>
      </c>
      <c r="J48710" t="s">
        <v>82</v>
      </c>
      <c r="K48710" t="s">
        <v>4626</v>
      </c>
      <c r="L48710">
        <v>1</v>
      </c>
      <c r="M48710" s="1">
        <v>39448</v>
      </c>
      <c r="N48710" s="2">
        <v>39448</v>
      </c>
      <c r="O48710" t="s">
        <v>181</v>
      </c>
      <c r="P48710">
        <v>2008</v>
      </c>
      <c r="Q48710" s="1">
        <v>41948</v>
      </c>
      <c r="R48710" s="1">
        <v>41948</v>
      </c>
      <c r="S48710">
        <v>0</v>
      </c>
      <c r="T48710">
        <v>4000000</v>
      </c>
      <c r="U48710">
        <v>0</v>
      </c>
      <c r="V48710">
        <v>0</v>
      </c>
      <c r="W48710">
        <v>0</v>
      </c>
      <c r="X48710">
        <v>0</v>
      </c>
      <c r="Y48710">
        <v>0</v>
      </c>
      <c r="Z48710">
        <v>0</v>
      </c>
      <c r="AA48710">
        <v>0</v>
      </c>
      <c r="AB48710">
        <v>0</v>
      </c>
      <c r="AC48710">
        <v>0</v>
      </c>
      <c r="AD48710">
        <v>0</v>
      </c>
      <c r="AE48710">
        <v>0</v>
      </c>
      <c r="AF48710">
        <v>4000000</v>
      </c>
      <c r="AG48710">
        <v>0</v>
      </c>
      <c r="AH48710">
        <v>0</v>
      </c>
      <c r="AI48710">
        <v>0</v>
      </c>
      <c r="AJ48710">
        <v>0</v>
      </c>
      <c r="AK48710">
        <v>0</v>
      </c>
      <c r="AL48710">
        <v>0</v>
      </c>
      <c r="AM48710">
        <v>0</v>
      </c>
    </row>
    <row r="48711" spans="1:39" x14ac:dyDescent="0.45">
      <c r="A48711" t="s">
        <v>177990</v>
      </c>
      <c r="B48711" t="s">
        <v>177991</v>
      </c>
      <c r="C48711" t="s">
        <v>177992</v>
      </c>
      <c r="D48711" t="s">
        <v>177993</v>
      </c>
      <c r="E48711" t="s">
        <v>363</v>
      </c>
      <c r="F48711" t="s">
        <v>114</v>
      </c>
      <c r="G48711" t="s">
        <v>57</v>
      </c>
      <c r="H48711" t="s">
        <v>192</v>
      </c>
      <c r="J48711" t="s">
        <v>193</v>
      </c>
      <c r="K48711" t="s">
        <v>193</v>
      </c>
      <c r="L48711">
        <v>2</v>
      </c>
      <c r="M48711" s="1">
        <v>40057</v>
      </c>
      <c r="N48711" s="2">
        <v>40057</v>
      </c>
      <c r="O48711" t="s">
        <v>285</v>
      </c>
      <c r="P48711">
        <v>2009</v>
      </c>
      <c r="Q48711" s="1">
        <v>40369</v>
      </c>
      <c r="R48711" s="1">
        <v>40878</v>
      </c>
      <c r="S48711">
        <v>0</v>
      </c>
      <c r="T48711">
        <v>0</v>
      </c>
      <c r="U48711">
        <v>0</v>
      </c>
      <c r="V48711">
        <v>0</v>
      </c>
      <c r="W48711">
        <v>0</v>
      </c>
      <c r="X48711">
        <v>0</v>
      </c>
      <c r="Y48711">
        <v>0</v>
      </c>
      <c r="Z48711">
        <v>0</v>
      </c>
      <c r="AA48711">
        <v>0</v>
      </c>
      <c r="AB48711">
        <v>0</v>
      </c>
      <c r="AC48711">
        <v>0</v>
      </c>
      <c r="AD48711">
        <v>0</v>
      </c>
      <c r="AE48711">
        <v>0</v>
      </c>
      <c r="AF48711">
        <v>0</v>
      </c>
      <c r="AG48711">
        <v>0</v>
      </c>
      <c r="AH48711">
        <v>0</v>
      </c>
      <c r="AI48711">
        <v>0</v>
      </c>
      <c r="AJ48711">
        <v>0</v>
      </c>
      <c r="AK48711">
        <v>0</v>
      </c>
      <c r="AL48711">
        <v>0</v>
      </c>
      <c r="AM48711">
        <v>0</v>
      </c>
    </row>
    <row r="48712" spans="1:39" x14ac:dyDescent="0.45">
      <c r="A48712" t="s">
        <v>177994</v>
      </c>
      <c r="B48712" t="s">
        <v>177995</v>
      </c>
      <c r="C48712" t="s">
        <v>177996</v>
      </c>
      <c r="D48712" t="s">
        <v>2191</v>
      </c>
      <c r="E48712" t="s">
        <v>2192</v>
      </c>
      <c r="F48712" t="s">
        <v>114</v>
      </c>
      <c r="G48712" t="s">
        <v>57</v>
      </c>
      <c r="H48712" t="s">
        <v>46</v>
      </c>
      <c r="I48712" t="s">
        <v>802</v>
      </c>
      <c r="J48712" t="s">
        <v>803</v>
      </c>
      <c r="K48712" t="s">
        <v>803</v>
      </c>
      <c r="L48712">
        <v>1</v>
      </c>
      <c r="Q48712" s="1">
        <v>40841</v>
      </c>
      <c r="R48712" s="1">
        <v>40841</v>
      </c>
      <c r="S48712">
        <v>0</v>
      </c>
      <c r="T48712">
        <v>0</v>
      </c>
      <c r="U48712">
        <v>0</v>
      </c>
      <c r="V48712">
        <v>0</v>
      </c>
      <c r="W48712">
        <v>0</v>
      </c>
      <c r="X48712">
        <v>0</v>
      </c>
      <c r="Y48712">
        <v>0</v>
      </c>
      <c r="Z48712">
        <v>0</v>
      </c>
      <c r="AA48712">
        <v>0</v>
      </c>
      <c r="AB48712">
        <v>0</v>
      </c>
      <c r="AC48712">
        <v>0</v>
      </c>
      <c r="AD48712">
        <v>0</v>
      </c>
      <c r="AE48712">
        <v>0</v>
      </c>
      <c r="AF48712">
        <v>0</v>
      </c>
      <c r="AG48712">
        <v>0</v>
      </c>
      <c r="AH48712">
        <v>0</v>
      </c>
      <c r="AI48712">
        <v>0</v>
      </c>
      <c r="AJ48712">
        <v>0</v>
      </c>
      <c r="AK48712">
        <v>0</v>
      </c>
      <c r="AL48712">
        <v>0</v>
      </c>
      <c r="AM48712">
        <v>0</v>
      </c>
    </row>
    <row r="48713" spans="1:39" x14ac:dyDescent="0.45">
      <c r="A48713" t="s">
        <v>177997</v>
      </c>
      <c r="B48713" t="s">
        <v>177998</v>
      </c>
      <c r="C48713" t="s">
        <v>177999</v>
      </c>
      <c r="D48713" t="s">
        <v>178000</v>
      </c>
      <c r="E48713" t="s">
        <v>7243</v>
      </c>
      <c r="F48713" t="s">
        <v>90265</v>
      </c>
      <c r="G48713" t="s">
        <v>57</v>
      </c>
      <c r="H48713" t="s">
        <v>46</v>
      </c>
      <c r="I48713" t="s">
        <v>1258</v>
      </c>
      <c r="J48713" t="s">
        <v>1259</v>
      </c>
      <c r="K48713" t="s">
        <v>1260</v>
      </c>
      <c r="L48713">
        <v>3</v>
      </c>
      <c r="M48713" s="1">
        <v>39692</v>
      </c>
      <c r="N48713" s="2">
        <v>39692</v>
      </c>
      <c r="O48713" t="s">
        <v>2173</v>
      </c>
      <c r="P48713">
        <v>2008</v>
      </c>
      <c r="Q48713" s="1">
        <v>39873</v>
      </c>
      <c r="R48713" s="1">
        <v>40452</v>
      </c>
      <c r="S48713">
        <v>120000</v>
      </c>
      <c r="T48713">
        <v>1450000</v>
      </c>
      <c r="U48713">
        <v>0</v>
      </c>
      <c r="V48713">
        <v>0</v>
      </c>
      <c r="W48713">
        <v>0</v>
      </c>
      <c r="X48713">
        <v>0</v>
      </c>
      <c r="Y48713">
        <v>0</v>
      </c>
      <c r="Z48713">
        <v>0</v>
      </c>
      <c r="AA48713">
        <v>0</v>
      </c>
      <c r="AB48713">
        <v>0</v>
      </c>
      <c r="AC48713">
        <v>0</v>
      </c>
      <c r="AD48713">
        <v>0</v>
      </c>
      <c r="AE48713">
        <v>0</v>
      </c>
      <c r="AF48713">
        <v>0</v>
      </c>
      <c r="AG48713">
        <v>0</v>
      </c>
      <c r="AH48713">
        <v>0</v>
      </c>
      <c r="AI48713">
        <v>0</v>
      </c>
      <c r="AJ48713">
        <v>0</v>
      </c>
      <c r="AK48713">
        <v>0</v>
      </c>
      <c r="AL48713">
        <v>0</v>
      </c>
      <c r="AM48713">
        <v>0</v>
      </c>
    </row>
    <row r="48714" spans="1:39" x14ac:dyDescent="0.45">
      <c r="A48714" t="s">
        <v>178001</v>
      </c>
      <c r="B48714" t="s">
        <v>178002</v>
      </c>
      <c r="C48714" t="s">
        <v>178003</v>
      </c>
      <c r="D48714" t="s">
        <v>1334</v>
      </c>
      <c r="E48714" t="s">
        <v>1335</v>
      </c>
      <c r="F48714" s="3">
        <v>10000</v>
      </c>
      <c r="G48714" t="s">
        <v>57</v>
      </c>
      <c r="H48714" t="s">
        <v>46</v>
      </c>
      <c r="I48714" t="s">
        <v>58</v>
      </c>
      <c r="J48714" t="s">
        <v>59</v>
      </c>
      <c r="K48714" t="s">
        <v>59</v>
      </c>
      <c r="L48714">
        <v>1</v>
      </c>
      <c r="M48714" s="1">
        <v>39387</v>
      </c>
      <c r="N48714" s="2">
        <v>39387</v>
      </c>
      <c r="O48714" t="s">
        <v>1428</v>
      </c>
      <c r="P48714">
        <v>2007</v>
      </c>
      <c r="Q48714" s="1">
        <v>41161</v>
      </c>
      <c r="R48714" s="1">
        <v>41161</v>
      </c>
      <c r="S48714">
        <v>10000</v>
      </c>
      <c r="T48714">
        <v>0</v>
      </c>
      <c r="U48714">
        <v>0</v>
      </c>
      <c r="V48714">
        <v>0</v>
      </c>
      <c r="W48714">
        <v>0</v>
      </c>
      <c r="X48714">
        <v>0</v>
      </c>
      <c r="Y48714">
        <v>0</v>
      </c>
      <c r="Z48714">
        <v>0</v>
      </c>
      <c r="AA48714">
        <v>0</v>
      </c>
      <c r="AB48714">
        <v>0</v>
      </c>
      <c r="AC48714">
        <v>0</v>
      </c>
      <c r="AD48714">
        <v>0</v>
      </c>
      <c r="AE48714">
        <v>0</v>
      </c>
      <c r="AF48714">
        <v>0</v>
      </c>
      <c r="AG48714">
        <v>0</v>
      </c>
      <c r="AH48714">
        <v>0</v>
      </c>
      <c r="AI48714">
        <v>0</v>
      </c>
      <c r="AJ48714">
        <v>0</v>
      </c>
      <c r="AK48714">
        <v>0</v>
      </c>
      <c r="AL48714">
        <v>0</v>
      </c>
      <c r="AM48714">
        <v>0</v>
      </c>
    </row>
    <row r="48715" spans="1:39" x14ac:dyDescent="0.45">
      <c r="A48715" t="s">
        <v>178004</v>
      </c>
      <c r="B48715" t="s">
        <v>178005</v>
      </c>
      <c r="C48715" t="s">
        <v>178006</v>
      </c>
      <c r="D48715" t="s">
        <v>107</v>
      </c>
      <c r="E48715" t="s">
        <v>108</v>
      </c>
      <c r="F48715" t="s">
        <v>317</v>
      </c>
      <c r="G48715" t="s">
        <v>57</v>
      </c>
      <c r="H48715" t="s">
        <v>46</v>
      </c>
      <c r="I48715" t="s">
        <v>58</v>
      </c>
      <c r="J48715" t="s">
        <v>198</v>
      </c>
      <c r="K48715" t="s">
        <v>731</v>
      </c>
      <c r="L48715">
        <v>1</v>
      </c>
      <c r="M48715" s="1">
        <v>40575</v>
      </c>
      <c r="N48715" s="2">
        <v>40575</v>
      </c>
      <c r="O48715" t="s">
        <v>528</v>
      </c>
      <c r="P48715">
        <v>2011</v>
      </c>
      <c r="Q48715" s="1">
        <v>41163</v>
      </c>
      <c r="R48715" s="1">
        <v>41163</v>
      </c>
      <c r="S48715">
        <v>1800000</v>
      </c>
      <c r="T48715">
        <v>0</v>
      </c>
      <c r="U48715">
        <v>0</v>
      </c>
      <c r="V48715">
        <v>0</v>
      </c>
      <c r="W48715">
        <v>0</v>
      </c>
      <c r="X48715">
        <v>0</v>
      </c>
      <c r="Y48715">
        <v>0</v>
      </c>
      <c r="Z48715">
        <v>0</v>
      </c>
      <c r="AA48715">
        <v>0</v>
      </c>
      <c r="AB48715">
        <v>0</v>
      </c>
      <c r="AC48715">
        <v>0</v>
      </c>
      <c r="AD48715">
        <v>0</v>
      </c>
      <c r="AE48715">
        <v>0</v>
      </c>
      <c r="AF48715">
        <v>0</v>
      </c>
      <c r="AG48715">
        <v>0</v>
      </c>
      <c r="AH48715">
        <v>0</v>
      </c>
      <c r="AI48715">
        <v>0</v>
      </c>
      <c r="AJ48715">
        <v>0</v>
      </c>
      <c r="AK48715">
        <v>0</v>
      </c>
      <c r="AL48715">
        <v>0</v>
      </c>
      <c r="AM48715">
        <v>0</v>
      </c>
    </row>
    <row r="48716" spans="1:39" x14ac:dyDescent="0.45">
      <c r="A48716" t="s">
        <v>178007</v>
      </c>
      <c r="B48716" t="s">
        <v>178008</v>
      </c>
      <c r="C48716" t="s">
        <v>178009</v>
      </c>
      <c r="D48716" t="s">
        <v>178010</v>
      </c>
      <c r="E48716" t="s">
        <v>162</v>
      </c>
      <c r="F48716" t="s">
        <v>114</v>
      </c>
      <c r="G48716" t="s">
        <v>57</v>
      </c>
      <c r="H48716" t="s">
        <v>496</v>
      </c>
      <c r="J48716" t="s">
        <v>12622</v>
      </c>
      <c r="K48716" t="s">
        <v>12622</v>
      </c>
      <c r="L48716">
        <v>1</v>
      </c>
      <c r="Q48716" s="1">
        <v>40773</v>
      </c>
      <c r="R48716" s="1">
        <v>40773</v>
      </c>
      <c r="S48716">
        <v>0</v>
      </c>
      <c r="T48716">
        <v>0</v>
      </c>
      <c r="U48716">
        <v>0</v>
      </c>
      <c r="V48716">
        <v>0</v>
      </c>
      <c r="W48716">
        <v>0</v>
      </c>
      <c r="X48716">
        <v>0</v>
      </c>
      <c r="Y48716">
        <v>0</v>
      </c>
      <c r="Z48716">
        <v>0</v>
      </c>
      <c r="AA48716">
        <v>0</v>
      </c>
      <c r="AB48716">
        <v>0</v>
      </c>
      <c r="AC48716">
        <v>0</v>
      </c>
      <c r="AD48716">
        <v>0</v>
      </c>
      <c r="AE48716">
        <v>0</v>
      </c>
      <c r="AF48716">
        <v>0</v>
      </c>
      <c r="AG48716">
        <v>0</v>
      </c>
      <c r="AH48716">
        <v>0</v>
      </c>
      <c r="AI48716">
        <v>0</v>
      </c>
      <c r="AJ48716">
        <v>0</v>
      </c>
      <c r="AK48716">
        <v>0</v>
      </c>
      <c r="AL48716">
        <v>0</v>
      </c>
      <c r="AM48716">
        <v>0</v>
      </c>
    </row>
    <row r="48717" spans="1:39" x14ac:dyDescent="0.45">
      <c r="A48717" t="s">
        <v>178011</v>
      </c>
      <c r="B48717" t="s">
        <v>178012</v>
      </c>
      <c r="C48717" t="s">
        <v>178013</v>
      </c>
      <c r="F48717" s="3">
        <v>19252</v>
      </c>
      <c r="G48717" t="s">
        <v>57</v>
      </c>
      <c r="L48717">
        <v>1</v>
      </c>
      <c r="Q48717" s="1">
        <v>41728</v>
      </c>
      <c r="R48717" s="1">
        <v>41728</v>
      </c>
      <c r="S48717">
        <v>19252</v>
      </c>
      <c r="T48717">
        <v>0</v>
      </c>
      <c r="U48717">
        <v>0</v>
      </c>
      <c r="V48717">
        <v>0</v>
      </c>
      <c r="W48717">
        <v>0</v>
      </c>
      <c r="X48717">
        <v>0</v>
      </c>
      <c r="Y48717">
        <v>0</v>
      </c>
      <c r="Z48717">
        <v>0</v>
      </c>
      <c r="AA48717">
        <v>0</v>
      </c>
      <c r="AB48717">
        <v>0</v>
      </c>
      <c r="AC48717">
        <v>0</v>
      </c>
      <c r="AD48717">
        <v>0</v>
      </c>
      <c r="AE48717">
        <v>0</v>
      </c>
      <c r="AF48717">
        <v>0</v>
      </c>
      <c r="AG48717">
        <v>0</v>
      </c>
      <c r="AH48717">
        <v>0</v>
      </c>
      <c r="AI48717">
        <v>0</v>
      </c>
      <c r="AJ48717">
        <v>0</v>
      </c>
      <c r="AK48717">
        <v>0</v>
      </c>
      <c r="AL48717">
        <v>0</v>
      </c>
      <c r="AM48717">
        <v>0</v>
      </c>
    </row>
    <row r="48718" spans="1:39" x14ac:dyDescent="0.45">
      <c r="A48718" t="s">
        <v>178014</v>
      </c>
      <c r="B48718" t="s">
        <v>178015</v>
      </c>
      <c r="D48718" t="s">
        <v>107</v>
      </c>
      <c r="E48718" t="s">
        <v>108</v>
      </c>
      <c r="F48718" t="s">
        <v>150411</v>
      </c>
      <c r="G48718" t="s">
        <v>57</v>
      </c>
      <c r="H48718" t="s">
        <v>46</v>
      </c>
      <c r="I48718" t="s">
        <v>47</v>
      </c>
      <c r="J48718" t="s">
        <v>48</v>
      </c>
      <c r="K48718" t="s">
        <v>49</v>
      </c>
      <c r="L48718">
        <v>2</v>
      </c>
      <c r="M48718" s="1">
        <v>39814</v>
      </c>
      <c r="N48718" s="2">
        <v>39814</v>
      </c>
      <c r="O48718" t="s">
        <v>188</v>
      </c>
      <c r="P48718">
        <v>2009</v>
      </c>
      <c r="Q48718" s="1">
        <v>40087</v>
      </c>
      <c r="R48718" s="1">
        <v>40283</v>
      </c>
      <c r="S48718">
        <v>0</v>
      </c>
      <c r="T48718">
        <v>572000</v>
      </c>
      <c r="U48718">
        <v>0</v>
      </c>
      <c r="V48718">
        <v>0</v>
      </c>
      <c r="W48718">
        <v>0</v>
      </c>
      <c r="X48718">
        <v>0</v>
      </c>
      <c r="Y48718">
        <v>0</v>
      </c>
      <c r="Z48718">
        <v>0</v>
      </c>
      <c r="AA48718">
        <v>0</v>
      </c>
      <c r="AB48718">
        <v>0</v>
      </c>
      <c r="AC48718">
        <v>0</v>
      </c>
      <c r="AD48718">
        <v>0</v>
      </c>
      <c r="AE48718">
        <v>0</v>
      </c>
      <c r="AF48718">
        <v>0</v>
      </c>
      <c r="AG48718">
        <v>0</v>
      </c>
      <c r="AH48718">
        <v>0</v>
      </c>
      <c r="AI48718">
        <v>0</v>
      </c>
      <c r="AJ48718">
        <v>0</v>
      </c>
      <c r="AK48718">
        <v>0</v>
      </c>
      <c r="AL48718">
        <v>0</v>
      </c>
      <c r="AM48718">
        <v>0</v>
      </c>
    </row>
    <row r="48719" spans="1:39" x14ac:dyDescent="0.45">
      <c r="A48719" t="s">
        <v>178016</v>
      </c>
      <c r="B48719" t="s">
        <v>178017</v>
      </c>
      <c r="C48719" t="s">
        <v>178018</v>
      </c>
      <c r="D48719" t="s">
        <v>127</v>
      </c>
      <c r="E48719" t="s">
        <v>128</v>
      </c>
      <c r="F48719" t="s">
        <v>114</v>
      </c>
      <c r="G48719" t="s">
        <v>57</v>
      </c>
      <c r="H48719" t="s">
        <v>74</v>
      </c>
      <c r="J48719" t="s">
        <v>6216</v>
      </c>
      <c r="K48719" t="s">
        <v>6216</v>
      </c>
      <c r="L48719">
        <v>1</v>
      </c>
      <c r="M48719" s="1">
        <v>40909</v>
      </c>
      <c r="N48719" s="2">
        <v>40909</v>
      </c>
      <c r="O48719" t="s">
        <v>132</v>
      </c>
      <c r="P48719">
        <v>2012</v>
      </c>
      <c r="Q48719" s="1">
        <v>41343</v>
      </c>
      <c r="R48719" s="1">
        <v>41343</v>
      </c>
      <c r="S48719">
        <v>0</v>
      </c>
      <c r="T48719">
        <v>0</v>
      </c>
      <c r="U48719">
        <v>0</v>
      </c>
      <c r="V48719">
        <v>0</v>
      </c>
      <c r="W48719">
        <v>0</v>
      </c>
      <c r="X48719">
        <v>0</v>
      </c>
      <c r="Y48719">
        <v>0</v>
      </c>
      <c r="Z48719">
        <v>0</v>
      </c>
      <c r="AA48719">
        <v>0</v>
      </c>
      <c r="AB48719">
        <v>0</v>
      </c>
      <c r="AC48719">
        <v>0</v>
      </c>
      <c r="AD48719">
        <v>0</v>
      </c>
      <c r="AE48719">
        <v>0</v>
      </c>
      <c r="AF48719">
        <v>0</v>
      </c>
      <c r="AG48719">
        <v>0</v>
      </c>
      <c r="AH48719">
        <v>0</v>
      </c>
      <c r="AI48719">
        <v>0</v>
      </c>
      <c r="AJ48719">
        <v>0</v>
      </c>
      <c r="AK48719">
        <v>0</v>
      </c>
      <c r="AL48719">
        <v>0</v>
      </c>
      <c r="AM48719">
        <v>0</v>
      </c>
    </row>
    <row r="48720" spans="1:39" x14ac:dyDescent="0.45">
      <c r="A48720" t="s">
        <v>178019</v>
      </c>
      <c r="B48720" t="s">
        <v>178020</v>
      </c>
      <c r="C48720" t="s">
        <v>178021</v>
      </c>
      <c r="D48720" t="s">
        <v>88</v>
      </c>
      <c r="E48720" t="s">
        <v>89</v>
      </c>
      <c r="F48720" t="s">
        <v>73</v>
      </c>
      <c r="G48720" t="s">
        <v>57</v>
      </c>
      <c r="H48720" t="s">
        <v>46</v>
      </c>
      <c r="I48720" t="s">
        <v>58</v>
      </c>
      <c r="J48720" t="s">
        <v>944</v>
      </c>
      <c r="K48720" t="s">
        <v>5314</v>
      </c>
      <c r="L48720">
        <v>1</v>
      </c>
      <c r="M48720" s="1">
        <v>39083</v>
      </c>
      <c r="N48720" s="2">
        <v>39083</v>
      </c>
      <c r="O48720" t="s">
        <v>110</v>
      </c>
      <c r="P48720">
        <v>2007</v>
      </c>
      <c r="Q48720" s="1">
        <v>40792</v>
      </c>
      <c r="R48720" s="1">
        <v>40792</v>
      </c>
      <c r="S48720">
        <v>1500000</v>
      </c>
      <c r="T48720">
        <v>0</v>
      </c>
      <c r="U48720">
        <v>0</v>
      </c>
      <c r="V48720">
        <v>0</v>
      </c>
      <c r="W48720">
        <v>0</v>
      </c>
      <c r="X48720">
        <v>0</v>
      </c>
      <c r="Y48720">
        <v>0</v>
      </c>
      <c r="Z48720">
        <v>0</v>
      </c>
      <c r="AA48720">
        <v>0</v>
      </c>
      <c r="AB48720">
        <v>0</v>
      </c>
      <c r="AC48720">
        <v>0</v>
      </c>
      <c r="AD48720">
        <v>0</v>
      </c>
      <c r="AE48720">
        <v>0</v>
      </c>
      <c r="AF48720">
        <v>0</v>
      </c>
      <c r="AG48720">
        <v>0</v>
      </c>
      <c r="AH48720">
        <v>0</v>
      </c>
      <c r="AI48720">
        <v>0</v>
      </c>
      <c r="AJ48720">
        <v>0</v>
      </c>
      <c r="AK48720">
        <v>0</v>
      </c>
      <c r="AL48720">
        <v>0</v>
      </c>
      <c r="AM48720">
        <v>0</v>
      </c>
    </row>
    <row r="48721" spans="1:39" x14ac:dyDescent="0.45">
      <c r="A48721" t="s">
        <v>178022</v>
      </c>
      <c r="B48721" t="s">
        <v>178023</v>
      </c>
      <c r="C48721" t="s">
        <v>178024</v>
      </c>
      <c r="D48721" t="s">
        <v>178025</v>
      </c>
      <c r="E48721" t="s">
        <v>330</v>
      </c>
      <c r="F48721" t="s">
        <v>2666</v>
      </c>
      <c r="G48721" t="s">
        <v>57</v>
      </c>
      <c r="H48721" t="s">
        <v>46</v>
      </c>
      <c r="I48721" t="s">
        <v>58</v>
      </c>
      <c r="J48721" t="s">
        <v>198</v>
      </c>
      <c r="K48721" t="s">
        <v>1623</v>
      </c>
      <c r="L48721">
        <v>3</v>
      </c>
      <c r="M48721" s="1">
        <v>38869</v>
      </c>
      <c r="N48721" s="2">
        <v>38869</v>
      </c>
      <c r="O48721" t="s">
        <v>490</v>
      </c>
      <c r="P48721">
        <v>2006</v>
      </c>
      <c r="Q48721" s="1">
        <v>39365</v>
      </c>
      <c r="R48721" s="1">
        <v>40179</v>
      </c>
      <c r="S48721">
        <v>1500000</v>
      </c>
      <c r="T48721">
        <v>1200000</v>
      </c>
      <c r="U48721">
        <v>0</v>
      </c>
      <c r="V48721">
        <v>0</v>
      </c>
      <c r="W48721">
        <v>0</v>
      </c>
      <c r="X48721">
        <v>0</v>
      </c>
      <c r="Y48721">
        <v>0</v>
      </c>
      <c r="Z48721">
        <v>0</v>
      </c>
      <c r="AA48721">
        <v>0</v>
      </c>
      <c r="AB48721">
        <v>0</v>
      </c>
      <c r="AC48721">
        <v>0</v>
      </c>
      <c r="AD48721">
        <v>0</v>
      </c>
      <c r="AE48721">
        <v>0</v>
      </c>
      <c r="AF48721">
        <v>0</v>
      </c>
      <c r="AG48721">
        <v>0</v>
      </c>
      <c r="AH48721">
        <v>0</v>
      </c>
      <c r="AI48721">
        <v>0</v>
      </c>
      <c r="AJ48721">
        <v>0</v>
      </c>
      <c r="AK48721">
        <v>0</v>
      </c>
      <c r="AL48721">
        <v>0</v>
      </c>
      <c r="AM48721">
        <v>0</v>
      </c>
    </row>
    <row r="48722" spans="1:39" x14ac:dyDescent="0.45">
      <c r="A48722" t="s">
        <v>178026</v>
      </c>
      <c r="B48722" t="s">
        <v>178027</v>
      </c>
      <c r="C48722" t="s">
        <v>178028</v>
      </c>
      <c r="D48722" t="s">
        <v>107</v>
      </c>
      <c r="E48722" t="s">
        <v>108</v>
      </c>
      <c r="F48722" t="s">
        <v>714</v>
      </c>
      <c r="G48722" t="s">
        <v>57</v>
      </c>
      <c r="H48722" t="s">
        <v>46</v>
      </c>
      <c r="I48722" t="s">
        <v>58</v>
      </c>
      <c r="J48722" t="s">
        <v>198</v>
      </c>
      <c r="K48722" t="s">
        <v>199</v>
      </c>
      <c r="L48722">
        <v>1</v>
      </c>
      <c r="M48722" s="1">
        <v>39022</v>
      </c>
      <c r="N48722" s="2">
        <v>39022</v>
      </c>
      <c r="O48722" t="s">
        <v>1347</v>
      </c>
      <c r="P48722">
        <v>2006</v>
      </c>
      <c r="Q48722" s="1">
        <v>38991</v>
      </c>
      <c r="R48722" s="1">
        <v>38991</v>
      </c>
      <c r="S48722">
        <v>0</v>
      </c>
      <c r="T48722">
        <v>0</v>
      </c>
      <c r="U48722">
        <v>0</v>
      </c>
      <c r="V48722">
        <v>0</v>
      </c>
      <c r="W48722">
        <v>0</v>
      </c>
      <c r="X48722">
        <v>0</v>
      </c>
      <c r="Y48722">
        <v>250000</v>
      </c>
      <c r="Z48722">
        <v>0</v>
      </c>
      <c r="AA48722">
        <v>0</v>
      </c>
      <c r="AB48722">
        <v>0</v>
      </c>
      <c r="AC48722">
        <v>0</v>
      </c>
      <c r="AD48722">
        <v>0</v>
      </c>
      <c r="AE48722">
        <v>0</v>
      </c>
      <c r="AF48722">
        <v>0</v>
      </c>
      <c r="AG48722">
        <v>0</v>
      </c>
      <c r="AH48722">
        <v>0</v>
      </c>
      <c r="AI48722">
        <v>0</v>
      </c>
      <c r="AJ48722">
        <v>0</v>
      </c>
      <c r="AK48722">
        <v>0</v>
      </c>
      <c r="AL48722">
        <v>0</v>
      </c>
      <c r="AM48722">
        <v>0</v>
      </c>
    </row>
    <row r="48723" spans="1:39" x14ac:dyDescent="0.45">
      <c r="A48723" t="s">
        <v>178029</v>
      </c>
      <c r="B48723" t="s">
        <v>178030</v>
      </c>
      <c r="C48723" t="s">
        <v>178031</v>
      </c>
      <c r="D48723" t="s">
        <v>329</v>
      </c>
      <c r="E48723" t="s">
        <v>330</v>
      </c>
      <c r="F48723" s="3">
        <v>43179</v>
      </c>
      <c r="G48723" t="s">
        <v>101</v>
      </c>
      <c r="H48723" t="s">
        <v>260</v>
      </c>
      <c r="I48723" t="s">
        <v>11374</v>
      </c>
      <c r="J48723" t="s">
        <v>11375</v>
      </c>
      <c r="K48723" t="s">
        <v>11376</v>
      </c>
      <c r="L48723">
        <v>1</v>
      </c>
      <c r="M48723" s="1">
        <v>39103</v>
      </c>
      <c r="N48723" s="2">
        <v>39083</v>
      </c>
      <c r="O48723" t="s">
        <v>110</v>
      </c>
      <c r="P48723">
        <v>2007</v>
      </c>
      <c r="Q48723" s="1">
        <v>39166</v>
      </c>
      <c r="R48723" s="1">
        <v>39166</v>
      </c>
      <c r="S48723">
        <v>43179</v>
      </c>
      <c r="T48723">
        <v>0</v>
      </c>
      <c r="U48723">
        <v>0</v>
      </c>
      <c r="V48723">
        <v>0</v>
      </c>
      <c r="W48723">
        <v>0</v>
      </c>
      <c r="X48723">
        <v>0</v>
      </c>
      <c r="Y48723">
        <v>0</v>
      </c>
      <c r="Z48723">
        <v>0</v>
      </c>
      <c r="AA48723">
        <v>0</v>
      </c>
      <c r="AB48723">
        <v>0</v>
      </c>
      <c r="AC48723">
        <v>0</v>
      </c>
      <c r="AD48723">
        <v>0</v>
      </c>
      <c r="AE48723">
        <v>0</v>
      </c>
      <c r="AF48723">
        <v>0</v>
      </c>
      <c r="AG48723">
        <v>0</v>
      </c>
      <c r="AH48723">
        <v>0</v>
      </c>
      <c r="AI48723">
        <v>0</v>
      </c>
      <c r="AJ48723">
        <v>0</v>
      </c>
      <c r="AK48723">
        <v>0</v>
      </c>
      <c r="AL48723">
        <v>0</v>
      </c>
      <c r="AM48723">
        <v>0</v>
      </c>
    </row>
    <row r="48724" spans="1:39" x14ac:dyDescent="0.45">
      <c r="A48724" t="s">
        <v>178032</v>
      </c>
      <c r="B48724" t="s">
        <v>178033</v>
      </c>
      <c r="D48724" t="s">
        <v>88</v>
      </c>
      <c r="E48724" t="s">
        <v>89</v>
      </c>
      <c r="F48724" t="s">
        <v>57535</v>
      </c>
      <c r="G48724" t="s">
        <v>57</v>
      </c>
      <c r="L48724">
        <v>1</v>
      </c>
      <c r="Q48724" s="1">
        <v>40637</v>
      </c>
      <c r="R48724" s="1">
        <v>40637</v>
      </c>
      <c r="S48724">
        <v>0</v>
      </c>
      <c r="T48724">
        <v>712000</v>
      </c>
      <c r="U48724">
        <v>0</v>
      </c>
      <c r="V48724">
        <v>0</v>
      </c>
      <c r="W48724">
        <v>0</v>
      </c>
      <c r="X48724">
        <v>0</v>
      </c>
      <c r="Y48724">
        <v>0</v>
      </c>
      <c r="Z48724">
        <v>0</v>
      </c>
      <c r="AA48724">
        <v>0</v>
      </c>
      <c r="AB48724">
        <v>0</v>
      </c>
      <c r="AC48724">
        <v>0</v>
      </c>
      <c r="AD48724">
        <v>0</v>
      </c>
      <c r="AE48724">
        <v>0</v>
      </c>
      <c r="AF48724">
        <v>0</v>
      </c>
      <c r="AG48724">
        <v>0</v>
      </c>
      <c r="AH48724">
        <v>0</v>
      </c>
      <c r="AI48724">
        <v>0</v>
      </c>
      <c r="AJ48724">
        <v>0</v>
      </c>
      <c r="AK48724">
        <v>0</v>
      </c>
      <c r="AL48724">
        <v>0</v>
      </c>
      <c r="AM48724">
        <v>0</v>
      </c>
    </row>
    <row r="48725" spans="1:39" x14ac:dyDescent="0.45">
      <c r="A48725" t="s">
        <v>178034</v>
      </c>
      <c r="B48725" t="s">
        <v>178035</v>
      </c>
      <c r="C48725" t="s">
        <v>178036</v>
      </c>
      <c r="D48725" t="s">
        <v>247</v>
      </c>
      <c r="E48725" t="s">
        <v>248</v>
      </c>
      <c r="F48725" t="s">
        <v>114</v>
      </c>
      <c r="G48725" t="s">
        <v>57</v>
      </c>
      <c r="H48725" t="s">
        <v>475</v>
      </c>
      <c r="J48725" t="s">
        <v>476</v>
      </c>
      <c r="K48725" t="s">
        <v>476</v>
      </c>
      <c r="L48725">
        <v>1</v>
      </c>
      <c r="M48725" s="1">
        <v>40118</v>
      </c>
      <c r="N48725" s="2">
        <v>40118</v>
      </c>
      <c r="O48725" t="s">
        <v>702</v>
      </c>
      <c r="P48725">
        <v>2009</v>
      </c>
      <c r="Q48725" s="1">
        <v>40210</v>
      </c>
      <c r="R48725" s="1">
        <v>40210</v>
      </c>
      <c r="S48725">
        <v>0</v>
      </c>
      <c r="T48725">
        <v>0</v>
      </c>
      <c r="U48725">
        <v>0</v>
      </c>
      <c r="V48725">
        <v>0</v>
      </c>
      <c r="W48725">
        <v>0</v>
      </c>
      <c r="X48725">
        <v>0</v>
      </c>
      <c r="Y48725">
        <v>0</v>
      </c>
      <c r="Z48725">
        <v>0</v>
      </c>
      <c r="AA48725">
        <v>0</v>
      </c>
      <c r="AB48725">
        <v>0</v>
      </c>
      <c r="AC48725">
        <v>0</v>
      </c>
      <c r="AD48725">
        <v>0</v>
      </c>
      <c r="AE48725">
        <v>0</v>
      </c>
      <c r="AF48725">
        <v>0</v>
      </c>
      <c r="AG48725">
        <v>0</v>
      </c>
      <c r="AH48725">
        <v>0</v>
      </c>
      <c r="AI48725">
        <v>0</v>
      </c>
      <c r="AJ48725">
        <v>0</v>
      </c>
      <c r="AK48725">
        <v>0</v>
      </c>
      <c r="AL48725">
        <v>0</v>
      </c>
      <c r="AM48725">
        <v>0</v>
      </c>
    </row>
    <row r="48726" spans="1:39" x14ac:dyDescent="0.45">
      <c r="A48726" t="s">
        <v>178037</v>
      </c>
      <c r="B48726" t="s">
        <v>178038</v>
      </c>
      <c r="C48726" t="s">
        <v>178039</v>
      </c>
      <c r="D48726" t="s">
        <v>127</v>
      </c>
      <c r="E48726" t="s">
        <v>128</v>
      </c>
      <c r="F48726" t="s">
        <v>178040</v>
      </c>
      <c r="G48726" t="s">
        <v>57</v>
      </c>
      <c r="H48726" t="s">
        <v>46</v>
      </c>
      <c r="I48726" t="s">
        <v>2223</v>
      </c>
      <c r="J48726" t="s">
        <v>2456</v>
      </c>
      <c r="K48726" t="s">
        <v>4766</v>
      </c>
      <c r="L48726">
        <v>2</v>
      </c>
      <c r="M48726" s="1">
        <v>40909</v>
      </c>
      <c r="N48726" s="2">
        <v>40909</v>
      </c>
      <c r="O48726" t="s">
        <v>132</v>
      </c>
      <c r="P48726">
        <v>2012</v>
      </c>
      <c r="Q48726" s="1">
        <v>41479</v>
      </c>
      <c r="R48726" s="1">
        <v>41801</v>
      </c>
      <c r="S48726">
        <v>8500000</v>
      </c>
      <c r="T48726">
        <v>0</v>
      </c>
      <c r="U48726">
        <v>0</v>
      </c>
      <c r="V48726">
        <v>0</v>
      </c>
      <c r="W48726">
        <v>0</v>
      </c>
      <c r="X48726">
        <v>0</v>
      </c>
      <c r="Y48726">
        <v>0</v>
      </c>
      <c r="Z48726">
        <v>0</v>
      </c>
      <c r="AA48726">
        <v>5266667</v>
      </c>
      <c r="AB48726">
        <v>0</v>
      </c>
      <c r="AC48726">
        <v>0</v>
      </c>
      <c r="AD48726">
        <v>0</v>
      </c>
      <c r="AE48726">
        <v>0</v>
      </c>
      <c r="AF48726">
        <v>0</v>
      </c>
      <c r="AG48726">
        <v>0</v>
      </c>
      <c r="AH48726">
        <v>0</v>
      </c>
      <c r="AI48726">
        <v>0</v>
      </c>
      <c r="AJ48726">
        <v>0</v>
      </c>
      <c r="AK48726">
        <v>0</v>
      </c>
      <c r="AL48726">
        <v>0</v>
      </c>
      <c r="AM48726">
        <v>0</v>
      </c>
    </row>
    <row r="48727" spans="1:39" x14ac:dyDescent="0.45">
      <c r="A48727" t="s">
        <v>178041</v>
      </c>
      <c r="B48727" t="s">
        <v>178042</v>
      </c>
      <c r="C48727" t="s">
        <v>178043</v>
      </c>
      <c r="D48727" t="s">
        <v>127</v>
      </c>
      <c r="E48727" t="s">
        <v>128</v>
      </c>
      <c r="F48727" t="s">
        <v>178044</v>
      </c>
      <c r="G48727" t="s">
        <v>57</v>
      </c>
      <c r="H48727" t="s">
        <v>214</v>
      </c>
      <c r="J48727" t="s">
        <v>215</v>
      </c>
      <c r="K48727" t="s">
        <v>215</v>
      </c>
      <c r="L48727">
        <v>1</v>
      </c>
      <c r="Q48727" s="1">
        <v>41240</v>
      </c>
      <c r="R48727" s="1">
        <v>41240</v>
      </c>
      <c r="S48727">
        <v>0</v>
      </c>
      <c r="T48727">
        <v>2592330</v>
      </c>
      <c r="U48727">
        <v>0</v>
      </c>
      <c r="V48727">
        <v>0</v>
      </c>
      <c r="W48727">
        <v>0</v>
      </c>
      <c r="X48727">
        <v>0</v>
      </c>
      <c r="Y48727">
        <v>0</v>
      </c>
      <c r="Z48727">
        <v>0</v>
      </c>
      <c r="AA48727">
        <v>0</v>
      </c>
      <c r="AB48727">
        <v>0</v>
      </c>
      <c r="AC48727">
        <v>0</v>
      </c>
      <c r="AD48727">
        <v>0</v>
      </c>
      <c r="AE48727">
        <v>0</v>
      </c>
      <c r="AF48727">
        <v>2592330</v>
      </c>
      <c r="AG48727">
        <v>0</v>
      </c>
      <c r="AH48727">
        <v>0</v>
      </c>
      <c r="AI48727">
        <v>0</v>
      </c>
      <c r="AJ48727">
        <v>0</v>
      </c>
      <c r="AK48727">
        <v>0</v>
      </c>
      <c r="AL48727">
        <v>0</v>
      </c>
      <c r="AM48727">
        <v>0</v>
      </c>
    </row>
    <row r="48728" spans="1:39" x14ac:dyDescent="0.45">
      <c r="A48728" t="s">
        <v>178045</v>
      </c>
      <c r="B48728" t="s">
        <v>178046</v>
      </c>
      <c r="C48728" t="s">
        <v>178047</v>
      </c>
      <c r="D48728" t="s">
        <v>178048</v>
      </c>
      <c r="E48728" t="s">
        <v>45832</v>
      </c>
      <c r="F48728" t="s">
        <v>3765</v>
      </c>
      <c r="G48728" t="s">
        <v>57</v>
      </c>
      <c r="L48728">
        <v>1</v>
      </c>
      <c r="M48728" s="1">
        <v>40513</v>
      </c>
      <c r="N48728" s="2">
        <v>40513</v>
      </c>
      <c r="O48728" t="s">
        <v>216</v>
      </c>
      <c r="P48728">
        <v>2010</v>
      </c>
      <c r="Q48728" s="1">
        <v>40947</v>
      </c>
      <c r="R48728" s="1">
        <v>40947</v>
      </c>
      <c r="S48728">
        <v>1400000</v>
      </c>
      <c r="T48728">
        <v>0</v>
      </c>
      <c r="U48728">
        <v>0</v>
      </c>
      <c r="V48728">
        <v>0</v>
      </c>
      <c r="W48728">
        <v>0</v>
      </c>
      <c r="X48728">
        <v>0</v>
      </c>
      <c r="Y48728">
        <v>0</v>
      </c>
      <c r="Z48728">
        <v>0</v>
      </c>
      <c r="AA48728">
        <v>0</v>
      </c>
      <c r="AB48728">
        <v>0</v>
      </c>
      <c r="AC48728">
        <v>0</v>
      </c>
      <c r="AD48728">
        <v>0</v>
      </c>
      <c r="AE48728">
        <v>0</v>
      </c>
      <c r="AF48728">
        <v>0</v>
      </c>
      <c r="AG48728">
        <v>0</v>
      </c>
      <c r="AH48728">
        <v>0</v>
      </c>
      <c r="AI48728">
        <v>0</v>
      </c>
      <c r="AJ48728">
        <v>0</v>
      </c>
      <c r="AK48728">
        <v>0</v>
      </c>
      <c r="AL48728">
        <v>0</v>
      </c>
      <c r="AM48728">
        <v>0</v>
      </c>
    </row>
    <row r="48729" spans="1:39" x14ac:dyDescent="0.45">
      <c r="A48729" t="s">
        <v>178049</v>
      </c>
      <c r="B48729" t="s">
        <v>178050</v>
      </c>
      <c r="C48729" t="s">
        <v>178051</v>
      </c>
      <c r="D48729" t="s">
        <v>31623</v>
      </c>
      <c r="E48729" t="s">
        <v>7145</v>
      </c>
      <c r="F48729" s="3">
        <v>5000</v>
      </c>
      <c r="G48729" t="s">
        <v>57</v>
      </c>
      <c r="L48729">
        <v>1</v>
      </c>
      <c r="M48729" s="1">
        <v>40035</v>
      </c>
      <c r="N48729" s="2">
        <v>40026</v>
      </c>
      <c r="O48729" t="s">
        <v>285</v>
      </c>
      <c r="P48729">
        <v>2009</v>
      </c>
      <c r="Q48729" s="1">
        <v>39995</v>
      </c>
      <c r="R48729" s="1">
        <v>39995</v>
      </c>
      <c r="S48729">
        <v>5000</v>
      </c>
      <c r="T48729">
        <v>0</v>
      </c>
      <c r="U48729">
        <v>0</v>
      </c>
      <c r="V48729">
        <v>0</v>
      </c>
      <c r="W48729">
        <v>0</v>
      </c>
      <c r="X48729">
        <v>0</v>
      </c>
      <c r="Y48729">
        <v>0</v>
      </c>
      <c r="Z48729">
        <v>0</v>
      </c>
      <c r="AA48729">
        <v>0</v>
      </c>
      <c r="AB48729">
        <v>0</v>
      </c>
      <c r="AC48729">
        <v>0</v>
      </c>
      <c r="AD48729">
        <v>0</v>
      </c>
      <c r="AE48729">
        <v>0</v>
      </c>
      <c r="AF48729">
        <v>0</v>
      </c>
      <c r="AG48729">
        <v>0</v>
      </c>
      <c r="AH48729">
        <v>0</v>
      </c>
      <c r="AI48729">
        <v>0</v>
      </c>
      <c r="AJ48729">
        <v>0</v>
      </c>
      <c r="AK48729">
        <v>0</v>
      </c>
      <c r="AL48729">
        <v>0</v>
      </c>
      <c r="AM48729">
        <v>0</v>
      </c>
    </row>
    <row r="48730" spans="1:39" x14ac:dyDescent="0.45">
      <c r="A48730" t="s">
        <v>178052</v>
      </c>
      <c r="B48730" t="s">
        <v>178053</v>
      </c>
      <c r="D48730" t="s">
        <v>434</v>
      </c>
      <c r="E48730" t="s">
        <v>55</v>
      </c>
      <c r="F48730" s="3">
        <v>5000</v>
      </c>
      <c r="G48730" t="s">
        <v>57</v>
      </c>
      <c r="H48730" t="s">
        <v>46</v>
      </c>
      <c r="I48730" t="s">
        <v>148</v>
      </c>
      <c r="J48730" t="s">
        <v>5376</v>
      </c>
      <c r="K48730" t="s">
        <v>92451</v>
      </c>
      <c r="L48730">
        <v>1</v>
      </c>
      <c r="M48730" s="1">
        <v>41784</v>
      </c>
      <c r="N48730" s="2">
        <v>41760</v>
      </c>
      <c r="O48730" t="s">
        <v>1211</v>
      </c>
      <c r="P48730">
        <v>2014</v>
      </c>
      <c r="Q48730" s="1">
        <v>41775</v>
      </c>
      <c r="R48730" s="1">
        <v>41775</v>
      </c>
      <c r="S48730">
        <v>0</v>
      </c>
      <c r="T48730">
        <v>0</v>
      </c>
      <c r="U48730">
        <v>5000</v>
      </c>
      <c r="V48730">
        <v>0</v>
      </c>
      <c r="W48730">
        <v>0</v>
      </c>
      <c r="X48730">
        <v>0</v>
      </c>
      <c r="Y48730">
        <v>0</v>
      </c>
      <c r="Z48730">
        <v>0</v>
      </c>
      <c r="AA48730">
        <v>0</v>
      </c>
      <c r="AB48730">
        <v>0</v>
      </c>
      <c r="AC48730">
        <v>0</v>
      </c>
      <c r="AD48730">
        <v>0</v>
      </c>
      <c r="AE48730">
        <v>0</v>
      </c>
      <c r="AF48730">
        <v>0</v>
      </c>
      <c r="AG48730">
        <v>0</v>
      </c>
      <c r="AH48730">
        <v>0</v>
      </c>
      <c r="AI48730">
        <v>0</v>
      </c>
      <c r="AJ48730">
        <v>0</v>
      </c>
      <c r="AK48730">
        <v>0</v>
      </c>
      <c r="AL48730">
        <v>0</v>
      </c>
      <c r="AM48730">
        <v>0</v>
      </c>
    </row>
    <row r="48731" spans="1:39" x14ac:dyDescent="0.45">
      <c r="A48731" t="s">
        <v>178054</v>
      </c>
      <c r="B48731" t="s">
        <v>178055</v>
      </c>
      <c r="C48731" t="s">
        <v>178056</v>
      </c>
      <c r="D48731" t="s">
        <v>14259</v>
      </c>
      <c r="E48731" t="s">
        <v>1335</v>
      </c>
      <c r="F48731" t="s">
        <v>846</v>
      </c>
      <c r="G48731" t="s">
        <v>57</v>
      </c>
      <c r="H48731" t="s">
        <v>715</v>
      </c>
      <c r="J48731" t="s">
        <v>716</v>
      </c>
      <c r="K48731" t="s">
        <v>716</v>
      </c>
      <c r="L48731">
        <v>1</v>
      </c>
      <c r="Q48731" s="1">
        <v>41395</v>
      </c>
      <c r="R48731" s="1">
        <v>41395</v>
      </c>
      <c r="S48731">
        <v>0</v>
      </c>
      <c r="T48731">
        <v>1000000</v>
      </c>
      <c r="U48731">
        <v>0</v>
      </c>
      <c r="V48731">
        <v>0</v>
      </c>
      <c r="W48731">
        <v>0</v>
      </c>
      <c r="X48731">
        <v>0</v>
      </c>
      <c r="Y48731">
        <v>0</v>
      </c>
      <c r="Z48731">
        <v>0</v>
      </c>
      <c r="AA48731">
        <v>0</v>
      </c>
      <c r="AB48731">
        <v>0</v>
      </c>
      <c r="AC48731">
        <v>0</v>
      </c>
      <c r="AD48731">
        <v>0</v>
      </c>
      <c r="AE48731">
        <v>0</v>
      </c>
      <c r="AF48731">
        <v>1000000</v>
      </c>
      <c r="AG48731">
        <v>0</v>
      </c>
      <c r="AH48731">
        <v>0</v>
      </c>
      <c r="AI48731">
        <v>0</v>
      </c>
      <c r="AJ48731">
        <v>0</v>
      </c>
      <c r="AK48731">
        <v>0</v>
      </c>
      <c r="AL48731">
        <v>0</v>
      </c>
      <c r="AM48731">
        <v>0</v>
      </c>
    </row>
    <row r="48732" spans="1:39" x14ac:dyDescent="0.45">
      <c r="A48732" t="s">
        <v>178057</v>
      </c>
      <c r="B48732" t="s">
        <v>178058</v>
      </c>
      <c r="C48732" t="s">
        <v>178059</v>
      </c>
      <c r="D48732" t="s">
        <v>178060</v>
      </c>
      <c r="E48732" t="s">
        <v>14146</v>
      </c>
      <c r="F48732" t="s">
        <v>114</v>
      </c>
      <c r="G48732" t="s">
        <v>101</v>
      </c>
      <c r="H48732" t="s">
        <v>46</v>
      </c>
      <c r="I48732" t="s">
        <v>58</v>
      </c>
      <c r="J48732" t="s">
        <v>198</v>
      </c>
      <c r="K48732" t="s">
        <v>199</v>
      </c>
      <c r="L48732">
        <v>3</v>
      </c>
      <c r="M48732" s="1">
        <v>40032</v>
      </c>
      <c r="N48732" s="2">
        <v>40026</v>
      </c>
      <c r="O48732" t="s">
        <v>285</v>
      </c>
      <c r="P48732">
        <v>2009</v>
      </c>
      <c r="Q48732" s="1">
        <v>39824</v>
      </c>
      <c r="R48732" s="1">
        <v>40096</v>
      </c>
      <c r="S48732">
        <v>0</v>
      </c>
      <c r="T48732">
        <v>0</v>
      </c>
      <c r="U48732">
        <v>0</v>
      </c>
      <c r="V48732">
        <v>0</v>
      </c>
      <c r="W48732">
        <v>0</v>
      </c>
      <c r="X48732">
        <v>0</v>
      </c>
      <c r="Y48732">
        <v>0</v>
      </c>
      <c r="Z48732">
        <v>0</v>
      </c>
      <c r="AA48732">
        <v>0</v>
      </c>
      <c r="AB48732">
        <v>0</v>
      </c>
      <c r="AC48732">
        <v>0</v>
      </c>
      <c r="AD48732">
        <v>0</v>
      </c>
      <c r="AE48732">
        <v>0</v>
      </c>
      <c r="AF48732">
        <v>0</v>
      </c>
      <c r="AG48732">
        <v>0</v>
      </c>
      <c r="AH48732">
        <v>0</v>
      </c>
      <c r="AI48732">
        <v>0</v>
      </c>
      <c r="AJ48732">
        <v>0</v>
      </c>
      <c r="AK48732">
        <v>0</v>
      </c>
      <c r="AL48732">
        <v>0</v>
      </c>
      <c r="AM48732">
        <v>0</v>
      </c>
    </row>
    <row r="48733" spans="1:39" x14ac:dyDescent="0.45">
      <c r="A48733" t="s">
        <v>178061</v>
      </c>
      <c r="B48733" t="s">
        <v>178062</v>
      </c>
      <c r="C48733" t="s">
        <v>178063</v>
      </c>
      <c r="D48733" t="s">
        <v>178064</v>
      </c>
      <c r="E48733" t="s">
        <v>11512</v>
      </c>
      <c r="F48733" s="3">
        <v>50000</v>
      </c>
      <c r="G48733" t="s">
        <v>57</v>
      </c>
      <c r="H48733" t="s">
        <v>46</v>
      </c>
      <c r="I48733" t="s">
        <v>994</v>
      </c>
      <c r="J48733" t="s">
        <v>20563</v>
      </c>
      <c r="K48733" t="s">
        <v>34530</v>
      </c>
      <c r="L48733">
        <v>1</v>
      </c>
      <c r="M48733" s="1">
        <v>40179</v>
      </c>
      <c r="N48733" s="2">
        <v>40179</v>
      </c>
      <c r="O48733" t="s">
        <v>118</v>
      </c>
      <c r="P48733">
        <v>2010</v>
      </c>
      <c r="Q48733" s="1">
        <v>40179</v>
      </c>
      <c r="R48733" s="1">
        <v>40179</v>
      </c>
      <c r="S48733">
        <v>50000</v>
      </c>
      <c r="T48733">
        <v>0</v>
      </c>
      <c r="U48733">
        <v>0</v>
      </c>
      <c r="V48733">
        <v>0</v>
      </c>
      <c r="W48733">
        <v>0</v>
      </c>
      <c r="X48733">
        <v>0</v>
      </c>
      <c r="Y48733">
        <v>0</v>
      </c>
      <c r="Z48733">
        <v>0</v>
      </c>
      <c r="AA48733">
        <v>0</v>
      </c>
      <c r="AB48733">
        <v>0</v>
      </c>
      <c r="AC48733">
        <v>0</v>
      </c>
      <c r="AD48733">
        <v>0</v>
      </c>
      <c r="AE48733">
        <v>0</v>
      </c>
      <c r="AF48733">
        <v>0</v>
      </c>
      <c r="AG48733">
        <v>0</v>
      </c>
      <c r="AH48733">
        <v>0</v>
      </c>
      <c r="AI48733">
        <v>0</v>
      </c>
      <c r="AJ48733">
        <v>0</v>
      </c>
      <c r="AK48733">
        <v>0</v>
      </c>
      <c r="AL48733">
        <v>0</v>
      </c>
      <c r="AM48733">
        <v>0</v>
      </c>
    </row>
    <row r="48734" spans="1:39" x14ac:dyDescent="0.45">
      <c r="A48734" t="s">
        <v>178065</v>
      </c>
      <c r="B48734" t="s">
        <v>178066</v>
      </c>
      <c r="C48734" t="s">
        <v>178067</v>
      </c>
      <c r="D48734" t="s">
        <v>178068</v>
      </c>
      <c r="E48734" t="s">
        <v>2192</v>
      </c>
      <c r="F48734" t="s">
        <v>73</v>
      </c>
      <c r="G48734" t="s">
        <v>57</v>
      </c>
      <c r="H48734" t="s">
        <v>46</v>
      </c>
      <c r="I48734" t="s">
        <v>58</v>
      </c>
      <c r="J48734" t="s">
        <v>198</v>
      </c>
      <c r="K48734" t="s">
        <v>199</v>
      </c>
      <c r="L48734">
        <v>1</v>
      </c>
      <c r="M48734" s="1">
        <v>41548</v>
      </c>
      <c r="N48734" s="2">
        <v>41548</v>
      </c>
      <c r="O48734" t="s">
        <v>157</v>
      </c>
      <c r="P48734">
        <v>2013</v>
      </c>
      <c r="Q48734" s="1">
        <v>38893</v>
      </c>
      <c r="R48734" s="1">
        <v>38893</v>
      </c>
      <c r="S48734">
        <v>0</v>
      </c>
      <c r="T48734">
        <v>1500000</v>
      </c>
      <c r="U48734">
        <v>0</v>
      </c>
      <c r="V48734">
        <v>0</v>
      </c>
      <c r="W48734">
        <v>0</v>
      </c>
      <c r="X48734">
        <v>0</v>
      </c>
      <c r="Y48734">
        <v>0</v>
      </c>
      <c r="Z48734">
        <v>0</v>
      </c>
      <c r="AA48734">
        <v>0</v>
      </c>
      <c r="AB48734">
        <v>0</v>
      </c>
      <c r="AC48734">
        <v>0</v>
      </c>
      <c r="AD48734">
        <v>0</v>
      </c>
      <c r="AE48734">
        <v>0</v>
      </c>
      <c r="AF48734">
        <v>0</v>
      </c>
      <c r="AG48734">
        <v>0</v>
      </c>
      <c r="AH48734">
        <v>0</v>
      </c>
      <c r="AI48734">
        <v>0</v>
      </c>
      <c r="AJ48734">
        <v>0</v>
      </c>
      <c r="AK48734">
        <v>0</v>
      </c>
      <c r="AL48734">
        <v>0</v>
      </c>
      <c r="AM48734">
        <v>0</v>
      </c>
    </row>
    <row r="48735" spans="1:39" x14ac:dyDescent="0.45">
      <c r="A48735" t="s">
        <v>178069</v>
      </c>
      <c r="B48735" t="s">
        <v>178070</v>
      </c>
      <c r="C48735" t="s">
        <v>178071</v>
      </c>
      <c r="D48735" t="s">
        <v>329</v>
      </c>
      <c r="E48735" t="s">
        <v>330</v>
      </c>
      <c r="F48735" t="s">
        <v>114</v>
      </c>
      <c r="G48735" t="s">
        <v>57</v>
      </c>
      <c r="H48735" t="s">
        <v>46</v>
      </c>
      <c r="I48735" t="s">
        <v>148</v>
      </c>
      <c r="J48735" t="s">
        <v>149</v>
      </c>
      <c r="K48735" t="s">
        <v>27586</v>
      </c>
      <c r="L48735">
        <v>1</v>
      </c>
      <c r="M48735" s="1">
        <v>40179</v>
      </c>
      <c r="N48735" s="2">
        <v>40179</v>
      </c>
      <c r="O48735" t="s">
        <v>118</v>
      </c>
      <c r="P48735">
        <v>2010</v>
      </c>
      <c r="Q48735" s="1">
        <v>40179</v>
      </c>
      <c r="R48735" s="1">
        <v>40179</v>
      </c>
      <c r="S48735">
        <v>0</v>
      </c>
      <c r="T48735">
        <v>0</v>
      </c>
      <c r="U48735">
        <v>0</v>
      </c>
      <c r="V48735">
        <v>0</v>
      </c>
      <c r="W48735">
        <v>0</v>
      </c>
      <c r="X48735">
        <v>0</v>
      </c>
      <c r="Y48735">
        <v>0</v>
      </c>
      <c r="Z48735">
        <v>0</v>
      </c>
      <c r="AA48735">
        <v>0</v>
      </c>
      <c r="AB48735">
        <v>0</v>
      </c>
      <c r="AC48735">
        <v>0</v>
      </c>
      <c r="AD48735">
        <v>0</v>
      </c>
      <c r="AE48735">
        <v>0</v>
      </c>
      <c r="AF48735">
        <v>0</v>
      </c>
      <c r="AG48735">
        <v>0</v>
      </c>
      <c r="AH48735">
        <v>0</v>
      </c>
      <c r="AI48735">
        <v>0</v>
      </c>
      <c r="AJ48735">
        <v>0</v>
      </c>
      <c r="AK48735">
        <v>0</v>
      </c>
      <c r="AL48735">
        <v>0</v>
      </c>
      <c r="AM48735">
        <v>0</v>
      </c>
    </row>
    <row r="48736" spans="1:39" x14ac:dyDescent="0.45">
      <c r="A48736" t="s">
        <v>178072</v>
      </c>
      <c r="B48736" t="s">
        <v>178073</v>
      </c>
      <c r="C48736" t="s">
        <v>178074</v>
      </c>
      <c r="D48736" t="s">
        <v>88</v>
      </c>
      <c r="E48736" t="s">
        <v>89</v>
      </c>
      <c r="F48736" t="s">
        <v>114</v>
      </c>
      <c r="G48736" t="s">
        <v>57</v>
      </c>
      <c r="H48736" t="s">
        <v>46</v>
      </c>
      <c r="I48736" t="s">
        <v>115</v>
      </c>
      <c r="J48736" t="s">
        <v>334</v>
      </c>
      <c r="K48736" t="s">
        <v>334</v>
      </c>
      <c r="L48736">
        <v>1</v>
      </c>
      <c r="M48736" s="1">
        <v>40544</v>
      </c>
      <c r="N48736" s="2">
        <v>40544</v>
      </c>
      <c r="O48736" t="s">
        <v>528</v>
      </c>
      <c r="P48736">
        <v>2011</v>
      </c>
      <c r="Q48736" s="1">
        <v>41661</v>
      </c>
      <c r="R48736" s="1">
        <v>41661</v>
      </c>
      <c r="S48736">
        <v>0</v>
      </c>
      <c r="T48736">
        <v>0</v>
      </c>
      <c r="U48736">
        <v>0</v>
      </c>
      <c r="V48736">
        <v>0</v>
      </c>
      <c r="W48736">
        <v>0</v>
      </c>
      <c r="X48736">
        <v>0</v>
      </c>
      <c r="Y48736">
        <v>0</v>
      </c>
      <c r="Z48736">
        <v>0</v>
      </c>
      <c r="AA48736">
        <v>0</v>
      </c>
      <c r="AB48736">
        <v>0</v>
      </c>
      <c r="AC48736">
        <v>0</v>
      </c>
      <c r="AD48736">
        <v>0</v>
      </c>
      <c r="AE48736">
        <v>0</v>
      </c>
      <c r="AF48736">
        <v>0</v>
      </c>
      <c r="AG48736">
        <v>0</v>
      </c>
      <c r="AH48736">
        <v>0</v>
      </c>
      <c r="AI48736">
        <v>0</v>
      </c>
      <c r="AJ48736">
        <v>0</v>
      </c>
      <c r="AK48736">
        <v>0</v>
      </c>
      <c r="AL48736">
        <v>0</v>
      </c>
      <c r="AM48736">
        <v>0</v>
      </c>
    </row>
    <row r="48737" spans="1:39" x14ac:dyDescent="0.45">
      <c r="A48737" t="s">
        <v>178075</v>
      </c>
      <c r="B48737" t="s">
        <v>178076</v>
      </c>
      <c r="C48737" t="s">
        <v>178077</v>
      </c>
      <c r="D48737" t="s">
        <v>178078</v>
      </c>
      <c r="E48737" t="s">
        <v>55</v>
      </c>
      <c r="F48737" t="s">
        <v>4167</v>
      </c>
      <c r="G48737" t="s">
        <v>45</v>
      </c>
      <c r="H48737" t="s">
        <v>46</v>
      </c>
      <c r="I48737" t="s">
        <v>58</v>
      </c>
      <c r="J48737" t="s">
        <v>198</v>
      </c>
      <c r="K48737" t="s">
        <v>5046</v>
      </c>
      <c r="L48737">
        <v>2</v>
      </c>
      <c r="M48737" s="1">
        <v>38384</v>
      </c>
      <c r="N48737" s="2">
        <v>38384</v>
      </c>
      <c r="O48737" t="s">
        <v>464</v>
      </c>
      <c r="P48737">
        <v>2005</v>
      </c>
      <c r="Q48737" s="1">
        <v>38657</v>
      </c>
      <c r="R48737" s="1">
        <v>38808</v>
      </c>
      <c r="S48737">
        <v>0</v>
      </c>
      <c r="T48737">
        <v>11500000</v>
      </c>
      <c r="U48737">
        <v>0</v>
      </c>
      <c r="V48737">
        <v>0</v>
      </c>
      <c r="W48737">
        <v>0</v>
      </c>
      <c r="X48737">
        <v>0</v>
      </c>
      <c r="Y48737">
        <v>0</v>
      </c>
      <c r="Z48737">
        <v>0</v>
      </c>
      <c r="AA48737">
        <v>0</v>
      </c>
      <c r="AB48737">
        <v>0</v>
      </c>
      <c r="AC48737">
        <v>0</v>
      </c>
      <c r="AD48737">
        <v>0</v>
      </c>
      <c r="AE48737">
        <v>0</v>
      </c>
      <c r="AF48737">
        <v>3500000</v>
      </c>
      <c r="AG48737">
        <v>8000000</v>
      </c>
      <c r="AH48737">
        <v>0</v>
      </c>
      <c r="AI48737">
        <v>0</v>
      </c>
      <c r="AJ48737">
        <v>0</v>
      </c>
      <c r="AK48737">
        <v>0</v>
      </c>
      <c r="AL48737">
        <v>0</v>
      </c>
      <c r="AM48737">
        <v>0</v>
      </c>
    </row>
    <row r="48738" spans="1:39" x14ac:dyDescent="0.45">
      <c r="A48738" t="s">
        <v>178079</v>
      </c>
      <c r="B48738" t="s">
        <v>178080</v>
      </c>
      <c r="C48738" t="s">
        <v>178081</v>
      </c>
      <c r="D48738" t="s">
        <v>653</v>
      </c>
      <c r="E48738" t="s">
        <v>343</v>
      </c>
      <c r="F48738" t="s">
        <v>109</v>
      </c>
      <c r="G48738" t="s">
        <v>57</v>
      </c>
      <c r="L48738">
        <v>1</v>
      </c>
      <c r="Q48738" s="1">
        <v>41334</v>
      </c>
      <c r="R48738" s="1">
        <v>41334</v>
      </c>
      <c r="S48738">
        <v>0</v>
      </c>
      <c r="T48738">
        <v>2000000</v>
      </c>
      <c r="U48738">
        <v>0</v>
      </c>
      <c r="V48738">
        <v>0</v>
      </c>
      <c r="W48738">
        <v>0</v>
      </c>
      <c r="X48738">
        <v>0</v>
      </c>
      <c r="Y48738">
        <v>0</v>
      </c>
      <c r="Z48738">
        <v>0</v>
      </c>
      <c r="AA48738">
        <v>0</v>
      </c>
      <c r="AB48738">
        <v>0</v>
      </c>
      <c r="AC48738">
        <v>0</v>
      </c>
      <c r="AD48738">
        <v>0</v>
      </c>
      <c r="AE48738">
        <v>0</v>
      </c>
      <c r="AF48738">
        <v>0</v>
      </c>
      <c r="AG48738">
        <v>0</v>
      </c>
      <c r="AH48738">
        <v>0</v>
      </c>
      <c r="AI48738">
        <v>0</v>
      </c>
      <c r="AJ48738">
        <v>0</v>
      </c>
      <c r="AK48738">
        <v>0</v>
      </c>
      <c r="AL48738">
        <v>0</v>
      </c>
      <c r="AM48738">
        <v>0</v>
      </c>
    </row>
    <row r="48739" spans="1:39" x14ac:dyDescent="0.45">
      <c r="A48739" t="s">
        <v>178082</v>
      </c>
      <c r="B48739" t="s">
        <v>178083</v>
      </c>
      <c r="C48739" t="s">
        <v>178084</v>
      </c>
      <c r="D48739" t="s">
        <v>88</v>
      </c>
      <c r="E48739" t="s">
        <v>89</v>
      </c>
      <c r="F48739" t="s">
        <v>766</v>
      </c>
      <c r="G48739" t="s">
        <v>57</v>
      </c>
      <c r="H48739" t="s">
        <v>74</v>
      </c>
      <c r="J48739" t="s">
        <v>75</v>
      </c>
      <c r="K48739" t="s">
        <v>75</v>
      </c>
      <c r="L48739">
        <v>1</v>
      </c>
      <c r="M48739" s="1">
        <v>40431</v>
      </c>
      <c r="N48739" s="2">
        <v>40422</v>
      </c>
      <c r="O48739" t="s">
        <v>200</v>
      </c>
      <c r="P48739">
        <v>2010</v>
      </c>
      <c r="Q48739" s="1">
        <v>41424</v>
      </c>
      <c r="R48739" s="1">
        <v>41424</v>
      </c>
      <c r="S48739">
        <v>400000</v>
      </c>
      <c r="T48739">
        <v>0</v>
      </c>
      <c r="U48739">
        <v>0</v>
      </c>
      <c r="V48739">
        <v>0</v>
      </c>
      <c r="W48739">
        <v>0</v>
      </c>
      <c r="X48739">
        <v>0</v>
      </c>
      <c r="Y48739">
        <v>0</v>
      </c>
      <c r="Z48739">
        <v>0</v>
      </c>
      <c r="AA48739">
        <v>0</v>
      </c>
      <c r="AB48739">
        <v>0</v>
      </c>
      <c r="AC48739">
        <v>0</v>
      </c>
      <c r="AD48739">
        <v>0</v>
      </c>
      <c r="AE48739">
        <v>0</v>
      </c>
      <c r="AF48739">
        <v>0</v>
      </c>
      <c r="AG48739">
        <v>0</v>
      </c>
      <c r="AH48739">
        <v>0</v>
      </c>
      <c r="AI48739">
        <v>0</v>
      </c>
      <c r="AJ48739">
        <v>0</v>
      </c>
      <c r="AK48739">
        <v>0</v>
      </c>
      <c r="AL48739">
        <v>0</v>
      </c>
      <c r="AM48739">
        <v>0</v>
      </c>
    </row>
    <row r="48740" spans="1:39" x14ac:dyDescent="0.45">
      <c r="A48740" t="s">
        <v>178085</v>
      </c>
      <c r="B48740" t="s">
        <v>178086</v>
      </c>
      <c r="C48740" t="s">
        <v>178087</v>
      </c>
      <c r="D48740" t="s">
        <v>178088</v>
      </c>
      <c r="E48740" t="s">
        <v>2192</v>
      </c>
      <c r="F48740" t="s">
        <v>109</v>
      </c>
      <c r="G48740" t="s">
        <v>57</v>
      </c>
      <c r="H48740" t="s">
        <v>46</v>
      </c>
      <c r="I48740" t="s">
        <v>58</v>
      </c>
      <c r="J48740" t="s">
        <v>198</v>
      </c>
      <c r="K48740" t="s">
        <v>731</v>
      </c>
      <c r="L48740">
        <v>1</v>
      </c>
      <c r="M48740" s="1">
        <v>39083</v>
      </c>
      <c r="N48740" s="2">
        <v>39083</v>
      </c>
      <c r="O48740" t="s">
        <v>110</v>
      </c>
      <c r="P48740">
        <v>2007</v>
      </c>
      <c r="Q48740" s="1">
        <v>40778</v>
      </c>
      <c r="R48740" s="1">
        <v>40778</v>
      </c>
      <c r="S48740">
        <v>0</v>
      </c>
      <c r="T48740">
        <v>2000000</v>
      </c>
      <c r="U48740">
        <v>0</v>
      </c>
      <c r="V48740">
        <v>0</v>
      </c>
      <c r="W48740">
        <v>0</v>
      </c>
      <c r="X48740">
        <v>0</v>
      </c>
      <c r="Y48740">
        <v>0</v>
      </c>
      <c r="Z48740">
        <v>0</v>
      </c>
      <c r="AA48740">
        <v>0</v>
      </c>
      <c r="AB48740">
        <v>0</v>
      </c>
      <c r="AC48740">
        <v>0</v>
      </c>
      <c r="AD48740">
        <v>0</v>
      </c>
      <c r="AE48740">
        <v>0</v>
      </c>
      <c r="AF48740">
        <v>0</v>
      </c>
      <c r="AG48740">
        <v>0</v>
      </c>
      <c r="AH48740">
        <v>0</v>
      </c>
      <c r="AI48740">
        <v>0</v>
      </c>
      <c r="AJ48740">
        <v>0</v>
      </c>
      <c r="AK48740">
        <v>0</v>
      </c>
      <c r="AL48740">
        <v>0</v>
      </c>
      <c r="AM48740">
        <v>0</v>
      </c>
    </row>
    <row r="48741" spans="1:39" x14ac:dyDescent="0.45">
      <c r="A48741" t="s">
        <v>178089</v>
      </c>
      <c r="B48741" t="s">
        <v>178090</v>
      </c>
      <c r="C48741" t="s">
        <v>178091</v>
      </c>
      <c r="D48741" t="s">
        <v>107</v>
      </c>
      <c r="E48741" t="s">
        <v>108</v>
      </c>
      <c r="F48741" t="s">
        <v>1047</v>
      </c>
      <c r="G48741" t="s">
        <v>57</v>
      </c>
      <c r="H48741" t="s">
        <v>46</v>
      </c>
      <c r="I48741" t="s">
        <v>1298</v>
      </c>
      <c r="J48741" t="s">
        <v>1299</v>
      </c>
      <c r="K48741" t="s">
        <v>15380</v>
      </c>
      <c r="L48741">
        <v>1</v>
      </c>
      <c r="M48741" s="1">
        <v>40544</v>
      </c>
      <c r="N48741" s="2">
        <v>40544</v>
      </c>
      <c r="O48741" t="s">
        <v>528</v>
      </c>
      <c r="P48741">
        <v>2011</v>
      </c>
      <c r="Q48741" s="1">
        <v>40658</v>
      </c>
      <c r="R48741" s="1">
        <v>40658</v>
      </c>
      <c r="S48741">
        <v>0</v>
      </c>
      <c r="T48741">
        <v>5000000</v>
      </c>
      <c r="U48741">
        <v>0</v>
      </c>
      <c r="V48741">
        <v>0</v>
      </c>
      <c r="W48741">
        <v>0</v>
      </c>
      <c r="X48741">
        <v>0</v>
      </c>
      <c r="Y48741">
        <v>0</v>
      </c>
      <c r="Z48741">
        <v>0</v>
      </c>
      <c r="AA48741">
        <v>0</v>
      </c>
      <c r="AB48741">
        <v>0</v>
      </c>
      <c r="AC48741">
        <v>0</v>
      </c>
      <c r="AD48741">
        <v>0</v>
      </c>
      <c r="AE48741">
        <v>0</v>
      </c>
      <c r="AF48741">
        <v>5000000</v>
      </c>
      <c r="AG48741">
        <v>0</v>
      </c>
      <c r="AH48741">
        <v>0</v>
      </c>
      <c r="AI48741">
        <v>0</v>
      </c>
      <c r="AJ48741">
        <v>0</v>
      </c>
      <c r="AK48741">
        <v>0</v>
      </c>
      <c r="AL48741">
        <v>0</v>
      </c>
      <c r="AM48741">
        <v>0</v>
      </c>
    </row>
    <row r="48742" spans="1:39" x14ac:dyDescent="0.45">
      <c r="A48742" t="s">
        <v>178092</v>
      </c>
      <c r="B48742" t="s">
        <v>178093</v>
      </c>
      <c r="C48742" t="s">
        <v>178094</v>
      </c>
      <c r="D48742" t="s">
        <v>653</v>
      </c>
      <c r="E48742" t="s">
        <v>343</v>
      </c>
      <c r="F48742" t="s">
        <v>19493</v>
      </c>
      <c r="G48742" t="s">
        <v>57</v>
      </c>
      <c r="L48742">
        <v>1</v>
      </c>
      <c r="Q48742" s="1">
        <v>41640</v>
      </c>
      <c r="R48742" s="1">
        <v>41640</v>
      </c>
      <c r="S48742">
        <v>0</v>
      </c>
      <c r="T48742">
        <v>1647446</v>
      </c>
      <c r="U48742">
        <v>0</v>
      </c>
      <c r="V48742">
        <v>0</v>
      </c>
      <c r="W48742">
        <v>0</v>
      </c>
      <c r="X48742">
        <v>0</v>
      </c>
      <c r="Y48742">
        <v>0</v>
      </c>
      <c r="Z48742">
        <v>0</v>
      </c>
      <c r="AA48742">
        <v>0</v>
      </c>
      <c r="AB48742">
        <v>0</v>
      </c>
      <c r="AC48742">
        <v>0</v>
      </c>
      <c r="AD48742">
        <v>0</v>
      </c>
      <c r="AE48742">
        <v>0</v>
      </c>
      <c r="AF48742">
        <v>1647446</v>
      </c>
      <c r="AG48742">
        <v>0</v>
      </c>
      <c r="AH48742">
        <v>0</v>
      </c>
      <c r="AI48742">
        <v>0</v>
      </c>
      <c r="AJ48742">
        <v>0</v>
      </c>
      <c r="AK48742">
        <v>0</v>
      </c>
      <c r="AL48742">
        <v>0</v>
      </c>
      <c r="AM48742">
        <v>0</v>
      </c>
    </row>
    <row r="48743" spans="1:39" x14ac:dyDescent="0.45">
      <c r="A48743" t="s">
        <v>178095</v>
      </c>
      <c r="B48743" t="s">
        <v>178096</v>
      </c>
      <c r="D48743" t="s">
        <v>54</v>
      </c>
      <c r="E48743" t="s">
        <v>55</v>
      </c>
      <c r="F48743" t="s">
        <v>178097</v>
      </c>
      <c r="G48743" t="s">
        <v>57</v>
      </c>
      <c r="H48743" t="s">
        <v>223</v>
      </c>
      <c r="J48743" t="s">
        <v>224</v>
      </c>
      <c r="K48743" t="s">
        <v>224</v>
      </c>
      <c r="L48743">
        <v>2</v>
      </c>
      <c r="M48743" s="1">
        <v>39083</v>
      </c>
      <c r="N48743" s="2">
        <v>39083</v>
      </c>
      <c r="O48743" t="s">
        <v>110</v>
      </c>
      <c r="P48743">
        <v>2007</v>
      </c>
      <c r="Q48743" s="1">
        <v>39847</v>
      </c>
      <c r="R48743" s="1">
        <v>41487</v>
      </c>
      <c r="S48743">
        <v>0</v>
      </c>
      <c r="T48743">
        <v>16820910</v>
      </c>
      <c r="U48743">
        <v>0</v>
      </c>
      <c r="V48743">
        <v>0</v>
      </c>
      <c r="W48743">
        <v>0</v>
      </c>
      <c r="X48743">
        <v>0</v>
      </c>
      <c r="Y48743">
        <v>0</v>
      </c>
      <c r="Z48743">
        <v>0</v>
      </c>
      <c r="AA48743">
        <v>0</v>
      </c>
      <c r="AB48743">
        <v>0</v>
      </c>
      <c r="AC48743">
        <v>0</v>
      </c>
      <c r="AD48743">
        <v>0</v>
      </c>
      <c r="AE48743">
        <v>0</v>
      </c>
      <c r="AF48743">
        <v>0</v>
      </c>
      <c r="AG48743">
        <v>0</v>
      </c>
      <c r="AH48743">
        <v>0</v>
      </c>
      <c r="AI48743">
        <v>0</v>
      </c>
      <c r="AJ48743">
        <v>0</v>
      </c>
      <c r="AK48743">
        <v>0</v>
      </c>
      <c r="AL48743">
        <v>0</v>
      </c>
      <c r="AM48743">
        <v>0</v>
      </c>
    </row>
    <row r="48744" spans="1:39" x14ac:dyDescent="0.45">
      <c r="A48744" t="s">
        <v>178098</v>
      </c>
      <c r="B48744" t="s">
        <v>178099</v>
      </c>
      <c r="C48744" t="s">
        <v>178100</v>
      </c>
      <c r="D48744" t="s">
        <v>127</v>
      </c>
      <c r="E48744" t="s">
        <v>128</v>
      </c>
      <c r="F48744" t="s">
        <v>553</v>
      </c>
      <c r="G48744" t="s">
        <v>57</v>
      </c>
      <c r="H48744" t="s">
        <v>223</v>
      </c>
      <c r="J48744" t="s">
        <v>224</v>
      </c>
      <c r="K48744" t="s">
        <v>224</v>
      </c>
      <c r="L48744">
        <v>1</v>
      </c>
      <c r="M48744" s="1">
        <v>40787</v>
      </c>
      <c r="N48744" s="2">
        <v>40787</v>
      </c>
      <c r="O48744" t="s">
        <v>250</v>
      </c>
      <c r="P48744">
        <v>2011</v>
      </c>
      <c r="Q48744" s="1">
        <v>41365</v>
      </c>
      <c r="R48744" s="1">
        <v>41365</v>
      </c>
      <c r="S48744">
        <v>0</v>
      </c>
      <c r="T48744">
        <v>30000000</v>
      </c>
      <c r="U48744">
        <v>0</v>
      </c>
      <c r="V48744">
        <v>0</v>
      </c>
      <c r="W48744">
        <v>0</v>
      </c>
      <c r="X48744">
        <v>0</v>
      </c>
      <c r="Y48744">
        <v>0</v>
      </c>
      <c r="Z48744">
        <v>0</v>
      </c>
      <c r="AA48744">
        <v>0</v>
      </c>
      <c r="AB48744">
        <v>0</v>
      </c>
      <c r="AC48744">
        <v>0</v>
      </c>
      <c r="AD48744">
        <v>0</v>
      </c>
      <c r="AE48744">
        <v>0</v>
      </c>
      <c r="AF48744">
        <v>30000000</v>
      </c>
      <c r="AG48744">
        <v>0</v>
      </c>
      <c r="AH48744">
        <v>0</v>
      </c>
      <c r="AI48744">
        <v>0</v>
      </c>
      <c r="AJ48744">
        <v>0</v>
      </c>
      <c r="AK48744">
        <v>0</v>
      </c>
      <c r="AL48744">
        <v>0</v>
      </c>
      <c r="AM48744">
        <v>0</v>
      </c>
    </row>
    <row r="48745" spans="1:39" x14ac:dyDescent="0.45">
      <c r="A48745" t="s">
        <v>178101</v>
      </c>
      <c r="B48745" t="s">
        <v>178102</v>
      </c>
      <c r="C48745" t="s">
        <v>178103</v>
      </c>
      <c r="D48745" t="s">
        <v>178104</v>
      </c>
      <c r="E48745" t="s">
        <v>12035</v>
      </c>
      <c r="F48745" t="s">
        <v>964</v>
      </c>
      <c r="G48745" t="s">
        <v>57</v>
      </c>
      <c r="H48745" t="s">
        <v>46</v>
      </c>
      <c r="I48745" t="s">
        <v>91</v>
      </c>
      <c r="J48745" t="s">
        <v>8387</v>
      </c>
      <c r="K48745" t="s">
        <v>153533</v>
      </c>
      <c r="L48745">
        <v>1</v>
      </c>
      <c r="M48745" s="1">
        <v>38991</v>
      </c>
      <c r="N48745" s="2">
        <v>38991</v>
      </c>
      <c r="O48745" t="s">
        <v>1347</v>
      </c>
      <c r="P48745">
        <v>2006</v>
      </c>
      <c r="Q48745" s="1">
        <v>39953</v>
      </c>
      <c r="R48745" s="1">
        <v>39953</v>
      </c>
      <c r="S48745">
        <v>300000</v>
      </c>
      <c r="T48745">
        <v>0</v>
      </c>
      <c r="U48745">
        <v>0</v>
      </c>
      <c r="V48745">
        <v>0</v>
      </c>
      <c r="W48745">
        <v>0</v>
      </c>
      <c r="X48745">
        <v>0</v>
      </c>
      <c r="Y48745">
        <v>0</v>
      </c>
      <c r="Z48745">
        <v>0</v>
      </c>
      <c r="AA48745">
        <v>0</v>
      </c>
      <c r="AB48745">
        <v>0</v>
      </c>
      <c r="AC48745">
        <v>0</v>
      </c>
      <c r="AD48745">
        <v>0</v>
      </c>
      <c r="AE48745">
        <v>0</v>
      </c>
      <c r="AF48745">
        <v>0</v>
      </c>
      <c r="AG48745">
        <v>0</v>
      </c>
      <c r="AH48745">
        <v>0</v>
      </c>
      <c r="AI48745">
        <v>0</v>
      </c>
      <c r="AJ48745">
        <v>0</v>
      </c>
      <c r="AK48745">
        <v>0</v>
      </c>
      <c r="AL48745">
        <v>0</v>
      </c>
      <c r="AM48745">
        <v>0</v>
      </c>
    </row>
    <row r="48746" spans="1:39" x14ac:dyDescent="0.45">
      <c r="A48746" t="s">
        <v>178105</v>
      </c>
      <c r="B48746" t="s">
        <v>178106</v>
      </c>
      <c r="C48746" t="s">
        <v>178107</v>
      </c>
      <c r="D48746" t="s">
        <v>178108</v>
      </c>
      <c r="E48746" t="s">
        <v>128</v>
      </c>
      <c r="F48746" s="3">
        <v>45000</v>
      </c>
      <c r="G48746" t="s">
        <v>57</v>
      </c>
      <c r="H48746" t="s">
        <v>46</v>
      </c>
      <c r="I48746" t="s">
        <v>58</v>
      </c>
      <c r="J48746" t="s">
        <v>4163</v>
      </c>
      <c r="K48746" t="s">
        <v>4163</v>
      </c>
      <c r="L48746">
        <v>1</v>
      </c>
      <c r="M48746" s="1">
        <v>41548</v>
      </c>
      <c r="N48746" s="2">
        <v>41548</v>
      </c>
      <c r="O48746" t="s">
        <v>157</v>
      </c>
      <c r="P48746">
        <v>2013</v>
      </c>
      <c r="Q48746" s="1">
        <v>41730</v>
      </c>
      <c r="R48746" s="1">
        <v>41730</v>
      </c>
      <c r="S48746">
        <v>45000</v>
      </c>
      <c r="T48746">
        <v>0</v>
      </c>
      <c r="U48746">
        <v>0</v>
      </c>
      <c r="V48746">
        <v>0</v>
      </c>
      <c r="W48746">
        <v>0</v>
      </c>
      <c r="X48746">
        <v>0</v>
      </c>
      <c r="Y48746">
        <v>0</v>
      </c>
      <c r="Z48746">
        <v>0</v>
      </c>
      <c r="AA48746">
        <v>0</v>
      </c>
      <c r="AB48746">
        <v>0</v>
      </c>
      <c r="AC48746">
        <v>0</v>
      </c>
      <c r="AD48746">
        <v>0</v>
      </c>
      <c r="AE48746">
        <v>0</v>
      </c>
      <c r="AF48746">
        <v>0</v>
      </c>
      <c r="AG48746">
        <v>0</v>
      </c>
      <c r="AH48746">
        <v>0</v>
      </c>
      <c r="AI48746">
        <v>0</v>
      </c>
      <c r="AJ48746">
        <v>0</v>
      </c>
      <c r="AK48746">
        <v>0</v>
      </c>
      <c r="AL48746">
        <v>0</v>
      </c>
      <c r="AM48746">
        <v>0</v>
      </c>
    </row>
    <row r="48747" spans="1:39" x14ac:dyDescent="0.45">
      <c r="A48747" t="s">
        <v>178109</v>
      </c>
      <c r="B48747" t="s">
        <v>178110</v>
      </c>
      <c r="C48747" t="s">
        <v>178111</v>
      </c>
      <c r="D48747" t="s">
        <v>653</v>
      </c>
      <c r="E48747" t="s">
        <v>343</v>
      </c>
      <c r="F48747" t="s">
        <v>73</v>
      </c>
      <c r="G48747" t="s">
        <v>57</v>
      </c>
      <c r="H48747" t="s">
        <v>46</v>
      </c>
      <c r="I48747" t="s">
        <v>58</v>
      </c>
      <c r="J48747" t="s">
        <v>59</v>
      </c>
      <c r="K48747" t="s">
        <v>59</v>
      </c>
      <c r="L48747">
        <v>1</v>
      </c>
      <c r="M48747" s="1">
        <v>39448</v>
      </c>
      <c r="N48747" s="2">
        <v>39448</v>
      </c>
      <c r="O48747" t="s">
        <v>181</v>
      </c>
      <c r="P48747">
        <v>2008</v>
      </c>
      <c r="Q48747" s="1">
        <v>40938</v>
      </c>
      <c r="R48747" s="1">
        <v>40938</v>
      </c>
      <c r="S48747">
        <v>0</v>
      </c>
      <c r="T48747">
        <v>1500000</v>
      </c>
      <c r="U48747">
        <v>0</v>
      </c>
      <c r="V48747">
        <v>0</v>
      </c>
      <c r="W48747">
        <v>0</v>
      </c>
      <c r="X48747">
        <v>0</v>
      </c>
      <c r="Y48747">
        <v>0</v>
      </c>
      <c r="Z48747">
        <v>0</v>
      </c>
      <c r="AA48747">
        <v>0</v>
      </c>
      <c r="AB48747">
        <v>0</v>
      </c>
      <c r="AC48747">
        <v>0</v>
      </c>
      <c r="AD48747">
        <v>0</v>
      </c>
      <c r="AE48747">
        <v>0</v>
      </c>
      <c r="AF48747">
        <v>1500000</v>
      </c>
      <c r="AG48747">
        <v>0</v>
      </c>
      <c r="AH48747">
        <v>0</v>
      </c>
      <c r="AI48747">
        <v>0</v>
      </c>
      <c r="AJ48747">
        <v>0</v>
      </c>
      <c r="AK48747">
        <v>0</v>
      </c>
      <c r="AL48747">
        <v>0</v>
      </c>
      <c r="AM48747">
        <v>0</v>
      </c>
    </row>
    <row r="48748" spans="1:39" x14ac:dyDescent="0.45">
      <c r="A48748" t="s">
        <v>178112</v>
      </c>
      <c r="B48748" t="s">
        <v>178113</v>
      </c>
      <c r="C48748" t="s">
        <v>178114</v>
      </c>
      <c r="D48748" t="s">
        <v>98</v>
      </c>
      <c r="E48748" t="s">
        <v>99</v>
      </c>
      <c r="F48748" t="s">
        <v>310</v>
      </c>
      <c r="G48748" t="s">
        <v>57</v>
      </c>
      <c r="H48748" t="s">
        <v>223</v>
      </c>
      <c r="J48748" t="s">
        <v>224</v>
      </c>
      <c r="K48748" t="s">
        <v>224</v>
      </c>
      <c r="L48748">
        <v>3</v>
      </c>
      <c r="M48748" s="1">
        <v>39083</v>
      </c>
      <c r="N48748" s="2">
        <v>39083</v>
      </c>
      <c r="O48748" t="s">
        <v>110</v>
      </c>
      <c r="P48748">
        <v>2007</v>
      </c>
      <c r="Q48748" s="1">
        <v>40233</v>
      </c>
      <c r="R48748" s="1">
        <v>41117</v>
      </c>
      <c r="S48748">
        <v>0</v>
      </c>
      <c r="T48748">
        <v>20000000</v>
      </c>
      <c r="U48748">
        <v>0</v>
      </c>
      <c r="V48748">
        <v>0</v>
      </c>
      <c r="W48748">
        <v>0</v>
      </c>
      <c r="X48748">
        <v>0</v>
      </c>
      <c r="Y48748">
        <v>0</v>
      </c>
      <c r="Z48748">
        <v>0</v>
      </c>
      <c r="AA48748">
        <v>0</v>
      </c>
      <c r="AB48748">
        <v>0</v>
      </c>
      <c r="AC48748">
        <v>0</v>
      </c>
      <c r="AD48748">
        <v>0</v>
      </c>
      <c r="AE48748">
        <v>0</v>
      </c>
      <c r="AF48748">
        <v>0</v>
      </c>
      <c r="AG48748">
        <v>20000000</v>
      </c>
      <c r="AH48748">
        <v>0</v>
      </c>
      <c r="AI48748">
        <v>0</v>
      </c>
      <c r="AJ48748">
        <v>0</v>
      </c>
      <c r="AK48748">
        <v>0</v>
      </c>
      <c r="AL48748">
        <v>0</v>
      </c>
      <c r="AM48748">
        <v>0</v>
      </c>
    </row>
    <row r="48749" spans="1:39" x14ac:dyDescent="0.45">
      <c r="A48749" t="s">
        <v>178115</v>
      </c>
      <c r="B48749" t="s">
        <v>178116</v>
      </c>
      <c r="C48749" t="s">
        <v>178117</v>
      </c>
      <c r="D48749" t="s">
        <v>13555</v>
      </c>
      <c r="E48749" t="s">
        <v>2360</v>
      </c>
      <c r="F48749" t="s">
        <v>222</v>
      </c>
      <c r="G48749" t="s">
        <v>57</v>
      </c>
      <c r="H48749" t="s">
        <v>74</v>
      </c>
      <c r="J48749" t="s">
        <v>75</v>
      </c>
      <c r="K48749" t="s">
        <v>75</v>
      </c>
      <c r="L48749">
        <v>3</v>
      </c>
      <c r="M48749" s="1">
        <v>41395</v>
      </c>
      <c r="N48749" s="2">
        <v>41395</v>
      </c>
      <c r="O48749" t="s">
        <v>439</v>
      </c>
      <c r="P48749">
        <v>2013</v>
      </c>
      <c r="Q48749" s="1">
        <v>41515</v>
      </c>
      <c r="R48749" s="1">
        <v>41780</v>
      </c>
      <c r="S48749">
        <v>10000000</v>
      </c>
      <c r="T48749">
        <v>0</v>
      </c>
      <c r="U48749">
        <v>0</v>
      </c>
      <c r="V48749">
        <v>0</v>
      </c>
      <c r="W48749">
        <v>0</v>
      </c>
      <c r="X48749">
        <v>0</v>
      </c>
      <c r="Y48749">
        <v>0</v>
      </c>
      <c r="Z48749">
        <v>0</v>
      </c>
      <c r="AA48749">
        <v>0</v>
      </c>
      <c r="AB48749">
        <v>0</v>
      </c>
      <c r="AC48749">
        <v>0</v>
      </c>
      <c r="AD48749">
        <v>0</v>
      </c>
      <c r="AE48749">
        <v>0</v>
      </c>
      <c r="AF48749">
        <v>0</v>
      </c>
      <c r="AG48749">
        <v>0</v>
      </c>
      <c r="AH48749">
        <v>0</v>
      </c>
      <c r="AI48749">
        <v>0</v>
      </c>
      <c r="AJ48749">
        <v>0</v>
      </c>
      <c r="AK48749">
        <v>0</v>
      </c>
      <c r="AL48749">
        <v>0</v>
      </c>
      <c r="AM48749">
        <v>0</v>
      </c>
    </row>
    <row r="48750" spans="1:39" x14ac:dyDescent="0.45">
      <c r="A48750" t="s">
        <v>178118</v>
      </c>
      <c r="B48750" t="s">
        <v>178119</v>
      </c>
      <c r="C48750" t="s">
        <v>178120</v>
      </c>
      <c r="D48750" t="s">
        <v>88</v>
      </c>
      <c r="E48750" t="s">
        <v>89</v>
      </c>
      <c r="F48750" t="s">
        <v>1894</v>
      </c>
      <c r="G48750" t="s">
        <v>57</v>
      </c>
      <c r="H48750" t="s">
        <v>503</v>
      </c>
      <c r="J48750" t="s">
        <v>504</v>
      </c>
      <c r="K48750" t="s">
        <v>504</v>
      </c>
      <c r="L48750">
        <v>1</v>
      </c>
      <c r="M48750" s="1">
        <v>41192</v>
      </c>
      <c r="N48750" s="2">
        <v>41183</v>
      </c>
      <c r="O48750" t="s">
        <v>67</v>
      </c>
      <c r="P48750">
        <v>2012</v>
      </c>
      <c r="Q48750" s="1">
        <v>41780</v>
      </c>
      <c r="R48750" s="1">
        <v>41780</v>
      </c>
      <c r="S48750">
        <v>1300000</v>
      </c>
      <c r="T48750">
        <v>0</v>
      </c>
      <c r="U48750">
        <v>0</v>
      </c>
      <c r="V48750">
        <v>0</v>
      </c>
      <c r="W48750">
        <v>0</v>
      </c>
      <c r="X48750">
        <v>0</v>
      </c>
      <c r="Y48750">
        <v>0</v>
      </c>
      <c r="Z48750">
        <v>0</v>
      </c>
      <c r="AA48750">
        <v>0</v>
      </c>
      <c r="AB48750">
        <v>0</v>
      </c>
      <c r="AC48750">
        <v>0</v>
      </c>
      <c r="AD48750">
        <v>0</v>
      </c>
      <c r="AE48750">
        <v>0</v>
      </c>
      <c r="AF48750">
        <v>0</v>
      </c>
      <c r="AG48750">
        <v>0</v>
      </c>
      <c r="AH48750">
        <v>0</v>
      </c>
      <c r="AI48750">
        <v>0</v>
      </c>
      <c r="AJ48750">
        <v>0</v>
      </c>
      <c r="AK48750">
        <v>0</v>
      </c>
      <c r="AL48750">
        <v>0</v>
      </c>
      <c r="AM48750">
        <v>0</v>
      </c>
    </row>
    <row r="48751" spans="1:39" x14ac:dyDescent="0.45">
      <c r="A48751" t="s">
        <v>178121</v>
      </c>
      <c r="B48751" t="s">
        <v>178122</v>
      </c>
      <c r="C48751" t="s">
        <v>178123</v>
      </c>
      <c r="D48751" t="s">
        <v>178124</v>
      </c>
      <c r="E48751" t="s">
        <v>6842</v>
      </c>
      <c r="F48751" t="s">
        <v>2922</v>
      </c>
      <c r="G48751" t="s">
        <v>57</v>
      </c>
      <c r="H48751" t="s">
        <v>46</v>
      </c>
      <c r="I48751" t="s">
        <v>58</v>
      </c>
      <c r="J48751" t="s">
        <v>198</v>
      </c>
      <c r="K48751" t="s">
        <v>199</v>
      </c>
      <c r="L48751">
        <v>1</v>
      </c>
      <c r="M48751" s="1">
        <v>41576</v>
      </c>
      <c r="N48751" s="2">
        <v>41548</v>
      </c>
      <c r="O48751" t="s">
        <v>157</v>
      </c>
      <c r="P48751">
        <v>2013</v>
      </c>
      <c r="Q48751" s="1">
        <v>41666</v>
      </c>
      <c r="R48751" s="1">
        <v>41666</v>
      </c>
      <c r="S48751">
        <v>0</v>
      </c>
      <c r="T48751">
        <v>960000</v>
      </c>
      <c r="U48751">
        <v>0</v>
      </c>
      <c r="V48751">
        <v>0</v>
      </c>
      <c r="W48751">
        <v>0</v>
      </c>
      <c r="X48751">
        <v>0</v>
      </c>
      <c r="Y48751">
        <v>0</v>
      </c>
      <c r="Z48751">
        <v>0</v>
      </c>
      <c r="AA48751">
        <v>0</v>
      </c>
      <c r="AB48751">
        <v>0</v>
      </c>
      <c r="AC48751">
        <v>0</v>
      </c>
      <c r="AD48751">
        <v>0</v>
      </c>
      <c r="AE48751">
        <v>0</v>
      </c>
      <c r="AF48751">
        <v>0</v>
      </c>
      <c r="AG48751">
        <v>0</v>
      </c>
      <c r="AH48751">
        <v>0</v>
      </c>
      <c r="AI48751">
        <v>0</v>
      </c>
      <c r="AJ48751">
        <v>0</v>
      </c>
      <c r="AK48751">
        <v>0</v>
      </c>
      <c r="AL48751">
        <v>0</v>
      </c>
      <c r="AM48751">
        <v>0</v>
      </c>
    </row>
    <row r="48752" spans="1:39" x14ac:dyDescent="0.45">
      <c r="A48752" t="s">
        <v>178125</v>
      </c>
      <c r="B48752" t="s">
        <v>178126</v>
      </c>
      <c r="C48752" t="s">
        <v>178127</v>
      </c>
      <c r="D48752" t="s">
        <v>653</v>
      </c>
      <c r="E48752" t="s">
        <v>343</v>
      </c>
      <c r="F48752" t="s">
        <v>114</v>
      </c>
      <c r="G48752" t="s">
        <v>57</v>
      </c>
      <c r="L48752">
        <v>1</v>
      </c>
      <c r="M48752" s="1">
        <v>40909</v>
      </c>
      <c r="N48752" s="2">
        <v>40909</v>
      </c>
      <c r="O48752" t="s">
        <v>132</v>
      </c>
      <c r="P48752">
        <v>2012</v>
      </c>
      <c r="Q48752" s="1">
        <v>41180</v>
      </c>
      <c r="R48752" s="1">
        <v>41180</v>
      </c>
      <c r="S48752">
        <v>0</v>
      </c>
      <c r="T48752">
        <v>0</v>
      </c>
      <c r="U48752">
        <v>0</v>
      </c>
      <c r="V48752">
        <v>0</v>
      </c>
      <c r="W48752">
        <v>0</v>
      </c>
      <c r="X48752">
        <v>0</v>
      </c>
      <c r="Y48752">
        <v>0</v>
      </c>
      <c r="Z48752">
        <v>0</v>
      </c>
      <c r="AA48752">
        <v>0</v>
      </c>
      <c r="AB48752">
        <v>0</v>
      </c>
      <c r="AC48752">
        <v>0</v>
      </c>
      <c r="AD48752">
        <v>0</v>
      </c>
      <c r="AE48752">
        <v>0</v>
      </c>
      <c r="AF48752">
        <v>0</v>
      </c>
      <c r="AG48752">
        <v>0</v>
      </c>
      <c r="AH48752">
        <v>0</v>
      </c>
      <c r="AI48752">
        <v>0</v>
      </c>
      <c r="AJ48752">
        <v>0</v>
      </c>
      <c r="AK48752">
        <v>0</v>
      </c>
      <c r="AL48752">
        <v>0</v>
      </c>
      <c r="AM48752">
        <v>0</v>
      </c>
    </row>
    <row r="48753" spans="1:39" x14ac:dyDescent="0.45">
      <c r="A48753" t="s">
        <v>178128</v>
      </c>
      <c r="B48753" t="s">
        <v>178129</v>
      </c>
      <c r="C48753" t="s">
        <v>178130</v>
      </c>
      <c r="D48753" t="s">
        <v>88</v>
      </c>
      <c r="E48753" t="s">
        <v>89</v>
      </c>
      <c r="F48753" t="s">
        <v>1217</v>
      </c>
      <c r="G48753" t="s">
        <v>57</v>
      </c>
      <c r="H48753" t="s">
        <v>46</v>
      </c>
      <c r="I48753" t="s">
        <v>205</v>
      </c>
      <c r="J48753" t="s">
        <v>206</v>
      </c>
      <c r="K48753" t="s">
        <v>489</v>
      </c>
      <c r="L48753">
        <v>1</v>
      </c>
      <c r="M48753" s="1">
        <v>36747</v>
      </c>
      <c r="N48753" s="2">
        <v>36739</v>
      </c>
      <c r="O48753" t="s">
        <v>7719</v>
      </c>
      <c r="P48753">
        <v>2000</v>
      </c>
      <c r="Q48753" s="1">
        <v>36892</v>
      </c>
      <c r="R48753" s="1">
        <v>36892</v>
      </c>
      <c r="S48753">
        <v>240000</v>
      </c>
      <c r="T48753">
        <v>0</v>
      </c>
      <c r="U48753">
        <v>0</v>
      </c>
      <c r="V48753">
        <v>0</v>
      </c>
      <c r="W48753">
        <v>0</v>
      </c>
      <c r="X48753">
        <v>0</v>
      </c>
      <c r="Y48753">
        <v>0</v>
      </c>
      <c r="Z48753">
        <v>0</v>
      </c>
      <c r="AA48753">
        <v>0</v>
      </c>
      <c r="AB48753">
        <v>0</v>
      </c>
      <c r="AC48753">
        <v>0</v>
      </c>
      <c r="AD48753">
        <v>0</v>
      </c>
      <c r="AE48753">
        <v>0</v>
      </c>
      <c r="AF48753">
        <v>0</v>
      </c>
      <c r="AG48753">
        <v>0</v>
      </c>
      <c r="AH48753">
        <v>0</v>
      </c>
      <c r="AI48753">
        <v>0</v>
      </c>
      <c r="AJ48753">
        <v>0</v>
      </c>
      <c r="AK48753">
        <v>0</v>
      </c>
      <c r="AL48753">
        <v>0</v>
      </c>
      <c r="AM48753">
        <v>0</v>
      </c>
    </row>
    <row r="48754" spans="1:39" x14ac:dyDescent="0.45">
      <c r="A48754" t="s">
        <v>178131</v>
      </c>
      <c r="B48754" t="s">
        <v>178132</v>
      </c>
      <c r="C48754" t="s">
        <v>178133</v>
      </c>
      <c r="D48754" t="s">
        <v>178134</v>
      </c>
      <c r="E48754" t="s">
        <v>413</v>
      </c>
      <c r="F48754" t="s">
        <v>7045</v>
      </c>
      <c r="G48754" t="s">
        <v>57</v>
      </c>
      <c r="H48754" t="s">
        <v>74</v>
      </c>
      <c r="J48754" t="s">
        <v>75</v>
      </c>
      <c r="K48754" t="s">
        <v>75</v>
      </c>
      <c r="L48754">
        <v>3</v>
      </c>
      <c r="M48754" s="1">
        <v>40941</v>
      </c>
      <c r="N48754" s="2">
        <v>40940</v>
      </c>
      <c r="O48754" t="s">
        <v>132</v>
      </c>
      <c r="P48754">
        <v>2012</v>
      </c>
      <c r="Q48754" s="1">
        <v>41091</v>
      </c>
      <c r="R48754" s="1">
        <v>41968</v>
      </c>
      <c r="S48754">
        <v>1700000</v>
      </c>
      <c r="T48754">
        <v>36000000</v>
      </c>
      <c r="U48754">
        <v>0</v>
      </c>
      <c r="V48754">
        <v>0</v>
      </c>
      <c r="W48754">
        <v>0</v>
      </c>
      <c r="X48754">
        <v>0</v>
      </c>
      <c r="Y48754">
        <v>0</v>
      </c>
      <c r="Z48754">
        <v>0</v>
      </c>
      <c r="AA48754">
        <v>0</v>
      </c>
      <c r="AB48754">
        <v>0</v>
      </c>
      <c r="AC48754">
        <v>0</v>
      </c>
      <c r="AD48754">
        <v>0</v>
      </c>
      <c r="AE48754">
        <v>0</v>
      </c>
      <c r="AF48754">
        <v>12000000</v>
      </c>
      <c r="AG48754">
        <v>24000000</v>
      </c>
      <c r="AH48754">
        <v>0</v>
      </c>
      <c r="AI48754">
        <v>0</v>
      </c>
      <c r="AJ48754">
        <v>0</v>
      </c>
      <c r="AK48754">
        <v>0</v>
      </c>
      <c r="AL48754">
        <v>0</v>
      </c>
      <c r="AM48754">
        <v>0</v>
      </c>
    </row>
    <row r="48755" spans="1:39" x14ac:dyDescent="0.45">
      <c r="A48755" t="s">
        <v>178135</v>
      </c>
      <c r="B48755" t="s">
        <v>178136</v>
      </c>
      <c r="C48755" t="s">
        <v>178137</v>
      </c>
      <c r="D48755" t="s">
        <v>31637</v>
      </c>
      <c r="E48755" t="s">
        <v>212</v>
      </c>
      <c r="F48755" t="s">
        <v>3682</v>
      </c>
      <c r="G48755" t="s">
        <v>57</v>
      </c>
      <c r="H48755" t="s">
        <v>223</v>
      </c>
      <c r="J48755" t="s">
        <v>311</v>
      </c>
      <c r="K48755" t="s">
        <v>311</v>
      </c>
      <c r="L48755">
        <v>4</v>
      </c>
      <c r="M48755" s="1">
        <v>40179</v>
      </c>
      <c r="N48755" s="2">
        <v>40179</v>
      </c>
      <c r="O48755" t="s">
        <v>118</v>
      </c>
      <c r="P48755">
        <v>2010</v>
      </c>
      <c r="Q48755" s="1">
        <v>40179</v>
      </c>
      <c r="R48755" s="1">
        <v>41873</v>
      </c>
      <c r="S48755">
        <v>0</v>
      </c>
      <c r="T48755">
        <v>66500000</v>
      </c>
      <c r="U48755">
        <v>0</v>
      </c>
      <c r="V48755">
        <v>0</v>
      </c>
      <c r="W48755">
        <v>0</v>
      </c>
      <c r="X48755">
        <v>0</v>
      </c>
      <c r="Y48755">
        <v>0</v>
      </c>
      <c r="Z48755">
        <v>0</v>
      </c>
      <c r="AA48755">
        <v>0</v>
      </c>
      <c r="AB48755">
        <v>0</v>
      </c>
      <c r="AC48755">
        <v>0</v>
      </c>
      <c r="AD48755">
        <v>0</v>
      </c>
      <c r="AE48755">
        <v>0</v>
      </c>
      <c r="AF48755">
        <v>10000000</v>
      </c>
      <c r="AG48755">
        <v>20000000</v>
      </c>
      <c r="AH48755">
        <v>11500000</v>
      </c>
      <c r="AI48755">
        <v>25000000</v>
      </c>
      <c r="AJ48755">
        <v>0</v>
      </c>
      <c r="AK48755">
        <v>0</v>
      </c>
      <c r="AL48755">
        <v>0</v>
      </c>
      <c r="AM48755">
        <v>0</v>
      </c>
    </row>
    <row r="48756" spans="1:39" x14ac:dyDescent="0.45">
      <c r="A48756" t="s">
        <v>178138</v>
      </c>
      <c r="B48756" t="s">
        <v>178139</v>
      </c>
      <c r="C48756" t="s">
        <v>178140</v>
      </c>
      <c r="D48756" t="s">
        <v>148882</v>
      </c>
      <c r="E48756" t="s">
        <v>1292</v>
      </c>
      <c r="F48756" s="3">
        <v>71370</v>
      </c>
      <c r="G48756" t="s">
        <v>57</v>
      </c>
      <c r="H48756" t="s">
        <v>74</v>
      </c>
      <c r="J48756" t="s">
        <v>3833</v>
      </c>
      <c r="K48756" t="s">
        <v>3833</v>
      </c>
      <c r="L48756">
        <v>1</v>
      </c>
      <c r="M48756" s="1">
        <v>39845</v>
      </c>
      <c r="N48756" s="2">
        <v>39845</v>
      </c>
      <c r="O48756" t="s">
        <v>188</v>
      </c>
      <c r="P48756">
        <v>2009</v>
      </c>
      <c r="Q48756" s="1">
        <v>39845</v>
      </c>
      <c r="R48756" s="1">
        <v>39845</v>
      </c>
      <c r="S48756">
        <v>71370</v>
      </c>
      <c r="T48756">
        <v>0</v>
      </c>
      <c r="U48756">
        <v>0</v>
      </c>
      <c r="V48756">
        <v>0</v>
      </c>
      <c r="W48756">
        <v>0</v>
      </c>
      <c r="X48756">
        <v>0</v>
      </c>
      <c r="Y48756">
        <v>0</v>
      </c>
      <c r="Z48756">
        <v>0</v>
      </c>
      <c r="AA48756">
        <v>0</v>
      </c>
      <c r="AB48756">
        <v>0</v>
      </c>
      <c r="AC48756">
        <v>0</v>
      </c>
      <c r="AD48756">
        <v>0</v>
      </c>
      <c r="AE48756">
        <v>0</v>
      </c>
      <c r="AF48756">
        <v>0</v>
      </c>
      <c r="AG48756">
        <v>0</v>
      </c>
      <c r="AH48756">
        <v>0</v>
      </c>
      <c r="AI48756">
        <v>0</v>
      </c>
      <c r="AJ48756">
        <v>0</v>
      </c>
      <c r="AK48756">
        <v>0</v>
      </c>
      <c r="AL48756">
        <v>0</v>
      </c>
      <c r="AM48756">
        <v>0</v>
      </c>
    </row>
    <row r="48757" spans="1:39" x14ac:dyDescent="0.45">
      <c r="A48757" t="s">
        <v>178141</v>
      </c>
      <c r="B48757" t="s">
        <v>178142</v>
      </c>
      <c r="C48757" t="s">
        <v>178143</v>
      </c>
      <c r="D48757" t="s">
        <v>178144</v>
      </c>
      <c r="E48757" t="s">
        <v>259</v>
      </c>
      <c r="F48757" s="3">
        <v>50000</v>
      </c>
      <c r="G48757" t="s">
        <v>57</v>
      </c>
      <c r="H48757" t="s">
        <v>46</v>
      </c>
      <c r="I48757" t="s">
        <v>47</v>
      </c>
      <c r="J48757" t="s">
        <v>48</v>
      </c>
      <c r="K48757" t="s">
        <v>49</v>
      </c>
      <c r="L48757">
        <v>1</v>
      </c>
      <c r="M48757" s="1">
        <v>40695</v>
      </c>
      <c r="N48757" s="2">
        <v>40695</v>
      </c>
      <c r="O48757" t="s">
        <v>76</v>
      </c>
      <c r="P48757">
        <v>2011</v>
      </c>
      <c r="Q48757" s="1">
        <v>40909</v>
      </c>
      <c r="R48757" s="1">
        <v>40909</v>
      </c>
      <c r="S48757">
        <v>0</v>
      </c>
      <c r="T48757">
        <v>0</v>
      </c>
      <c r="U48757">
        <v>0</v>
      </c>
      <c r="V48757">
        <v>0</v>
      </c>
      <c r="W48757">
        <v>0</v>
      </c>
      <c r="X48757">
        <v>0</v>
      </c>
      <c r="Y48757">
        <v>50000</v>
      </c>
      <c r="Z48757">
        <v>0</v>
      </c>
      <c r="AA48757">
        <v>0</v>
      </c>
      <c r="AB48757">
        <v>0</v>
      </c>
      <c r="AC48757">
        <v>0</v>
      </c>
      <c r="AD48757">
        <v>0</v>
      </c>
      <c r="AE48757">
        <v>0</v>
      </c>
      <c r="AF48757">
        <v>0</v>
      </c>
      <c r="AG48757">
        <v>0</v>
      </c>
      <c r="AH48757">
        <v>0</v>
      </c>
      <c r="AI48757">
        <v>0</v>
      </c>
      <c r="AJ48757">
        <v>0</v>
      </c>
      <c r="AK48757">
        <v>0</v>
      </c>
      <c r="AL48757">
        <v>0</v>
      </c>
      <c r="AM48757">
        <v>0</v>
      </c>
    </row>
    <row r="48758" spans="1:39" x14ac:dyDescent="0.45">
      <c r="A48758" t="s">
        <v>178145</v>
      </c>
      <c r="B48758" t="s">
        <v>178146</v>
      </c>
      <c r="C48758" t="s">
        <v>178147</v>
      </c>
      <c r="D48758" t="s">
        <v>98</v>
      </c>
      <c r="E48758" t="s">
        <v>99</v>
      </c>
      <c r="F48758" t="s">
        <v>114</v>
      </c>
      <c r="G48758" t="s">
        <v>57</v>
      </c>
      <c r="H48758" t="s">
        <v>223</v>
      </c>
      <c r="J48758" t="s">
        <v>311</v>
      </c>
      <c r="K48758" t="s">
        <v>311</v>
      </c>
      <c r="L48758">
        <v>2</v>
      </c>
      <c r="Q48758" s="1">
        <v>40269</v>
      </c>
      <c r="R48758" s="1">
        <v>41122</v>
      </c>
      <c r="S48758">
        <v>0</v>
      </c>
      <c r="T48758">
        <v>0</v>
      </c>
      <c r="U48758">
        <v>0</v>
      </c>
      <c r="V48758">
        <v>0</v>
      </c>
      <c r="W48758">
        <v>0</v>
      </c>
      <c r="X48758">
        <v>0</v>
      </c>
      <c r="Y48758">
        <v>0</v>
      </c>
      <c r="Z48758">
        <v>0</v>
      </c>
      <c r="AA48758">
        <v>0</v>
      </c>
      <c r="AB48758">
        <v>0</v>
      </c>
      <c r="AC48758">
        <v>0</v>
      </c>
      <c r="AD48758">
        <v>0</v>
      </c>
      <c r="AE48758">
        <v>0</v>
      </c>
      <c r="AF48758">
        <v>0</v>
      </c>
      <c r="AG48758">
        <v>0</v>
      </c>
      <c r="AH48758">
        <v>0</v>
      </c>
      <c r="AI48758">
        <v>0</v>
      </c>
      <c r="AJ48758">
        <v>0</v>
      </c>
      <c r="AK48758">
        <v>0</v>
      </c>
      <c r="AL48758">
        <v>0</v>
      </c>
      <c r="AM48758">
        <v>0</v>
      </c>
    </row>
    <row r="48759" spans="1:39" x14ac:dyDescent="0.45">
      <c r="A48759" t="s">
        <v>178148</v>
      </c>
      <c r="B48759" t="s">
        <v>178149</v>
      </c>
      <c r="C48759" t="s">
        <v>178150</v>
      </c>
      <c r="D48759" t="s">
        <v>2191</v>
      </c>
      <c r="E48759" t="s">
        <v>2192</v>
      </c>
      <c r="F48759" t="s">
        <v>114</v>
      </c>
      <c r="G48759" t="s">
        <v>57</v>
      </c>
      <c r="H48759" t="s">
        <v>223</v>
      </c>
      <c r="J48759" t="s">
        <v>224</v>
      </c>
      <c r="K48759" t="s">
        <v>224</v>
      </c>
      <c r="L48759">
        <v>1</v>
      </c>
      <c r="M48759" s="1">
        <v>40695</v>
      </c>
      <c r="N48759" s="2">
        <v>40695</v>
      </c>
      <c r="O48759" t="s">
        <v>76</v>
      </c>
      <c r="P48759">
        <v>2011</v>
      </c>
      <c r="Q48759" s="1">
        <v>40626</v>
      </c>
      <c r="R48759" s="1">
        <v>40626</v>
      </c>
      <c r="S48759">
        <v>0</v>
      </c>
      <c r="T48759">
        <v>0</v>
      </c>
      <c r="U48759">
        <v>0</v>
      </c>
      <c r="V48759">
        <v>0</v>
      </c>
      <c r="W48759">
        <v>0</v>
      </c>
      <c r="X48759">
        <v>0</v>
      </c>
      <c r="Y48759">
        <v>0</v>
      </c>
      <c r="Z48759">
        <v>0</v>
      </c>
      <c r="AA48759">
        <v>0</v>
      </c>
      <c r="AB48759">
        <v>0</v>
      </c>
      <c r="AC48759">
        <v>0</v>
      </c>
      <c r="AD48759">
        <v>0</v>
      </c>
      <c r="AE48759">
        <v>0</v>
      </c>
      <c r="AF48759">
        <v>0</v>
      </c>
      <c r="AG48759">
        <v>0</v>
      </c>
      <c r="AH48759">
        <v>0</v>
      </c>
      <c r="AI48759">
        <v>0</v>
      </c>
      <c r="AJ48759">
        <v>0</v>
      </c>
      <c r="AK48759">
        <v>0</v>
      </c>
      <c r="AL48759">
        <v>0</v>
      </c>
      <c r="AM48759">
        <v>0</v>
      </c>
    </row>
    <row r="48760" spans="1:39" x14ac:dyDescent="0.45">
      <c r="A48760" t="s">
        <v>178151</v>
      </c>
      <c r="B48760" t="s">
        <v>178152</v>
      </c>
      <c r="C48760" t="s">
        <v>178153</v>
      </c>
      <c r="D48760" t="s">
        <v>88</v>
      </c>
      <c r="E48760" t="s">
        <v>89</v>
      </c>
      <c r="F48760" s="3">
        <v>32640</v>
      </c>
      <c r="G48760" t="s">
        <v>57</v>
      </c>
      <c r="H48760" t="s">
        <v>223</v>
      </c>
      <c r="J48760" t="s">
        <v>40281</v>
      </c>
      <c r="K48760" t="s">
        <v>40281</v>
      </c>
      <c r="L48760">
        <v>1</v>
      </c>
      <c r="Q48760" s="1">
        <v>36800</v>
      </c>
      <c r="R48760" s="1">
        <v>36800</v>
      </c>
      <c r="S48760">
        <v>0</v>
      </c>
      <c r="T48760">
        <v>0</v>
      </c>
      <c r="U48760">
        <v>0</v>
      </c>
      <c r="V48760">
        <v>32640</v>
      </c>
      <c r="W48760">
        <v>0</v>
      </c>
      <c r="X48760">
        <v>0</v>
      </c>
      <c r="Y48760">
        <v>0</v>
      </c>
      <c r="Z48760">
        <v>0</v>
      </c>
      <c r="AA48760">
        <v>0</v>
      </c>
      <c r="AB48760">
        <v>0</v>
      </c>
      <c r="AC48760">
        <v>0</v>
      </c>
      <c r="AD48760">
        <v>0</v>
      </c>
      <c r="AE48760">
        <v>0</v>
      </c>
      <c r="AF48760">
        <v>0</v>
      </c>
      <c r="AG48760">
        <v>0</v>
      </c>
      <c r="AH48760">
        <v>0</v>
      </c>
      <c r="AI48760">
        <v>0</v>
      </c>
      <c r="AJ48760">
        <v>0</v>
      </c>
      <c r="AK48760">
        <v>0</v>
      </c>
      <c r="AL48760">
        <v>0</v>
      </c>
      <c r="AM48760">
        <v>0</v>
      </c>
    </row>
    <row r="48761" spans="1:39" x14ac:dyDescent="0.45">
      <c r="A48761" t="s">
        <v>178154</v>
      </c>
      <c r="B48761" t="s">
        <v>178155</v>
      </c>
      <c r="C48761" t="s">
        <v>178156</v>
      </c>
      <c r="D48761" t="s">
        <v>127</v>
      </c>
      <c r="E48761" t="s">
        <v>128</v>
      </c>
      <c r="F48761" t="s">
        <v>178157</v>
      </c>
      <c r="G48761" t="s">
        <v>57</v>
      </c>
      <c r="H48761" t="s">
        <v>223</v>
      </c>
      <c r="J48761" t="s">
        <v>224</v>
      </c>
      <c r="K48761" t="s">
        <v>224</v>
      </c>
      <c r="L48761">
        <v>2</v>
      </c>
      <c r="Q48761" s="1">
        <v>38473</v>
      </c>
      <c r="R48761" s="1">
        <v>40360</v>
      </c>
      <c r="S48761">
        <v>0</v>
      </c>
      <c r="T48761">
        <v>21321218</v>
      </c>
      <c r="U48761">
        <v>0</v>
      </c>
      <c r="V48761">
        <v>0</v>
      </c>
      <c r="W48761">
        <v>0</v>
      </c>
      <c r="X48761">
        <v>0</v>
      </c>
      <c r="Y48761">
        <v>0</v>
      </c>
      <c r="Z48761">
        <v>0</v>
      </c>
      <c r="AA48761">
        <v>0</v>
      </c>
      <c r="AB48761">
        <v>0</v>
      </c>
      <c r="AC48761">
        <v>0</v>
      </c>
      <c r="AD48761">
        <v>0</v>
      </c>
      <c r="AE48761">
        <v>0</v>
      </c>
      <c r="AF48761">
        <v>15000000</v>
      </c>
      <c r="AG48761">
        <v>0</v>
      </c>
      <c r="AH48761">
        <v>6321218</v>
      </c>
      <c r="AI48761">
        <v>0</v>
      </c>
      <c r="AJ48761">
        <v>0</v>
      </c>
      <c r="AK48761">
        <v>0</v>
      </c>
      <c r="AL48761">
        <v>0</v>
      </c>
      <c r="AM48761">
        <v>0</v>
      </c>
    </row>
    <row r="48762" spans="1:39" x14ac:dyDescent="0.45">
      <c r="A48762" t="s">
        <v>178158</v>
      </c>
      <c r="B48762" t="s">
        <v>178159</v>
      </c>
      <c r="C48762" t="s">
        <v>178160</v>
      </c>
      <c r="D48762" t="s">
        <v>161</v>
      </c>
      <c r="E48762" t="s">
        <v>162</v>
      </c>
      <c r="F48762" t="s">
        <v>55618</v>
      </c>
      <c r="G48762" t="s">
        <v>57</v>
      </c>
      <c r="H48762" t="s">
        <v>223</v>
      </c>
      <c r="J48762" t="s">
        <v>224</v>
      </c>
      <c r="K48762" t="s">
        <v>224</v>
      </c>
      <c r="L48762">
        <v>3</v>
      </c>
      <c r="Q48762" s="1">
        <v>41122</v>
      </c>
      <c r="R48762" s="1">
        <v>41842</v>
      </c>
      <c r="S48762">
        <v>0</v>
      </c>
      <c r="T48762">
        <v>24200000</v>
      </c>
      <c r="U48762">
        <v>0</v>
      </c>
      <c r="V48762">
        <v>0</v>
      </c>
      <c r="W48762">
        <v>0</v>
      </c>
      <c r="X48762">
        <v>0</v>
      </c>
      <c r="Y48762">
        <v>0</v>
      </c>
      <c r="Z48762">
        <v>0</v>
      </c>
      <c r="AA48762">
        <v>0</v>
      </c>
      <c r="AB48762">
        <v>0</v>
      </c>
      <c r="AC48762">
        <v>0</v>
      </c>
      <c r="AD48762">
        <v>0</v>
      </c>
      <c r="AE48762">
        <v>0</v>
      </c>
      <c r="AF48762">
        <v>2200000</v>
      </c>
      <c r="AG48762">
        <v>7000000</v>
      </c>
      <c r="AH48762">
        <v>15000000</v>
      </c>
      <c r="AI48762">
        <v>0</v>
      </c>
      <c r="AJ48762">
        <v>0</v>
      </c>
      <c r="AK48762">
        <v>0</v>
      </c>
      <c r="AL48762">
        <v>0</v>
      </c>
      <c r="AM48762">
        <v>0</v>
      </c>
    </row>
    <row r="48763" spans="1:39" x14ac:dyDescent="0.45">
      <c r="A48763" t="s">
        <v>178161</v>
      </c>
      <c r="B48763" t="s">
        <v>178162</v>
      </c>
      <c r="C48763" t="s">
        <v>178163</v>
      </c>
      <c r="D48763" t="s">
        <v>315</v>
      </c>
      <c r="E48763" t="s">
        <v>316</v>
      </c>
      <c r="F48763" t="s">
        <v>176740</v>
      </c>
      <c r="G48763" t="s">
        <v>57</v>
      </c>
      <c r="H48763" t="s">
        <v>223</v>
      </c>
      <c r="J48763" t="s">
        <v>224</v>
      </c>
      <c r="K48763" t="s">
        <v>224</v>
      </c>
      <c r="L48763">
        <v>1</v>
      </c>
      <c r="Q48763" s="1">
        <v>41456</v>
      </c>
      <c r="R48763" s="1">
        <v>41456</v>
      </c>
      <c r="S48763">
        <v>0</v>
      </c>
      <c r="T48763">
        <v>2435460</v>
      </c>
      <c r="U48763">
        <v>0</v>
      </c>
      <c r="V48763">
        <v>0</v>
      </c>
      <c r="W48763">
        <v>0</v>
      </c>
      <c r="X48763">
        <v>0</v>
      </c>
      <c r="Y48763">
        <v>0</v>
      </c>
      <c r="Z48763">
        <v>0</v>
      </c>
      <c r="AA48763">
        <v>0</v>
      </c>
      <c r="AB48763">
        <v>0</v>
      </c>
      <c r="AC48763">
        <v>0</v>
      </c>
      <c r="AD48763">
        <v>0</v>
      </c>
      <c r="AE48763">
        <v>0</v>
      </c>
      <c r="AF48763">
        <v>2435460</v>
      </c>
      <c r="AG48763">
        <v>0</v>
      </c>
      <c r="AH48763">
        <v>0</v>
      </c>
      <c r="AI48763">
        <v>0</v>
      </c>
      <c r="AJ48763">
        <v>0</v>
      </c>
      <c r="AK48763">
        <v>0</v>
      </c>
      <c r="AL48763">
        <v>0</v>
      </c>
      <c r="AM48763">
        <v>0</v>
      </c>
    </row>
    <row r="48764" spans="1:39" x14ac:dyDescent="0.45">
      <c r="A48764" t="s">
        <v>178164</v>
      </c>
      <c r="B48764" t="s">
        <v>178165</v>
      </c>
      <c r="C48764" t="s">
        <v>178166</v>
      </c>
      <c r="D48764" t="s">
        <v>127</v>
      </c>
      <c r="E48764" t="s">
        <v>128</v>
      </c>
      <c r="F48764" t="s">
        <v>1935</v>
      </c>
      <c r="G48764" t="s">
        <v>45</v>
      </c>
      <c r="H48764" t="s">
        <v>46</v>
      </c>
      <c r="I48764" t="s">
        <v>58</v>
      </c>
      <c r="J48764" t="s">
        <v>198</v>
      </c>
      <c r="K48764" t="s">
        <v>731</v>
      </c>
      <c r="L48764">
        <v>1</v>
      </c>
      <c r="M48764" s="1">
        <v>41275</v>
      </c>
      <c r="N48764" s="2">
        <v>41275</v>
      </c>
      <c r="O48764" t="s">
        <v>164</v>
      </c>
      <c r="P48764">
        <v>2013</v>
      </c>
      <c r="Q48764" s="1">
        <v>41597</v>
      </c>
      <c r="R48764" s="1">
        <v>41597</v>
      </c>
      <c r="S48764">
        <v>0</v>
      </c>
      <c r="T48764">
        <v>12000000</v>
      </c>
      <c r="U48764">
        <v>0</v>
      </c>
      <c r="V48764">
        <v>0</v>
      </c>
      <c r="W48764">
        <v>0</v>
      </c>
      <c r="X48764">
        <v>0</v>
      </c>
      <c r="Y48764">
        <v>0</v>
      </c>
      <c r="Z48764">
        <v>0</v>
      </c>
      <c r="AA48764">
        <v>0</v>
      </c>
      <c r="AB48764">
        <v>0</v>
      </c>
      <c r="AC48764">
        <v>0</v>
      </c>
      <c r="AD48764">
        <v>0</v>
      </c>
      <c r="AE48764">
        <v>0</v>
      </c>
      <c r="AF48764">
        <v>0</v>
      </c>
      <c r="AG48764">
        <v>0</v>
      </c>
      <c r="AH48764">
        <v>0</v>
      </c>
      <c r="AI48764">
        <v>0</v>
      </c>
      <c r="AJ48764">
        <v>0</v>
      </c>
      <c r="AK48764">
        <v>0</v>
      </c>
      <c r="AL48764">
        <v>0</v>
      </c>
      <c r="AM48764">
        <v>0</v>
      </c>
    </row>
    <row r="48765" spans="1:39" x14ac:dyDescent="0.45">
      <c r="A48765" t="s">
        <v>178167</v>
      </c>
      <c r="B48765" t="s">
        <v>178168</v>
      </c>
      <c r="C48765" t="s">
        <v>178169</v>
      </c>
      <c r="D48765" t="s">
        <v>7395</v>
      </c>
      <c r="E48765" t="s">
        <v>7396</v>
      </c>
      <c r="F48765" t="s">
        <v>178170</v>
      </c>
      <c r="G48765" t="s">
        <v>57</v>
      </c>
      <c r="H48765" t="s">
        <v>214</v>
      </c>
      <c r="J48765" t="s">
        <v>1446</v>
      </c>
      <c r="L48765">
        <v>1</v>
      </c>
      <c r="Q48765" s="1">
        <v>40542</v>
      </c>
      <c r="R48765" s="1">
        <v>40542</v>
      </c>
      <c r="S48765">
        <v>0</v>
      </c>
      <c r="T48765">
        <v>664000</v>
      </c>
      <c r="U48765">
        <v>0</v>
      </c>
      <c r="V48765">
        <v>0</v>
      </c>
      <c r="W48765">
        <v>0</v>
      </c>
      <c r="X48765">
        <v>0</v>
      </c>
      <c r="Y48765">
        <v>0</v>
      </c>
      <c r="Z48765">
        <v>0</v>
      </c>
      <c r="AA48765">
        <v>0</v>
      </c>
      <c r="AB48765">
        <v>0</v>
      </c>
      <c r="AC48765">
        <v>0</v>
      </c>
      <c r="AD48765">
        <v>0</v>
      </c>
      <c r="AE48765">
        <v>0</v>
      </c>
      <c r="AF48765">
        <v>664000</v>
      </c>
      <c r="AG48765">
        <v>0</v>
      </c>
      <c r="AH48765">
        <v>0</v>
      </c>
      <c r="AI48765">
        <v>0</v>
      </c>
      <c r="AJ48765">
        <v>0</v>
      </c>
      <c r="AK48765">
        <v>0</v>
      </c>
      <c r="AL48765">
        <v>0</v>
      </c>
      <c r="AM48765">
        <v>0</v>
      </c>
    </row>
    <row r="48766" spans="1:39" x14ac:dyDescent="0.45">
      <c r="A48766" t="s">
        <v>178171</v>
      </c>
      <c r="B48766" t="s">
        <v>178172</v>
      </c>
      <c r="C48766" t="s">
        <v>178173</v>
      </c>
      <c r="D48766" t="s">
        <v>178174</v>
      </c>
      <c r="E48766" t="s">
        <v>8992</v>
      </c>
      <c r="F48766" t="s">
        <v>178175</v>
      </c>
      <c r="G48766" t="s">
        <v>57</v>
      </c>
      <c r="H48766" t="s">
        <v>74</v>
      </c>
      <c r="J48766" t="s">
        <v>75</v>
      </c>
      <c r="K48766" t="s">
        <v>75</v>
      </c>
      <c r="L48766">
        <v>1</v>
      </c>
      <c r="M48766" s="1">
        <v>40674</v>
      </c>
      <c r="N48766" s="2">
        <v>40664</v>
      </c>
      <c r="O48766" t="s">
        <v>76</v>
      </c>
      <c r="P48766">
        <v>2011</v>
      </c>
      <c r="Q48766" s="1">
        <v>40725</v>
      </c>
      <c r="R48766" s="1">
        <v>40725</v>
      </c>
      <c r="S48766">
        <v>0</v>
      </c>
      <c r="T48766">
        <v>0</v>
      </c>
      <c r="U48766">
        <v>0</v>
      </c>
      <c r="V48766">
        <v>0</v>
      </c>
      <c r="W48766">
        <v>0</v>
      </c>
      <c r="X48766">
        <v>0</v>
      </c>
      <c r="Y48766">
        <v>641893</v>
      </c>
      <c r="Z48766">
        <v>0</v>
      </c>
      <c r="AA48766">
        <v>0</v>
      </c>
      <c r="AB48766">
        <v>0</v>
      </c>
      <c r="AC48766">
        <v>0</v>
      </c>
      <c r="AD48766">
        <v>0</v>
      </c>
      <c r="AE48766">
        <v>0</v>
      </c>
      <c r="AF48766">
        <v>0</v>
      </c>
      <c r="AG48766">
        <v>0</v>
      </c>
      <c r="AH48766">
        <v>0</v>
      </c>
      <c r="AI48766">
        <v>0</v>
      </c>
      <c r="AJ48766">
        <v>0</v>
      </c>
      <c r="AK48766">
        <v>0</v>
      </c>
      <c r="AL48766">
        <v>0</v>
      </c>
      <c r="AM48766">
        <v>0</v>
      </c>
    </row>
    <row r="48767" spans="1:39" x14ac:dyDescent="0.45">
      <c r="A48767" t="s">
        <v>178176</v>
      </c>
      <c r="B48767" t="s">
        <v>178177</v>
      </c>
      <c r="C48767" t="s">
        <v>178178</v>
      </c>
      <c r="F48767" t="s">
        <v>230</v>
      </c>
      <c r="G48767" t="s">
        <v>57</v>
      </c>
      <c r="L48767">
        <v>1</v>
      </c>
      <c r="Q48767" s="1">
        <v>41869</v>
      </c>
      <c r="R48767" s="1">
        <v>41869</v>
      </c>
      <c r="S48767">
        <v>0</v>
      </c>
      <c r="T48767">
        <v>3000000</v>
      </c>
      <c r="U48767">
        <v>0</v>
      </c>
      <c r="V48767">
        <v>0</v>
      </c>
      <c r="W48767">
        <v>0</v>
      </c>
      <c r="X48767">
        <v>0</v>
      </c>
      <c r="Y48767">
        <v>0</v>
      </c>
      <c r="Z48767">
        <v>0</v>
      </c>
      <c r="AA48767">
        <v>0</v>
      </c>
      <c r="AB48767">
        <v>0</v>
      </c>
      <c r="AC48767">
        <v>0</v>
      </c>
      <c r="AD48767">
        <v>0</v>
      </c>
      <c r="AE48767">
        <v>0</v>
      </c>
      <c r="AF48767">
        <v>3000000</v>
      </c>
      <c r="AG48767">
        <v>0</v>
      </c>
      <c r="AH48767">
        <v>0</v>
      </c>
      <c r="AI48767">
        <v>0</v>
      </c>
      <c r="AJ48767">
        <v>0</v>
      </c>
      <c r="AK48767">
        <v>0</v>
      </c>
      <c r="AL48767">
        <v>0</v>
      </c>
      <c r="AM48767">
        <v>0</v>
      </c>
    </row>
    <row r="48768" spans="1:39" x14ac:dyDescent="0.45">
      <c r="A48768" t="s">
        <v>178179</v>
      </c>
      <c r="B48768" t="s">
        <v>178180</v>
      </c>
      <c r="C48768" t="s">
        <v>178181</v>
      </c>
      <c r="D48768" t="s">
        <v>389</v>
      </c>
      <c r="E48768" t="s">
        <v>390</v>
      </c>
      <c r="F48768" t="s">
        <v>310</v>
      </c>
      <c r="G48768" t="s">
        <v>57</v>
      </c>
      <c r="H48768" t="s">
        <v>223</v>
      </c>
      <c r="J48768" t="s">
        <v>224</v>
      </c>
      <c r="K48768" t="s">
        <v>224</v>
      </c>
      <c r="L48768">
        <v>2</v>
      </c>
      <c r="M48768" s="1">
        <v>37712</v>
      </c>
      <c r="N48768" s="2">
        <v>37712</v>
      </c>
      <c r="O48768" t="s">
        <v>4596</v>
      </c>
      <c r="P48768">
        <v>2003</v>
      </c>
      <c r="Q48768" s="1">
        <v>39722</v>
      </c>
      <c r="R48768" s="1">
        <v>40603</v>
      </c>
      <c r="S48768">
        <v>0</v>
      </c>
      <c r="T48768">
        <v>20000000</v>
      </c>
      <c r="U48768">
        <v>0</v>
      </c>
      <c r="V48768">
        <v>0</v>
      </c>
      <c r="W48768">
        <v>0</v>
      </c>
      <c r="X48768">
        <v>0</v>
      </c>
      <c r="Y48768">
        <v>0</v>
      </c>
      <c r="Z48768">
        <v>0</v>
      </c>
      <c r="AA48768">
        <v>0</v>
      </c>
      <c r="AB48768">
        <v>0</v>
      </c>
      <c r="AC48768">
        <v>0</v>
      </c>
      <c r="AD48768">
        <v>0</v>
      </c>
      <c r="AE48768">
        <v>0</v>
      </c>
      <c r="AF48768">
        <v>0</v>
      </c>
      <c r="AG48768">
        <v>0</v>
      </c>
      <c r="AH48768">
        <v>0</v>
      </c>
      <c r="AI48768">
        <v>0</v>
      </c>
      <c r="AJ48768">
        <v>0</v>
      </c>
      <c r="AK48768">
        <v>0</v>
      </c>
      <c r="AL48768">
        <v>0</v>
      </c>
      <c r="AM48768">
        <v>0</v>
      </c>
    </row>
    <row r="48769" spans="1:39" x14ac:dyDescent="0.45">
      <c r="A48769" t="s">
        <v>178182</v>
      </c>
      <c r="B48769" t="s">
        <v>178183</v>
      </c>
      <c r="C48769" t="s">
        <v>178184</v>
      </c>
      <c r="D48769" t="s">
        <v>558</v>
      </c>
      <c r="E48769" t="s">
        <v>559</v>
      </c>
      <c r="F48769" t="s">
        <v>310</v>
      </c>
      <c r="G48769" t="s">
        <v>57</v>
      </c>
      <c r="L48769">
        <v>1</v>
      </c>
      <c r="Q48769" s="1">
        <v>39295</v>
      </c>
      <c r="R48769" s="1">
        <v>39295</v>
      </c>
      <c r="S48769">
        <v>0</v>
      </c>
      <c r="T48769">
        <v>20000000</v>
      </c>
      <c r="U48769">
        <v>0</v>
      </c>
      <c r="V48769">
        <v>0</v>
      </c>
      <c r="W48769">
        <v>0</v>
      </c>
      <c r="X48769">
        <v>0</v>
      </c>
      <c r="Y48769">
        <v>0</v>
      </c>
      <c r="Z48769">
        <v>0</v>
      </c>
      <c r="AA48769">
        <v>0</v>
      </c>
      <c r="AB48769">
        <v>0</v>
      </c>
      <c r="AC48769">
        <v>0</v>
      </c>
      <c r="AD48769">
        <v>0</v>
      </c>
      <c r="AE48769">
        <v>0</v>
      </c>
      <c r="AF48769">
        <v>20000000</v>
      </c>
      <c r="AG48769">
        <v>0</v>
      </c>
      <c r="AH48769">
        <v>0</v>
      </c>
      <c r="AI48769">
        <v>0</v>
      </c>
      <c r="AJ48769">
        <v>0</v>
      </c>
      <c r="AK48769">
        <v>0</v>
      </c>
      <c r="AL48769">
        <v>0</v>
      </c>
      <c r="AM48769">
        <v>0</v>
      </c>
    </row>
    <row r="48770" spans="1:39" x14ac:dyDescent="0.45">
      <c r="A48770" t="s">
        <v>178185</v>
      </c>
      <c r="B48770" t="s">
        <v>178186</v>
      </c>
      <c r="C48770" t="s">
        <v>178187</v>
      </c>
      <c r="D48770" t="s">
        <v>178188</v>
      </c>
      <c r="E48770" t="s">
        <v>495</v>
      </c>
      <c r="F48770" t="s">
        <v>114</v>
      </c>
      <c r="G48770" t="s">
        <v>57</v>
      </c>
      <c r="H48770" t="s">
        <v>46</v>
      </c>
      <c r="I48770" t="s">
        <v>1228</v>
      </c>
      <c r="J48770" t="s">
        <v>1229</v>
      </c>
      <c r="K48770" t="s">
        <v>9694</v>
      </c>
      <c r="L48770">
        <v>1</v>
      </c>
      <c r="M48770" s="1">
        <v>37895</v>
      </c>
      <c r="N48770" s="2">
        <v>37895</v>
      </c>
      <c r="O48770" t="s">
        <v>14348</v>
      </c>
      <c r="P48770">
        <v>2003</v>
      </c>
      <c r="Q48770" s="1">
        <v>39142</v>
      </c>
      <c r="R48770" s="1">
        <v>39142</v>
      </c>
      <c r="S48770">
        <v>0</v>
      </c>
      <c r="T48770">
        <v>0</v>
      </c>
      <c r="U48770">
        <v>0</v>
      </c>
      <c r="V48770">
        <v>0</v>
      </c>
      <c r="W48770">
        <v>0</v>
      </c>
      <c r="X48770">
        <v>0</v>
      </c>
      <c r="Y48770">
        <v>0</v>
      </c>
      <c r="Z48770">
        <v>0</v>
      </c>
      <c r="AA48770">
        <v>0</v>
      </c>
      <c r="AB48770">
        <v>0</v>
      </c>
      <c r="AC48770">
        <v>0</v>
      </c>
      <c r="AD48770">
        <v>0</v>
      </c>
      <c r="AE48770">
        <v>0</v>
      </c>
      <c r="AF48770">
        <v>0</v>
      </c>
      <c r="AG48770">
        <v>0</v>
      </c>
      <c r="AH48770">
        <v>0</v>
      </c>
      <c r="AI48770">
        <v>0</v>
      </c>
      <c r="AJ48770">
        <v>0</v>
      </c>
      <c r="AK48770">
        <v>0</v>
      </c>
      <c r="AL48770">
        <v>0</v>
      </c>
      <c r="AM48770">
        <v>0</v>
      </c>
    </row>
    <row r="48771" spans="1:39" x14ac:dyDescent="0.45">
      <c r="A48771" t="s">
        <v>178189</v>
      </c>
      <c r="B48771" t="s">
        <v>178190</v>
      </c>
      <c r="C48771" t="s">
        <v>178191</v>
      </c>
      <c r="F48771" t="s">
        <v>964</v>
      </c>
      <c r="G48771" t="s">
        <v>57</v>
      </c>
      <c r="L48771">
        <v>1</v>
      </c>
      <c r="Q48771" s="1">
        <v>41554</v>
      </c>
      <c r="R48771" s="1">
        <v>41554</v>
      </c>
      <c r="S48771">
        <v>0</v>
      </c>
      <c r="T48771">
        <v>0</v>
      </c>
      <c r="U48771">
        <v>0</v>
      </c>
      <c r="V48771">
        <v>0</v>
      </c>
      <c r="W48771">
        <v>0</v>
      </c>
      <c r="X48771">
        <v>0</v>
      </c>
      <c r="Y48771">
        <v>0</v>
      </c>
      <c r="Z48771">
        <v>300000</v>
      </c>
      <c r="AA48771">
        <v>0</v>
      </c>
      <c r="AB48771">
        <v>0</v>
      </c>
      <c r="AC48771">
        <v>0</v>
      </c>
      <c r="AD48771">
        <v>0</v>
      </c>
      <c r="AE48771">
        <v>0</v>
      </c>
      <c r="AF48771">
        <v>0</v>
      </c>
      <c r="AG48771">
        <v>0</v>
      </c>
      <c r="AH48771">
        <v>0</v>
      </c>
      <c r="AI48771">
        <v>0</v>
      </c>
      <c r="AJ48771">
        <v>0</v>
      </c>
      <c r="AK48771">
        <v>0</v>
      </c>
      <c r="AL48771">
        <v>0</v>
      </c>
      <c r="AM48771">
        <v>0</v>
      </c>
    </row>
    <row r="48772" spans="1:39" x14ac:dyDescent="0.45">
      <c r="A48772" t="s">
        <v>178192</v>
      </c>
      <c r="B48772" t="s">
        <v>178193</v>
      </c>
      <c r="C48772" t="s">
        <v>178194</v>
      </c>
      <c r="D48772" t="s">
        <v>774</v>
      </c>
      <c r="E48772" t="s">
        <v>775</v>
      </c>
      <c r="F48772" t="s">
        <v>1458</v>
      </c>
      <c r="G48772" t="s">
        <v>57</v>
      </c>
      <c r="H48772" t="s">
        <v>46</v>
      </c>
      <c r="I48772" t="s">
        <v>2759</v>
      </c>
      <c r="J48772" t="s">
        <v>2760</v>
      </c>
      <c r="K48772" t="s">
        <v>178195</v>
      </c>
      <c r="L48772">
        <v>1</v>
      </c>
      <c r="Q48772" s="1">
        <v>40618</v>
      </c>
      <c r="R48772" s="1">
        <v>40618</v>
      </c>
      <c r="S48772">
        <v>0</v>
      </c>
      <c r="T48772">
        <v>15000000</v>
      </c>
      <c r="U48772">
        <v>0</v>
      </c>
      <c r="V48772">
        <v>0</v>
      </c>
      <c r="W48772">
        <v>0</v>
      </c>
      <c r="X48772">
        <v>0</v>
      </c>
      <c r="Y48772">
        <v>0</v>
      </c>
      <c r="Z48772">
        <v>0</v>
      </c>
      <c r="AA48772">
        <v>0</v>
      </c>
      <c r="AB48772">
        <v>0</v>
      </c>
      <c r="AC48772">
        <v>0</v>
      </c>
      <c r="AD48772">
        <v>0</v>
      </c>
      <c r="AE48772">
        <v>0</v>
      </c>
      <c r="AF48772">
        <v>0</v>
      </c>
      <c r="AG48772">
        <v>0</v>
      </c>
      <c r="AH48772">
        <v>0</v>
      </c>
      <c r="AI48772">
        <v>0</v>
      </c>
      <c r="AJ48772">
        <v>0</v>
      </c>
      <c r="AK48772">
        <v>0</v>
      </c>
      <c r="AL48772">
        <v>0</v>
      </c>
      <c r="AM48772">
        <v>0</v>
      </c>
    </row>
    <row r="48773" spans="1:39" x14ac:dyDescent="0.45">
      <c r="A48773" t="s">
        <v>178196</v>
      </c>
      <c r="B48773" t="s">
        <v>178197</v>
      </c>
      <c r="C48773" t="s">
        <v>178198</v>
      </c>
      <c r="D48773" t="s">
        <v>178199</v>
      </c>
      <c r="E48773" t="s">
        <v>108</v>
      </c>
      <c r="F48773" t="s">
        <v>6258</v>
      </c>
      <c r="G48773" t="s">
        <v>57</v>
      </c>
      <c r="H48773" t="s">
        <v>46</v>
      </c>
      <c r="I48773" t="s">
        <v>58</v>
      </c>
      <c r="J48773" t="s">
        <v>1223</v>
      </c>
      <c r="K48773" t="s">
        <v>1223</v>
      </c>
      <c r="L48773">
        <v>1</v>
      </c>
      <c r="M48773" s="1">
        <v>40909</v>
      </c>
      <c r="N48773" s="2">
        <v>40909</v>
      </c>
      <c r="O48773" t="s">
        <v>132</v>
      </c>
      <c r="P48773">
        <v>2012</v>
      </c>
      <c r="Q48773" s="1">
        <v>41000</v>
      </c>
      <c r="R48773" s="1">
        <v>41000</v>
      </c>
      <c r="S48773">
        <v>160000</v>
      </c>
      <c r="T48773">
        <v>0</v>
      </c>
      <c r="U48773">
        <v>0</v>
      </c>
      <c r="V48773">
        <v>0</v>
      </c>
      <c r="W48773">
        <v>0</v>
      </c>
      <c r="X48773">
        <v>0</v>
      </c>
      <c r="Y48773">
        <v>0</v>
      </c>
      <c r="Z48773">
        <v>0</v>
      </c>
      <c r="AA48773">
        <v>0</v>
      </c>
      <c r="AB48773">
        <v>0</v>
      </c>
      <c r="AC48773">
        <v>0</v>
      </c>
      <c r="AD48773">
        <v>0</v>
      </c>
      <c r="AE48773">
        <v>0</v>
      </c>
      <c r="AF48773">
        <v>0</v>
      </c>
      <c r="AG48773">
        <v>0</v>
      </c>
      <c r="AH48773">
        <v>0</v>
      </c>
      <c r="AI48773">
        <v>0</v>
      </c>
      <c r="AJ48773">
        <v>0</v>
      </c>
      <c r="AK48773">
        <v>0</v>
      </c>
      <c r="AL48773">
        <v>0</v>
      </c>
      <c r="AM48773">
        <v>0</v>
      </c>
    </row>
    <row r="48774" spans="1:39" x14ac:dyDescent="0.45">
      <c r="A48774" t="s">
        <v>178200</v>
      </c>
      <c r="B48774" t="s">
        <v>178201</v>
      </c>
      <c r="C48774" t="s">
        <v>178202</v>
      </c>
      <c r="D48774" t="s">
        <v>178203</v>
      </c>
      <c r="E48774" t="s">
        <v>343</v>
      </c>
      <c r="F48774" t="s">
        <v>114</v>
      </c>
      <c r="G48774" t="s">
        <v>101</v>
      </c>
      <c r="L48774">
        <v>1</v>
      </c>
      <c r="Q48774" s="1">
        <v>39448</v>
      </c>
      <c r="R48774" s="1">
        <v>39448</v>
      </c>
      <c r="S48774">
        <v>0</v>
      </c>
      <c r="T48774">
        <v>0</v>
      </c>
      <c r="U48774">
        <v>0</v>
      </c>
      <c r="V48774">
        <v>0</v>
      </c>
      <c r="W48774">
        <v>0</v>
      </c>
      <c r="X48774">
        <v>0</v>
      </c>
      <c r="Y48774">
        <v>0</v>
      </c>
      <c r="Z48774">
        <v>0</v>
      </c>
      <c r="AA48774">
        <v>0</v>
      </c>
      <c r="AB48774">
        <v>0</v>
      </c>
      <c r="AC48774">
        <v>0</v>
      </c>
      <c r="AD48774">
        <v>0</v>
      </c>
      <c r="AE48774">
        <v>0</v>
      </c>
      <c r="AF48774">
        <v>0</v>
      </c>
      <c r="AG48774">
        <v>0</v>
      </c>
      <c r="AH48774">
        <v>0</v>
      </c>
      <c r="AI48774">
        <v>0</v>
      </c>
      <c r="AJ48774">
        <v>0</v>
      </c>
      <c r="AK48774">
        <v>0</v>
      </c>
      <c r="AL48774">
        <v>0</v>
      </c>
      <c r="AM48774">
        <v>0</v>
      </c>
    </row>
    <row r="48775" spans="1:39" x14ac:dyDescent="0.45">
      <c r="A48775" t="s">
        <v>178204</v>
      </c>
      <c r="B48775" t="s">
        <v>178205</v>
      </c>
      <c r="C48775" t="s">
        <v>178206</v>
      </c>
      <c r="D48775" t="s">
        <v>98</v>
      </c>
      <c r="E48775" t="s">
        <v>99</v>
      </c>
      <c r="F48775" t="s">
        <v>178207</v>
      </c>
      <c r="G48775" t="s">
        <v>57</v>
      </c>
      <c r="H48775" t="s">
        <v>46</v>
      </c>
      <c r="I48775" t="s">
        <v>58</v>
      </c>
      <c r="J48775" t="s">
        <v>198</v>
      </c>
      <c r="K48775" t="s">
        <v>1247</v>
      </c>
      <c r="L48775">
        <v>9</v>
      </c>
      <c r="M48775" s="1">
        <v>37987</v>
      </c>
      <c r="N48775" s="2">
        <v>37987</v>
      </c>
      <c r="O48775" t="s">
        <v>452</v>
      </c>
      <c r="P48775">
        <v>2004</v>
      </c>
      <c r="Q48775" s="1">
        <v>38930</v>
      </c>
      <c r="R48775" s="1">
        <v>41052</v>
      </c>
      <c r="S48775">
        <v>0</v>
      </c>
      <c r="T48775">
        <v>75816240</v>
      </c>
      <c r="U48775">
        <v>0</v>
      </c>
      <c r="V48775">
        <v>0</v>
      </c>
      <c r="W48775">
        <v>0</v>
      </c>
      <c r="X48775">
        <v>0</v>
      </c>
      <c r="Y48775">
        <v>0</v>
      </c>
      <c r="Z48775">
        <v>0</v>
      </c>
      <c r="AA48775">
        <v>0</v>
      </c>
      <c r="AB48775">
        <v>0</v>
      </c>
      <c r="AC48775">
        <v>0</v>
      </c>
      <c r="AD48775">
        <v>0</v>
      </c>
      <c r="AE48775">
        <v>0</v>
      </c>
      <c r="AF48775">
        <v>7000000</v>
      </c>
      <c r="AG48775">
        <v>9000000</v>
      </c>
      <c r="AH48775">
        <v>5000000</v>
      </c>
      <c r="AI48775">
        <v>11900000</v>
      </c>
      <c r="AJ48775">
        <v>0</v>
      </c>
      <c r="AK48775">
        <v>0</v>
      </c>
      <c r="AL48775">
        <v>0</v>
      </c>
      <c r="AM48775">
        <v>0</v>
      </c>
    </row>
    <row r="48776" spans="1:39" x14ac:dyDescent="0.45">
      <c r="A48776" t="s">
        <v>178208</v>
      </c>
      <c r="B48776" t="s">
        <v>178209</v>
      </c>
      <c r="C48776" t="s">
        <v>178210</v>
      </c>
      <c r="D48776" t="s">
        <v>653</v>
      </c>
      <c r="E48776" t="s">
        <v>343</v>
      </c>
      <c r="F48776" t="s">
        <v>282</v>
      </c>
      <c r="G48776" t="s">
        <v>57</v>
      </c>
      <c r="L48776">
        <v>1</v>
      </c>
      <c r="M48776" s="1">
        <v>40544</v>
      </c>
      <c r="N48776" s="2">
        <v>40544</v>
      </c>
      <c r="O48776" t="s">
        <v>528</v>
      </c>
      <c r="P48776">
        <v>2011</v>
      </c>
      <c r="Q48776" s="1">
        <v>41000</v>
      </c>
      <c r="R48776" s="1">
        <v>41000</v>
      </c>
      <c r="S48776">
        <v>100000</v>
      </c>
      <c r="T48776">
        <v>0</v>
      </c>
      <c r="U48776">
        <v>0</v>
      </c>
      <c r="V48776">
        <v>0</v>
      </c>
      <c r="W48776">
        <v>0</v>
      </c>
      <c r="X48776">
        <v>0</v>
      </c>
      <c r="Y48776">
        <v>0</v>
      </c>
      <c r="Z48776">
        <v>0</v>
      </c>
      <c r="AA48776">
        <v>0</v>
      </c>
      <c r="AB48776">
        <v>0</v>
      </c>
      <c r="AC48776">
        <v>0</v>
      </c>
      <c r="AD48776">
        <v>0</v>
      </c>
      <c r="AE48776">
        <v>0</v>
      </c>
      <c r="AF48776">
        <v>0</v>
      </c>
      <c r="AG48776">
        <v>0</v>
      </c>
      <c r="AH48776">
        <v>0</v>
      </c>
      <c r="AI48776">
        <v>0</v>
      </c>
      <c r="AJ48776">
        <v>0</v>
      </c>
      <c r="AK48776">
        <v>0</v>
      </c>
      <c r="AL48776">
        <v>0</v>
      </c>
      <c r="AM48776">
        <v>0</v>
      </c>
    </row>
    <row r="48777" spans="1:39" x14ac:dyDescent="0.45">
      <c r="A48777" t="s">
        <v>178211</v>
      </c>
      <c r="B48777" t="s">
        <v>178212</v>
      </c>
      <c r="C48777" t="s">
        <v>178213</v>
      </c>
      <c r="D48777" t="s">
        <v>178214</v>
      </c>
      <c r="E48777" t="s">
        <v>212</v>
      </c>
      <c r="F48777" t="s">
        <v>178215</v>
      </c>
      <c r="G48777" t="s">
        <v>57</v>
      </c>
      <c r="L48777">
        <v>2</v>
      </c>
      <c r="M48777" s="1">
        <v>40188</v>
      </c>
      <c r="N48777" s="2">
        <v>40179</v>
      </c>
      <c r="O48777" t="s">
        <v>118</v>
      </c>
      <c r="P48777">
        <v>2010</v>
      </c>
      <c r="Q48777" s="1">
        <v>40188</v>
      </c>
      <c r="R48777" s="1">
        <v>40553</v>
      </c>
      <c r="S48777">
        <v>71365</v>
      </c>
      <c r="T48777">
        <v>0</v>
      </c>
      <c r="U48777">
        <v>0</v>
      </c>
      <c r="V48777">
        <v>0</v>
      </c>
      <c r="W48777">
        <v>0</v>
      </c>
      <c r="X48777">
        <v>0</v>
      </c>
      <c r="Y48777">
        <v>0</v>
      </c>
      <c r="Z48777">
        <v>40000</v>
      </c>
      <c r="AA48777">
        <v>0</v>
      </c>
      <c r="AB48777">
        <v>0</v>
      </c>
      <c r="AC48777">
        <v>0</v>
      </c>
      <c r="AD48777">
        <v>0</v>
      </c>
      <c r="AE48777">
        <v>0</v>
      </c>
      <c r="AF48777">
        <v>0</v>
      </c>
      <c r="AG48777">
        <v>0</v>
      </c>
      <c r="AH48777">
        <v>0</v>
      </c>
      <c r="AI48777">
        <v>0</v>
      </c>
      <c r="AJ48777">
        <v>0</v>
      </c>
      <c r="AK48777">
        <v>0</v>
      </c>
      <c r="AL48777">
        <v>0</v>
      </c>
      <c r="AM48777">
        <v>0</v>
      </c>
    </row>
    <row r="48778" spans="1:39" x14ac:dyDescent="0.45">
      <c r="A48778" t="s">
        <v>178216</v>
      </c>
      <c r="B48778" t="s">
        <v>178217</v>
      </c>
      <c r="C48778" t="s">
        <v>178218</v>
      </c>
      <c r="D48778" t="s">
        <v>178219</v>
      </c>
      <c r="E48778" t="s">
        <v>559</v>
      </c>
      <c r="F48778" s="3">
        <v>50000</v>
      </c>
      <c r="G48778" t="s">
        <v>57</v>
      </c>
      <c r="H48778" t="s">
        <v>46</v>
      </c>
      <c r="I48778" t="s">
        <v>58</v>
      </c>
      <c r="J48778" t="s">
        <v>1223</v>
      </c>
      <c r="K48778" t="s">
        <v>1223</v>
      </c>
      <c r="L48778">
        <v>1</v>
      </c>
      <c r="M48778" s="1">
        <v>40179</v>
      </c>
      <c r="N48778" s="2">
        <v>40179</v>
      </c>
      <c r="O48778" t="s">
        <v>118</v>
      </c>
      <c r="P48778">
        <v>2010</v>
      </c>
      <c r="Q48778" s="1">
        <v>40634</v>
      </c>
      <c r="R48778" s="1">
        <v>40634</v>
      </c>
      <c r="S48778">
        <v>0</v>
      </c>
      <c r="T48778">
        <v>0</v>
      </c>
      <c r="U48778">
        <v>0</v>
      </c>
      <c r="V48778">
        <v>0</v>
      </c>
      <c r="W48778">
        <v>0</v>
      </c>
      <c r="X48778">
        <v>0</v>
      </c>
      <c r="Y48778">
        <v>50000</v>
      </c>
      <c r="Z48778">
        <v>0</v>
      </c>
      <c r="AA48778">
        <v>0</v>
      </c>
      <c r="AB48778">
        <v>0</v>
      </c>
      <c r="AC48778">
        <v>0</v>
      </c>
      <c r="AD48778">
        <v>0</v>
      </c>
      <c r="AE48778">
        <v>0</v>
      </c>
      <c r="AF48778">
        <v>0</v>
      </c>
      <c r="AG48778">
        <v>0</v>
      </c>
      <c r="AH48778">
        <v>0</v>
      </c>
      <c r="AI48778">
        <v>0</v>
      </c>
      <c r="AJ48778">
        <v>0</v>
      </c>
      <c r="AK48778">
        <v>0</v>
      </c>
      <c r="AL48778">
        <v>0</v>
      </c>
      <c r="AM48778">
        <v>0</v>
      </c>
    </row>
    <row r="48779" spans="1:39" x14ac:dyDescent="0.45">
      <c r="A48779" t="s">
        <v>178220</v>
      </c>
      <c r="B48779" t="s">
        <v>178221</v>
      </c>
      <c r="C48779" t="s">
        <v>178222</v>
      </c>
      <c r="D48779" t="s">
        <v>178223</v>
      </c>
      <c r="E48779" t="s">
        <v>3893</v>
      </c>
      <c r="F48779" t="s">
        <v>178224</v>
      </c>
      <c r="G48779" t="s">
        <v>57</v>
      </c>
      <c r="H48779" t="s">
        <v>46</v>
      </c>
      <c r="I48779" t="s">
        <v>58</v>
      </c>
      <c r="J48779" t="s">
        <v>198</v>
      </c>
      <c r="K48779" t="s">
        <v>1247</v>
      </c>
      <c r="L48779">
        <v>4</v>
      </c>
      <c r="M48779" s="1">
        <v>39814</v>
      </c>
      <c r="N48779" s="2">
        <v>39814</v>
      </c>
      <c r="O48779" t="s">
        <v>188</v>
      </c>
      <c r="P48779">
        <v>2009</v>
      </c>
      <c r="Q48779" s="1">
        <v>40420</v>
      </c>
      <c r="R48779" s="1">
        <v>40989</v>
      </c>
      <c r="S48779">
        <v>1850000</v>
      </c>
      <c r="T48779">
        <v>6000000</v>
      </c>
      <c r="U48779">
        <v>0</v>
      </c>
      <c r="V48779">
        <v>0</v>
      </c>
      <c r="W48779">
        <v>0</v>
      </c>
      <c r="X48779">
        <v>1308698</v>
      </c>
      <c r="Y48779">
        <v>0</v>
      </c>
      <c r="Z48779">
        <v>0</v>
      </c>
      <c r="AA48779">
        <v>0</v>
      </c>
      <c r="AB48779">
        <v>0</v>
      </c>
      <c r="AC48779">
        <v>0</v>
      </c>
      <c r="AD48779">
        <v>0</v>
      </c>
      <c r="AE48779">
        <v>0</v>
      </c>
      <c r="AF48779">
        <v>6000000</v>
      </c>
      <c r="AG48779">
        <v>0</v>
      </c>
      <c r="AH48779">
        <v>0</v>
      </c>
      <c r="AI48779">
        <v>0</v>
      </c>
      <c r="AJ48779">
        <v>0</v>
      </c>
      <c r="AK48779">
        <v>0</v>
      </c>
      <c r="AL48779">
        <v>0</v>
      </c>
      <c r="AM48779">
        <v>0</v>
      </c>
    </row>
    <row r="48780" spans="1:39" x14ac:dyDescent="0.45">
      <c r="A48780" t="s">
        <v>178225</v>
      </c>
      <c r="B48780" t="s">
        <v>178226</v>
      </c>
      <c r="C48780" t="s">
        <v>178227</v>
      </c>
      <c r="F48780" s="3">
        <v>10000</v>
      </c>
      <c r="G48780" t="s">
        <v>101</v>
      </c>
      <c r="L48780">
        <v>1</v>
      </c>
      <c r="M48780" s="1">
        <v>41275</v>
      </c>
      <c r="N48780" s="2">
        <v>41275</v>
      </c>
      <c r="O48780" t="s">
        <v>164</v>
      </c>
      <c r="P48780">
        <v>2013</v>
      </c>
      <c r="Q48780" s="1">
        <v>41344</v>
      </c>
      <c r="R48780" s="1">
        <v>41344</v>
      </c>
      <c r="S48780">
        <v>10000</v>
      </c>
      <c r="T48780">
        <v>0</v>
      </c>
      <c r="U48780">
        <v>0</v>
      </c>
      <c r="V48780">
        <v>0</v>
      </c>
      <c r="W48780">
        <v>0</v>
      </c>
      <c r="X48780">
        <v>0</v>
      </c>
      <c r="Y48780">
        <v>0</v>
      </c>
      <c r="Z48780">
        <v>0</v>
      </c>
      <c r="AA48780">
        <v>0</v>
      </c>
      <c r="AB48780">
        <v>0</v>
      </c>
      <c r="AC48780">
        <v>0</v>
      </c>
      <c r="AD48780">
        <v>0</v>
      </c>
      <c r="AE48780">
        <v>0</v>
      </c>
      <c r="AF48780">
        <v>0</v>
      </c>
      <c r="AG48780">
        <v>0</v>
      </c>
      <c r="AH48780">
        <v>0</v>
      </c>
      <c r="AI48780">
        <v>0</v>
      </c>
      <c r="AJ48780">
        <v>0</v>
      </c>
      <c r="AK48780">
        <v>0</v>
      </c>
      <c r="AL48780">
        <v>0</v>
      </c>
      <c r="AM48780">
        <v>0</v>
      </c>
    </row>
    <row r="48781" spans="1:39" x14ac:dyDescent="0.45">
      <c r="A48781" t="s">
        <v>178228</v>
      </c>
      <c r="B48781" t="s">
        <v>178229</v>
      </c>
      <c r="C48781" t="s">
        <v>178230</v>
      </c>
      <c r="D48781" t="s">
        <v>228</v>
      </c>
      <c r="E48781" t="s">
        <v>229</v>
      </c>
      <c r="F48781" t="s">
        <v>114</v>
      </c>
      <c r="G48781" t="s">
        <v>57</v>
      </c>
      <c r="H48781" t="s">
        <v>46</v>
      </c>
      <c r="I48781" t="s">
        <v>1388</v>
      </c>
      <c r="J48781" t="s">
        <v>1972</v>
      </c>
      <c r="K48781" t="s">
        <v>1451</v>
      </c>
      <c r="L48781">
        <v>1</v>
      </c>
      <c r="M48781" s="1">
        <v>41030</v>
      </c>
      <c r="N48781" s="2">
        <v>41030</v>
      </c>
      <c r="O48781" t="s">
        <v>50</v>
      </c>
      <c r="P48781">
        <v>2012</v>
      </c>
      <c r="Q48781" s="1">
        <v>41516</v>
      </c>
      <c r="R48781" s="1">
        <v>41516</v>
      </c>
      <c r="S48781">
        <v>0</v>
      </c>
      <c r="T48781">
        <v>0</v>
      </c>
      <c r="U48781">
        <v>0</v>
      </c>
      <c r="V48781">
        <v>0</v>
      </c>
      <c r="W48781">
        <v>0</v>
      </c>
      <c r="X48781">
        <v>0</v>
      </c>
      <c r="Y48781">
        <v>0</v>
      </c>
      <c r="Z48781">
        <v>0</v>
      </c>
      <c r="AA48781">
        <v>0</v>
      </c>
      <c r="AB48781">
        <v>0</v>
      </c>
      <c r="AC48781">
        <v>0</v>
      </c>
      <c r="AD48781">
        <v>0</v>
      </c>
      <c r="AE48781">
        <v>0</v>
      </c>
      <c r="AF48781">
        <v>0</v>
      </c>
      <c r="AG48781">
        <v>0</v>
      </c>
      <c r="AH48781">
        <v>0</v>
      </c>
      <c r="AI48781">
        <v>0</v>
      </c>
      <c r="AJ48781">
        <v>0</v>
      </c>
      <c r="AK48781">
        <v>0</v>
      </c>
      <c r="AL48781">
        <v>0</v>
      </c>
      <c r="AM48781">
        <v>0</v>
      </c>
    </row>
    <row r="48782" spans="1:39" x14ac:dyDescent="0.45">
      <c r="A48782" t="s">
        <v>178231</v>
      </c>
      <c r="B48782" t="s">
        <v>178232</v>
      </c>
      <c r="C48782" t="s">
        <v>178233</v>
      </c>
      <c r="D48782" t="s">
        <v>32475</v>
      </c>
      <c r="E48782" t="s">
        <v>6606</v>
      </c>
      <c r="F48782" t="s">
        <v>310</v>
      </c>
      <c r="G48782" t="s">
        <v>57</v>
      </c>
      <c r="H48782" t="s">
        <v>223</v>
      </c>
      <c r="J48782" t="s">
        <v>396</v>
      </c>
      <c r="L48782">
        <v>1</v>
      </c>
      <c r="M48782" s="1">
        <v>41275</v>
      </c>
      <c r="N48782" s="2">
        <v>41275</v>
      </c>
      <c r="O48782" t="s">
        <v>164</v>
      </c>
      <c r="P48782">
        <v>2013</v>
      </c>
      <c r="Q48782" s="1">
        <v>41778</v>
      </c>
      <c r="R48782" s="1">
        <v>41778</v>
      </c>
      <c r="S48782">
        <v>0</v>
      </c>
      <c r="T48782">
        <v>20000000</v>
      </c>
      <c r="U48782">
        <v>0</v>
      </c>
      <c r="V48782">
        <v>0</v>
      </c>
      <c r="W48782">
        <v>0</v>
      </c>
      <c r="X48782">
        <v>0</v>
      </c>
      <c r="Y48782">
        <v>0</v>
      </c>
      <c r="Z48782">
        <v>0</v>
      </c>
      <c r="AA48782">
        <v>0</v>
      </c>
      <c r="AB48782">
        <v>0</v>
      </c>
      <c r="AC48782">
        <v>0</v>
      </c>
      <c r="AD48782">
        <v>0</v>
      </c>
      <c r="AE48782">
        <v>0</v>
      </c>
      <c r="AF48782">
        <v>0</v>
      </c>
      <c r="AG48782">
        <v>0</v>
      </c>
      <c r="AH48782">
        <v>0</v>
      </c>
      <c r="AI48782">
        <v>0</v>
      </c>
      <c r="AJ48782">
        <v>0</v>
      </c>
      <c r="AK48782">
        <v>0</v>
      </c>
      <c r="AL48782">
        <v>0</v>
      </c>
      <c r="AM48782">
        <v>0</v>
      </c>
    </row>
    <row r="48783" spans="1:39" x14ac:dyDescent="0.45">
      <c r="A48783" t="s">
        <v>178234</v>
      </c>
      <c r="B48783" t="s">
        <v>178235</v>
      </c>
      <c r="C48783" t="s">
        <v>178236</v>
      </c>
      <c r="F48783" t="s">
        <v>114</v>
      </c>
      <c r="G48783" t="s">
        <v>57</v>
      </c>
      <c r="L48783">
        <v>1</v>
      </c>
      <c r="Q48783" s="1">
        <v>41060</v>
      </c>
      <c r="R48783" s="1">
        <v>41060</v>
      </c>
      <c r="S48783">
        <v>0</v>
      </c>
      <c r="T48783">
        <v>0</v>
      </c>
      <c r="U48783">
        <v>0</v>
      </c>
      <c r="V48783">
        <v>0</v>
      </c>
      <c r="W48783">
        <v>0</v>
      </c>
      <c r="X48783">
        <v>0</v>
      </c>
      <c r="Y48783">
        <v>0</v>
      </c>
      <c r="Z48783">
        <v>0</v>
      </c>
      <c r="AA48783">
        <v>0</v>
      </c>
      <c r="AB48783">
        <v>0</v>
      </c>
      <c r="AC48783">
        <v>0</v>
      </c>
      <c r="AD48783">
        <v>0</v>
      </c>
      <c r="AE48783">
        <v>0</v>
      </c>
      <c r="AF48783">
        <v>0</v>
      </c>
      <c r="AG48783">
        <v>0</v>
      </c>
      <c r="AH48783">
        <v>0</v>
      </c>
      <c r="AI48783">
        <v>0</v>
      </c>
      <c r="AJ48783">
        <v>0</v>
      </c>
      <c r="AK48783">
        <v>0</v>
      </c>
      <c r="AL48783">
        <v>0</v>
      </c>
      <c r="AM48783">
        <v>0</v>
      </c>
    </row>
    <row r="48784" spans="1:39" x14ac:dyDescent="0.45">
      <c r="A48784" t="s">
        <v>178237</v>
      </c>
      <c r="B48784" t="s">
        <v>178238</v>
      </c>
      <c r="C48784" t="s">
        <v>178239</v>
      </c>
      <c r="D48784" t="s">
        <v>653</v>
      </c>
      <c r="E48784" t="s">
        <v>343</v>
      </c>
      <c r="F48784" t="s">
        <v>114</v>
      </c>
      <c r="G48784" t="s">
        <v>57</v>
      </c>
      <c r="L48784">
        <v>1</v>
      </c>
      <c r="M48784" s="1">
        <v>41261</v>
      </c>
      <c r="N48784" s="2">
        <v>41244</v>
      </c>
      <c r="O48784" t="s">
        <v>67</v>
      </c>
      <c r="P48784">
        <v>2012</v>
      </c>
      <c r="Q48784" s="1">
        <v>40909</v>
      </c>
      <c r="R48784" s="1">
        <v>40909</v>
      </c>
      <c r="S48784">
        <v>0</v>
      </c>
      <c r="T48784">
        <v>0</v>
      </c>
      <c r="U48784">
        <v>0</v>
      </c>
      <c r="V48784">
        <v>0</v>
      </c>
      <c r="W48784">
        <v>0</v>
      </c>
      <c r="X48784">
        <v>0</v>
      </c>
      <c r="Y48784">
        <v>0</v>
      </c>
      <c r="Z48784">
        <v>0</v>
      </c>
      <c r="AA48784">
        <v>0</v>
      </c>
      <c r="AB48784">
        <v>0</v>
      </c>
      <c r="AC48784">
        <v>0</v>
      </c>
      <c r="AD48784">
        <v>0</v>
      </c>
      <c r="AE48784">
        <v>0</v>
      </c>
      <c r="AF48784">
        <v>0</v>
      </c>
      <c r="AG48784">
        <v>0</v>
      </c>
      <c r="AH48784">
        <v>0</v>
      </c>
      <c r="AI48784">
        <v>0</v>
      </c>
      <c r="AJ48784">
        <v>0</v>
      </c>
      <c r="AK48784">
        <v>0</v>
      </c>
      <c r="AL48784">
        <v>0</v>
      </c>
      <c r="AM48784">
        <v>0</v>
      </c>
    </row>
    <row r="48785" spans="1:39" x14ac:dyDescent="0.45">
      <c r="A48785" t="s">
        <v>178240</v>
      </c>
      <c r="B48785" t="s">
        <v>178241</v>
      </c>
      <c r="C48785" t="s">
        <v>178242</v>
      </c>
      <c r="D48785" t="s">
        <v>107</v>
      </c>
      <c r="E48785" t="s">
        <v>108</v>
      </c>
      <c r="F48785" t="s">
        <v>178243</v>
      </c>
      <c r="G48785" t="s">
        <v>45</v>
      </c>
      <c r="H48785" t="s">
        <v>787</v>
      </c>
      <c r="J48785" t="s">
        <v>788</v>
      </c>
      <c r="K48785" t="s">
        <v>788</v>
      </c>
      <c r="L48785">
        <v>1</v>
      </c>
      <c r="M48785" s="1">
        <v>40106</v>
      </c>
      <c r="N48785" s="2">
        <v>40087</v>
      </c>
      <c r="O48785" t="s">
        <v>702</v>
      </c>
      <c r="P48785">
        <v>2009</v>
      </c>
      <c r="Q48785" s="1">
        <v>40645</v>
      </c>
      <c r="R48785" s="1">
        <v>40645</v>
      </c>
      <c r="S48785">
        <v>0</v>
      </c>
      <c r="T48785">
        <v>2894000</v>
      </c>
      <c r="U48785">
        <v>0</v>
      </c>
      <c r="V48785">
        <v>0</v>
      </c>
      <c r="W48785">
        <v>0</v>
      </c>
      <c r="X48785">
        <v>0</v>
      </c>
      <c r="Y48785">
        <v>0</v>
      </c>
      <c r="Z48785">
        <v>0</v>
      </c>
      <c r="AA48785">
        <v>0</v>
      </c>
      <c r="AB48785">
        <v>0</v>
      </c>
      <c r="AC48785">
        <v>0</v>
      </c>
      <c r="AD48785">
        <v>0</v>
      </c>
      <c r="AE48785">
        <v>0</v>
      </c>
      <c r="AF48785">
        <v>2894000</v>
      </c>
      <c r="AG48785">
        <v>0</v>
      </c>
      <c r="AH48785">
        <v>0</v>
      </c>
      <c r="AI48785">
        <v>0</v>
      </c>
      <c r="AJ48785">
        <v>0</v>
      </c>
      <c r="AK48785">
        <v>0</v>
      </c>
      <c r="AL48785">
        <v>0</v>
      </c>
      <c r="AM48785">
        <v>0</v>
      </c>
    </row>
    <row r="48786" spans="1:39" x14ac:dyDescent="0.45">
      <c r="A48786" t="s">
        <v>178244</v>
      </c>
      <c r="B48786" t="s">
        <v>178245</v>
      </c>
      <c r="C48786" t="s">
        <v>178246</v>
      </c>
      <c r="D48786" t="s">
        <v>178247</v>
      </c>
      <c r="E48786" t="s">
        <v>132816</v>
      </c>
      <c r="F48786" t="s">
        <v>178248</v>
      </c>
      <c r="G48786" t="s">
        <v>57</v>
      </c>
      <c r="H48786" t="s">
        <v>223</v>
      </c>
      <c r="J48786" t="s">
        <v>396</v>
      </c>
      <c r="K48786" t="s">
        <v>178249</v>
      </c>
      <c r="L48786">
        <v>1</v>
      </c>
      <c r="M48786" s="1">
        <v>35186</v>
      </c>
      <c r="N48786" s="2">
        <v>35186</v>
      </c>
      <c r="O48786" t="s">
        <v>14612</v>
      </c>
      <c r="P48786">
        <v>1996</v>
      </c>
      <c r="Q48786" s="1">
        <v>39264</v>
      </c>
      <c r="R48786" s="1">
        <v>39264</v>
      </c>
      <c r="S48786">
        <v>0</v>
      </c>
      <c r="T48786">
        <v>7227332</v>
      </c>
      <c r="U48786">
        <v>0</v>
      </c>
      <c r="V48786">
        <v>0</v>
      </c>
      <c r="W48786">
        <v>0</v>
      </c>
      <c r="X48786">
        <v>0</v>
      </c>
      <c r="Y48786">
        <v>0</v>
      </c>
      <c r="Z48786">
        <v>0</v>
      </c>
      <c r="AA48786">
        <v>0</v>
      </c>
      <c r="AB48786">
        <v>0</v>
      </c>
      <c r="AC48786">
        <v>0</v>
      </c>
      <c r="AD48786">
        <v>0</v>
      </c>
      <c r="AE48786">
        <v>0</v>
      </c>
      <c r="AF48786">
        <v>0</v>
      </c>
      <c r="AG48786">
        <v>0</v>
      </c>
      <c r="AH48786">
        <v>0</v>
      </c>
      <c r="AI48786">
        <v>0</v>
      </c>
      <c r="AJ48786">
        <v>0</v>
      </c>
      <c r="AK48786">
        <v>0</v>
      </c>
      <c r="AL48786">
        <v>0</v>
      </c>
      <c r="AM48786">
        <v>0</v>
      </c>
    </row>
    <row r="48787" spans="1:39" x14ac:dyDescent="0.45">
      <c r="A48787" t="s">
        <v>178250</v>
      </c>
      <c r="B48787" t="s">
        <v>178251</v>
      </c>
      <c r="C48787" t="s">
        <v>178252</v>
      </c>
      <c r="D48787" t="s">
        <v>178253</v>
      </c>
      <c r="E48787" t="s">
        <v>559</v>
      </c>
      <c r="F48787" s="3">
        <v>15000</v>
      </c>
      <c r="G48787" t="s">
        <v>57</v>
      </c>
      <c r="L48787">
        <v>1</v>
      </c>
      <c r="M48787" s="1">
        <v>40238</v>
      </c>
      <c r="N48787" s="2">
        <v>40238</v>
      </c>
      <c r="O48787" t="s">
        <v>118</v>
      </c>
      <c r="P48787">
        <v>2010</v>
      </c>
      <c r="Q48787" s="1">
        <v>40299</v>
      </c>
      <c r="R48787" s="1">
        <v>40299</v>
      </c>
      <c r="S48787">
        <v>15000</v>
      </c>
      <c r="T48787">
        <v>0</v>
      </c>
      <c r="U48787">
        <v>0</v>
      </c>
      <c r="V48787">
        <v>0</v>
      </c>
      <c r="W48787">
        <v>0</v>
      </c>
      <c r="X48787">
        <v>0</v>
      </c>
      <c r="Y48787">
        <v>0</v>
      </c>
      <c r="Z48787">
        <v>0</v>
      </c>
      <c r="AA48787">
        <v>0</v>
      </c>
      <c r="AB48787">
        <v>0</v>
      </c>
      <c r="AC48787">
        <v>0</v>
      </c>
      <c r="AD48787">
        <v>0</v>
      </c>
      <c r="AE48787">
        <v>0</v>
      </c>
      <c r="AF48787">
        <v>0</v>
      </c>
      <c r="AG48787">
        <v>0</v>
      </c>
      <c r="AH48787">
        <v>0</v>
      </c>
      <c r="AI48787">
        <v>0</v>
      </c>
      <c r="AJ48787">
        <v>0</v>
      </c>
      <c r="AK48787">
        <v>0</v>
      </c>
      <c r="AL48787">
        <v>0</v>
      </c>
      <c r="AM48787">
        <v>0</v>
      </c>
    </row>
    <row r="48788" spans="1:39" x14ac:dyDescent="0.45">
      <c r="A48788" t="s">
        <v>178254</v>
      </c>
      <c r="B48788" t="s">
        <v>178255</v>
      </c>
      <c r="C48788" t="s">
        <v>178256</v>
      </c>
      <c r="D48788" t="s">
        <v>47953</v>
      </c>
      <c r="E48788" t="s">
        <v>1361</v>
      </c>
      <c r="F48788" t="s">
        <v>159968</v>
      </c>
      <c r="G48788" t="s">
        <v>101</v>
      </c>
      <c r="H48788" t="s">
        <v>634</v>
      </c>
      <c r="J48788" t="s">
        <v>914</v>
      </c>
      <c r="K48788" t="s">
        <v>178257</v>
      </c>
      <c r="L48788">
        <v>1</v>
      </c>
      <c r="M48788" s="1">
        <v>38930</v>
      </c>
      <c r="N48788" s="2">
        <v>38930</v>
      </c>
      <c r="O48788" t="s">
        <v>658</v>
      </c>
      <c r="P48788">
        <v>2006</v>
      </c>
      <c r="Q48788" s="1">
        <v>39448</v>
      </c>
      <c r="R48788" s="1">
        <v>39448</v>
      </c>
      <c r="S48788">
        <v>0</v>
      </c>
      <c r="T48788">
        <v>1472100</v>
      </c>
      <c r="U48788">
        <v>0</v>
      </c>
      <c r="V48788">
        <v>0</v>
      </c>
      <c r="W48788">
        <v>0</v>
      </c>
      <c r="X48788">
        <v>0</v>
      </c>
      <c r="Y48788">
        <v>0</v>
      </c>
      <c r="Z48788">
        <v>0</v>
      </c>
      <c r="AA48788">
        <v>0</v>
      </c>
      <c r="AB48788">
        <v>0</v>
      </c>
      <c r="AC48788">
        <v>0</v>
      </c>
      <c r="AD48788">
        <v>0</v>
      </c>
      <c r="AE48788">
        <v>0</v>
      </c>
      <c r="AF48788">
        <v>1472100</v>
      </c>
      <c r="AG48788">
        <v>0</v>
      </c>
      <c r="AH48788">
        <v>0</v>
      </c>
      <c r="AI48788">
        <v>0</v>
      </c>
      <c r="AJ48788">
        <v>0</v>
      </c>
      <c r="AK48788">
        <v>0</v>
      </c>
      <c r="AL48788">
        <v>0</v>
      </c>
      <c r="AM48788">
        <v>0</v>
      </c>
    </row>
    <row r="48789" spans="1:39" x14ac:dyDescent="0.45">
      <c r="A48789" t="s">
        <v>178258</v>
      </c>
      <c r="B48789" t="s">
        <v>178259</v>
      </c>
      <c r="C48789" t="s">
        <v>178260</v>
      </c>
      <c r="D48789" t="s">
        <v>19438</v>
      </c>
      <c r="E48789" t="s">
        <v>14219</v>
      </c>
      <c r="F48789" t="s">
        <v>178261</v>
      </c>
      <c r="G48789" t="s">
        <v>57</v>
      </c>
      <c r="H48789" t="s">
        <v>223</v>
      </c>
      <c r="J48789" t="s">
        <v>224</v>
      </c>
      <c r="K48789" t="s">
        <v>224</v>
      </c>
      <c r="L48789">
        <v>1</v>
      </c>
      <c r="M48789" s="1">
        <v>40452</v>
      </c>
      <c r="N48789" s="2">
        <v>40452</v>
      </c>
      <c r="O48789" t="s">
        <v>216</v>
      </c>
      <c r="P48789">
        <v>2010</v>
      </c>
      <c r="Q48789" s="1">
        <v>40909</v>
      </c>
      <c r="R48789" s="1">
        <v>40909</v>
      </c>
      <c r="S48789">
        <v>0</v>
      </c>
      <c r="T48789">
        <v>0</v>
      </c>
      <c r="U48789">
        <v>0</v>
      </c>
      <c r="V48789">
        <v>1587301</v>
      </c>
      <c r="W48789">
        <v>0</v>
      </c>
      <c r="X48789">
        <v>0</v>
      </c>
      <c r="Y48789">
        <v>0</v>
      </c>
      <c r="Z48789">
        <v>0</v>
      </c>
      <c r="AA48789">
        <v>0</v>
      </c>
      <c r="AB48789">
        <v>0</v>
      </c>
      <c r="AC48789">
        <v>0</v>
      </c>
      <c r="AD48789">
        <v>0</v>
      </c>
      <c r="AE48789">
        <v>0</v>
      </c>
      <c r="AF48789">
        <v>0</v>
      </c>
      <c r="AG48789">
        <v>0</v>
      </c>
      <c r="AH48789">
        <v>0</v>
      </c>
      <c r="AI48789">
        <v>0</v>
      </c>
      <c r="AJ48789">
        <v>0</v>
      </c>
      <c r="AK48789">
        <v>0</v>
      </c>
      <c r="AL48789">
        <v>0</v>
      </c>
      <c r="AM48789">
        <v>0</v>
      </c>
    </row>
    <row r="48790" spans="1:39" x14ac:dyDescent="0.45">
      <c r="A48790" t="s">
        <v>178262</v>
      </c>
      <c r="B48790" t="s">
        <v>178263</v>
      </c>
      <c r="C48790" t="s">
        <v>178264</v>
      </c>
      <c r="D48790" t="s">
        <v>653</v>
      </c>
      <c r="E48790" t="s">
        <v>343</v>
      </c>
      <c r="F48790" t="s">
        <v>846</v>
      </c>
      <c r="G48790" t="s">
        <v>57</v>
      </c>
      <c r="L48790">
        <v>2</v>
      </c>
      <c r="Q48790" s="1">
        <v>41548</v>
      </c>
      <c r="R48790" s="1">
        <v>41699</v>
      </c>
      <c r="S48790">
        <v>0</v>
      </c>
      <c r="T48790">
        <v>1000000</v>
      </c>
      <c r="U48790">
        <v>0</v>
      </c>
      <c r="V48790">
        <v>0</v>
      </c>
      <c r="W48790">
        <v>0</v>
      </c>
      <c r="X48790">
        <v>0</v>
      </c>
      <c r="Y48790">
        <v>0</v>
      </c>
      <c r="Z48790">
        <v>0</v>
      </c>
      <c r="AA48790">
        <v>0</v>
      </c>
      <c r="AB48790">
        <v>0</v>
      </c>
      <c r="AC48790">
        <v>0</v>
      </c>
      <c r="AD48790">
        <v>0</v>
      </c>
      <c r="AE48790">
        <v>0</v>
      </c>
      <c r="AF48790">
        <v>1000000</v>
      </c>
      <c r="AG48790">
        <v>0</v>
      </c>
      <c r="AH48790">
        <v>0</v>
      </c>
      <c r="AI48790">
        <v>0</v>
      </c>
      <c r="AJ48790">
        <v>0</v>
      </c>
      <c r="AK48790">
        <v>0</v>
      </c>
      <c r="AL48790">
        <v>0</v>
      </c>
      <c r="AM48790">
        <v>0</v>
      </c>
    </row>
    <row r="48791" spans="1:39" x14ac:dyDescent="0.45">
      <c r="A48791" t="s">
        <v>178265</v>
      </c>
      <c r="B48791" t="s">
        <v>178266</v>
      </c>
      <c r="C48791" t="s">
        <v>178267</v>
      </c>
      <c r="D48791" t="s">
        <v>653</v>
      </c>
      <c r="E48791" t="s">
        <v>343</v>
      </c>
      <c r="F48791" t="s">
        <v>110743</v>
      </c>
      <c r="G48791" t="s">
        <v>57</v>
      </c>
      <c r="H48791" t="s">
        <v>223</v>
      </c>
      <c r="J48791" t="s">
        <v>224</v>
      </c>
      <c r="K48791" t="s">
        <v>224</v>
      </c>
      <c r="L48791">
        <v>1</v>
      </c>
      <c r="M48791" s="1">
        <v>41061</v>
      </c>
      <c r="N48791" s="2">
        <v>41061</v>
      </c>
      <c r="O48791" t="s">
        <v>50</v>
      </c>
      <c r="P48791">
        <v>2012</v>
      </c>
      <c r="Q48791" s="1">
        <v>41548</v>
      </c>
      <c r="R48791" s="1">
        <v>41548</v>
      </c>
      <c r="S48791">
        <v>0</v>
      </c>
      <c r="T48791">
        <v>16236400</v>
      </c>
      <c r="U48791">
        <v>0</v>
      </c>
      <c r="V48791">
        <v>0</v>
      </c>
      <c r="W48791">
        <v>0</v>
      </c>
      <c r="X48791">
        <v>0</v>
      </c>
      <c r="Y48791">
        <v>0</v>
      </c>
      <c r="Z48791">
        <v>0</v>
      </c>
      <c r="AA48791">
        <v>0</v>
      </c>
      <c r="AB48791">
        <v>0</v>
      </c>
      <c r="AC48791">
        <v>0</v>
      </c>
      <c r="AD48791">
        <v>0</v>
      </c>
      <c r="AE48791">
        <v>0</v>
      </c>
      <c r="AF48791">
        <v>16236400</v>
      </c>
      <c r="AG48791">
        <v>0</v>
      </c>
      <c r="AH48791">
        <v>0</v>
      </c>
      <c r="AI48791">
        <v>0</v>
      </c>
      <c r="AJ48791">
        <v>0</v>
      </c>
      <c r="AK48791">
        <v>0</v>
      </c>
      <c r="AL48791">
        <v>0</v>
      </c>
      <c r="AM48791">
        <v>0</v>
      </c>
    </row>
    <row r="48792" spans="1:39" x14ac:dyDescent="0.45">
      <c r="A48792" t="s">
        <v>178268</v>
      </c>
      <c r="B48792" t="s">
        <v>178269</v>
      </c>
      <c r="C48792" t="s">
        <v>178270</v>
      </c>
      <c r="D48792" t="s">
        <v>54</v>
      </c>
      <c r="E48792" t="s">
        <v>55</v>
      </c>
      <c r="F48792" s="3">
        <v>40000</v>
      </c>
      <c r="G48792" t="s">
        <v>57</v>
      </c>
      <c r="H48792" t="s">
        <v>1153</v>
      </c>
      <c r="J48792" t="s">
        <v>2578</v>
      </c>
      <c r="K48792" t="s">
        <v>22983</v>
      </c>
      <c r="L48792">
        <v>1</v>
      </c>
      <c r="M48792" s="1">
        <v>40544</v>
      </c>
      <c r="N48792" s="2">
        <v>40544</v>
      </c>
      <c r="O48792" t="s">
        <v>528</v>
      </c>
      <c r="P48792">
        <v>2011</v>
      </c>
      <c r="Q48792" s="1">
        <v>40949</v>
      </c>
      <c r="R48792" s="1">
        <v>40949</v>
      </c>
      <c r="S48792">
        <v>40000</v>
      </c>
      <c r="T48792">
        <v>0</v>
      </c>
      <c r="U48792">
        <v>0</v>
      </c>
      <c r="V48792">
        <v>0</v>
      </c>
      <c r="W48792">
        <v>0</v>
      </c>
      <c r="X48792">
        <v>0</v>
      </c>
      <c r="Y48792">
        <v>0</v>
      </c>
      <c r="Z48792">
        <v>0</v>
      </c>
      <c r="AA48792">
        <v>0</v>
      </c>
      <c r="AB48792">
        <v>0</v>
      </c>
      <c r="AC48792">
        <v>0</v>
      </c>
      <c r="AD48792">
        <v>0</v>
      </c>
      <c r="AE48792">
        <v>0</v>
      </c>
      <c r="AF48792">
        <v>0</v>
      </c>
      <c r="AG48792">
        <v>0</v>
      </c>
      <c r="AH48792">
        <v>0</v>
      </c>
      <c r="AI48792">
        <v>0</v>
      </c>
      <c r="AJ48792">
        <v>0</v>
      </c>
      <c r="AK48792">
        <v>0</v>
      </c>
      <c r="AL48792">
        <v>0</v>
      </c>
      <c r="AM48792">
        <v>0</v>
      </c>
    </row>
    <row r="48793" spans="1:39" x14ac:dyDescent="0.45">
      <c r="A48793" t="s">
        <v>178271</v>
      </c>
      <c r="B48793" t="s">
        <v>178272</v>
      </c>
      <c r="C48793" t="s">
        <v>178273</v>
      </c>
      <c r="D48793" t="s">
        <v>178274</v>
      </c>
      <c r="E48793" t="s">
        <v>3764</v>
      </c>
      <c r="F48793" t="s">
        <v>714</v>
      </c>
      <c r="G48793" t="s">
        <v>57</v>
      </c>
      <c r="H48793" t="s">
        <v>46</v>
      </c>
      <c r="I48793" t="s">
        <v>81</v>
      </c>
      <c r="J48793" t="s">
        <v>3389</v>
      </c>
      <c r="K48793" t="s">
        <v>3389</v>
      </c>
      <c r="L48793">
        <v>1</v>
      </c>
      <c r="M48793" s="1">
        <v>41764</v>
      </c>
      <c r="N48793" s="2">
        <v>41760</v>
      </c>
      <c r="O48793" t="s">
        <v>1211</v>
      </c>
      <c r="P48793">
        <v>2014</v>
      </c>
      <c r="Q48793" s="1">
        <v>41823</v>
      </c>
      <c r="R48793" s="1">
        <v>41823</v>
      </c>
      <c r="S48793">
        <v>250000</v>
      </c>
      <c r="T48793">
        <v>0</v>
      </c>
      <c r="U48793">
        <v>0</v>
      </c>
      <c r="V48793">
        <v>0</v>
      </c>
      <c r="W48793">
        <v>0</v>
      </c>
      <c r="X48793">
        <v>0</v>
      </c>
      <c r="Y48793">
        <v>0</v>
      </c>
      <c r="Z48793">
        <v>0</v>
      </c>
      <c r="AA48793">
        <v>0</v>
      </c>
      <c r="AB48793">
        <v>0</v>
      </c>
      <c r="AC48793">
        <v>0</v>
      </c>
      <c r="AD48793">
        <v>0</v>
      </c>
      <c r="AE48793">
        <v>0</v>
      </c>
      <c r="AF48793">
        <v>0</v>
      </c>
      <c r="AG48793">
        <v>0</v>
      </c>
      <c r="AH48793">
        <v>0</v>
      </c>
      <c r="AI48793">
        <v>0</v>
      </c>
      <c r="AJ48793">
        <v>0</v>
      </c>
      <c r="AK48793">
        <v>0</v>
      </c>
      <c r="AL48793">
        <v>0</v>
      </c>
      <c r="AM48793">
        <v>0</v>
      </c>
    </row>
    <row r="48794" spans="1:39" x14ac:dyDescent="0.45">
      <c r="A48794" t="s">
        <v>178275</v>
      </c>
      <c r="B48794" t="s">
        <v>178276</v>
      </c>
      <c r="C48794" t="s">
        <v>178277</v>
      </c>
      <c r="D48794" t="s">
        <v>178278</v>
      </c>
      <c r="E48794" t="s">
        <v>1335</v>
      </c>
      <c r="F48794" t="s">
        <v>114</v>
      </c>
      <c r="G48794" t="s">
        <v>101</v>
      </c>
      <c r="H48794" t="s">
        <v>260</v>
      </c>
      <c r="I48794" t="s">
        <v>977</v>
      </c>
      <c r="J48794" t="s">
        <v>978</v>
      </c>
      <c r="K48794" t="s">
        <v>6005</v>
      </c>
      <c r="L48794">
        <v>1</v>
      </c>
      <c r="M48794" s="1">
        <v>40603</v>
      </c>
      <c r="N48794" s="2">
        <v>40603</v>
      </c>
      <c r="O48794" t="s">
        <v>528</v>
      </c>
      <c r="P48794">
        <v>2011</v>
      </c>
      <c r="Q48794" s="1">
        <v>40781</v>
      </c>
      <c r="R48794" s="1">
        <v>40781</v>
      </c>
      <c r="S48794">
        <v>0</v>
      </c>
      <c r="T48794">
        <v>0</v>
      </c>
      <c r="U48794">
        <v>0</v>
      </c>
      <c r="V48794">
        <v>0</v>
      </c>
      <c r="W48794">
        <v>0</v>
      </c>
      <c r="X48794">
        <v>0</v>
      </c>
      <c r="Y48794">
        <v>0</v>
      </c>
      <c r="Z48794">
        <v>0</v>
      </c>
      <c r="AA48794">
        <v>0</v>
      </c>
      <c r="AB48794">
        <v>0</v>
      </c>
      <c r="AC48794">
        <v>0</v>
      </c>
      <c r="AD48794">
        <v>0</v>
      </c>
      <c r="AE48794">
        <v>0</v>
      </c>
      <c r="AF48794">
        <v>0</v>
      </c>
      <c r="AG48794">
        <v>0</v>
      </c>
      <c r="AH48794">
        <v>0</v>
      </c>
      <c r="AI48794">
        <v>0</v>
      </c>
      <c r="AJ48794">
        <v>0</v>
      </c>
      <c r="AK48794">
        <v>0</v>
      </c>
      <c r="AL48794">
        <v>0</v>
      </c>
      <c r="AM48794">
        <v>0</v>
      </c>
    </row>
    <row r="48795" spans="1:39" x14ac:dyDescent="0.45">
      <c r="A48795" t="s">
        <v>178279</v>
      </c>
      <c r="B48795" t="s">
        <v>178280</v>
      </c>
      <c r="C48795" t="s">
        <v>178281</v>
      </c>
      <c r="D48795" t="s">
        <v>178282</v>
      </c>
      <c r="E48795" t="s">
        <v>559</v>
      </c>
      <c r="F48795" s="3">
        <v>36154</v>
      </c>
      <c r="G48795" t="s">
        <v>57</v>
      </c>
      <c r="H48795" t="s">
        <v>6675</v>
      </c>
      <c r="J48795" t="s">
        <v>6676</v>
      </c>
      <c r="K48795" t="s">
        <v>33850</v>
      </c>
      <c r="L48795">
        <v>1</v>
      </c>
      <c r="M48795" s="1">
        <v>40558</v>
      </c>
      <c r="N48795" s="2">
        <v>40544</v>
      </c>
      <c r="O48795" t="s">
        <v>528</v>
      </c>
      <c r="P48795">
        <v>2011</v>
      </c>
      <c r="Q48795" s="1">
        <v>40558</v>
      </c>
      <c r="R48795" s="1">
        <v>40558</v>
      </c>
      <c r="S48795">
        <v>36154</v>
      </c>
      <c r="T48795">
        <v>0</v>
      </c>
      <c r="U48795">
        <v>0</v>
      </c>
      <c r="V48795">
        <v>0</v>
      </c>
      <c r="W48795">
        <v>0</v>
      </c>
      <c r="X48795">
        <v>0</v>
      </c>
      <c r="Y48795">
        <v>0</v>
      </c>
      <c r="Z48795">
        <v>0</v>
      </c>
      <c r="AA48795">
        <v>0</v>
      </c>
      <c r="AB48795">
        <v>0</v>
      </c>
      <c r="AC48795">
        <v>0</v>
      </c>
      <c r="AD48795">
        <v>0</v>
      </c>
      <c r="AE48795">
        <v>0</v>
      </c>
      <c r="AF48795">
        <v>0</v>
      </c>
      <c r="AG48795">
        <v>0</v>
      </c>
      <c r="AH48795">
        <v>0</v>
      </c>
      <c r="AI48795">
        <v>0</v>
      </c>
      <c r="AJ48795">
        <v>0</v>
      </c>
      <c r="AK48795">
        <v>0</v>
      </c>
      <c r="AL48795">
        <v>0</v>
      </c>
      <c r="AM48795">
        <v>0</v>
      </c>
    </row>
    <row r="48796" spans="1:39" x14ac:dyDescent="0.45">
      <c r="A48796" t="s">
        <v>178283</v>
      </c>
      <c r="B48796" t="s">
        <v>178284</v>
      </c>
      <c r="C48796" t="s">
        <v>178285</v>
      </c>
      <c r="D48796" t="s">
        <v>178286</v>
      </c>
      <c r="E48796" t="s">
        <v>343</v>
      </c>
      <c r="F48796" t="s">
        <v>114</v>
      </c>
      <c r="G48796" t="s">
        <v>57</v>
      </c>
      <c r="H48796" t="s">
        <v>46</v>
      </c>
      <c r="I48796" t="s">
        <v>58</v>
      </c>
      <c r="J48796" t="s">
        <v>59</v>
      </c>
      <c r="K48796" t="s">
        <v>59</v>
      </c>
      <c r="L48796">
        <v>2</v>
      </c>
      <c r="M48796" s="1">
        <v>41487</v>
      </c>
      <c r="N48796" s="2">
        <v>41487</v>
      </c>
      <c r="O48796" t="s">
        <v>276</v>
      </c>
      <c r="P48796">
        <v>2013</v>
      </c>
      <c r="Q48796" s="1">
        <v>41711</v>
      </c>
      <c r="R48796" s="1">
        <v>41813</v>
      </c>
      <c r="S48796">
        <v>0</v>
      </c>
      <c r="T48796">
        <v>0</v>
      </c>
      <c r="U48796">
        <v>0</v>
      </c>
      <c r="V48796">
        <v>0</v>
      </c>
      <c r="W48796">
        <v>0</v>
      </c>
      <c r="X48796">
        <v>0</v>
      </c>
      <c r="Y48796">
        <v>0</v>
      </c>
      <c r="Z48796">
        <v>0</v>
      </c>
      <c r="AA48796">
        <v>0</v>
      </c>
      <c r="AB48796">
        <v>0</v>
      </c>
      <c r="AC48796">
        <v>0</v>
      </c>
      <c r="AD48796">
        <v>0</v>
      </c>
      <c r="AE48796">
        <v>0</v>
      </c>
      <c r="AF48796">
        <v>0</v>
      </c>
      <c r="AG48796">
        <v>0</v>
      </c>
      <c r="AH48796">
        <v>0</v>
      </c>
      <c r="AI48796">
        <v>0</v>
      </c>
      <c r="AJ48796">
        <v>0</v>
      </c>
      <c r="AK48796">
        <v>0</v>
      </c>
      <c r="AL48796">
        <v>0</v>
      </c>
      <c r="AM48796">
        <v>0</v>
      </c>
    </row>
    <row r="48797" spans="1:39" x14ac:dyDescent="0.45">
      <c r="A48797" t="s">
        <v>178287</v>
      </c>
      <c r="B48797" t="s">
        <v>178288</v>
      </c>
      <c r="C48797" t="s">
        <v>178289</v>
      </c>
      <c r="D48797" t="s">
        <v>26479</v>
      </c>
      <c r="E48797" t="s">
        <v>55</v>
      </c>
      <c r="F48797" t="s">
        <v>457</v>
      </c>
      <c r="G48797" t="s">
        <v>57</v>
      </c>
      <c r="H48797" t="s">
        <v>46</v>
      </c>
      <c r="I48797" t="s">
        <v>648</v>
      </c>
      <c r="J48797" t="s">
        <v>649</v>
      </c>
      <c r="K48797" t="s">
        <v>6785</v>
      </c>
      <c r="L48797">
        <v>1</v>
      </c>
      <c r="M48797" s="1">
        <v>39448</v>
      </c>
      <c r="N48797" s="2">
        <v>39448</v>
      </c>
      <c r="O48797" t="s">
        <v>181</v>
      </c>
      <c r="P48797">
        <v>2008</v>
      </c>
      <c r="Q48797" s="1">
        <v>41735</v>
      </c>
      <c r="R48797" s="1">
        <v>41735</v>
      </c>
      <c r="S48797">
        <v>0</v>
      </c>
      <c r="T48797">
        <v>2500000</v>
      </c>
      <c r="U48797">
        <v>0</v>
      </c>
      <c r="V48797">
        <v>0</v>
      </c>
      <c r="W48797">
        <v>0</v>
      </c>
      <c r="X48797">
        <v>0</v>
      </c>
      <c r="Y48797">
        <v>0</v>
      </c>
      <c r="Z48797">
        <v>0</v>
      </c>
      <c r="AA48797">
        <v>0</v>
      </c>
      <c r="AB48797">
        <v>0</v>
      </c>
      <c r="AC48797">
        <v>0</v>
      </c>
      <c r="AD48797">
        <v>0</v>
      </c>
      <c r="AE48797">
        <v>0</v>
      </c>
      <c r="AF48797">
        <v>0</v>
      </c>
      <c r="AG48797">
        <v>0</v>
      </c>
      <c r="AH48797">
        <v>0</v>
      </c>
      <c r="AI48797">
        <v>0</v>
      </c>
      <c r="AJ48797">
        <v>0</v>
      </c>
      <c r="AK48797">
        <v>0</v>
      </c>
      <c r="AL48797">
        <v>0</v>
      </c>
      <c r="AM48797">
        <v>0</v>
      </c>
    </row>
    <row r="48798" spans="1:39" x14ac:dyDescent="0.45">
      <c r="A48798" t="s">
        <v>178290</v>
      </c>
      <c r="B48798" t="s">
        <v>178291</v>
      </c>
      <c r="C48798" t="s">
        <v>178292</v>
      </c>
      <c r="D48798" t="s">
        <v>1267</v>
      </c>
      <c r="E48798" t="s">
        <v>1268</v>
      </c>
      <c r="F48798" t="s">
        <v>178293</v>
      </c>
      <c r="G48798" t="s">
        <v>57</v>
      </c>
      <c r="H48798" t="s">
        <v>223</v>
      </c>
      <c r="J48798" t="s">
        <v>396</v>
      </c>
      <c r="K48798" t="s">
        <v>178294</v>
      </c>
      <c r="L48798">
        <v>1</v>
      </c>
      <c r="Q48798" s="1">
        <v>40848</v>
      </c>
      <c r="R48798" s="1">
        <v>40848</v>
      </c>
      <c r="S48798">
        <v>0</v>
      </c>
      <c r="T48798">
        <v>12578616</v>
      </c>
      <c r="U48798">
        <v>0</v>
      </c>
      <c r="V48798">
        <v>0</v>
      </c>
      <c r="W48798">
        <v>0</v>
      </c>
      <c r="X48798">
        <v>0</v>
      </c>
      <c r="Y48798">
        <v>0</v>
      </c>
      <c r="Z48798">
        <v>0</v>
      </c>
      <c r="AA48798">
        <v>0</v>
      </c>
      <c r="AB48798">
        <v>0</v>
      </c>
      <c r="AC48798">
        <v>0</v>
      </c>
      <c r="AD48798">
        <v>0</v>
      </c>
      <c r="AE48798">
        <v>0</v>
      </c>
      <c r="AF48798">
        <v>12578616</v>
      </c>
      <c r="AG48798">
        <v>0</v>
      </c>
      <c r="AH48798">
        <v>0</v>
      </c>
      <c r="AI48798">
        <v>0</v>
      </c>
      <c r="AJ48798">
        <v>0</v>
      </c>
      <c r="AK48798">
        <v>0</v>
      </c>
      <c r="AL48798">
        <v>0</v>
      </c>
      <c r="AM48798">
        <v>0</v>
      </c>
    </row>
    <row r="48799" spans="1:39" x14ac:dyDescent="0.45">
      <c r="A48799" t="s">
        <v>178295</v>
      </c>
      <c r="B48799" t="s">
        <v>178296</v>
      </c>
      <c r="C48799" t="s">
        <v>178297</v>
      </c>
      <c r="D48799" t="s">
        <v>178298</v>
      </c>
      <c r="E48799" t="s">
        <v>330</v>
      </c>
      <c r="F48799" t="s">
        <v>178299</v>
      </c>
      <c r="G48799" t="s">
        <v>45</v>
      </c>
      <c r="H48799" t="s">
        <v>46</v>
      </c>
      <c r="I48799" t="s">
        <v>3634</v>
      </c>
      <c r="J48799" t="s">
        <v>3635</v>
      </c>
      <c r="K48799" t="s">
        <v>11111</v>
      </c>
      <c r="L48799">
        <v>4</v>
      </c>
      <c r="M48799" s="1">
        <v>39814</v>
      </c>
      <c r="N48799" s="2">
        <v>39814</v>
      </c>
      <c r="O48799" t="s">
        <v>188</v>
      </c>
      <c r="P48799">
        <v>2009</v>
      </c>
      <c r="Q48799" s="1">
        <v>40301</v>
      </c>
      <c r="R48799" s="1">
        <v>41487</v>
      </c>
      <c r="S48799">
        <v>219000</v>
      </c>
      <c r="T48799">
        <v>5657467</v>
      </c>
      <c r="U48799">
        <v>0</v>
      </c>
      <c r="V48799">
        <v>0</v>
      </c>
      <c r="W48799">
        <v>0</v>
      </c>
      <c r="X48799">
        <v>4282043</v>
      </c>
      <c r="Y48799">
        <v>0</v>
      </c>
      <c r="Z48799">
        <v>0</v>
      </c>
      <c r="AA48799">
        <v>0</v>
      </c>
      <c r="AB48799">
        <v>0</v>
      </c>
      <c r="AC48799">
        <v>0</v>
      </c>
      <c r="AD48799">
        <v>0</v>
      </c>
      <c r="AE48799">
        <v>0</v>
      </c>
      <c r="AF48799">
        <v>0</v>
      </c>
      <c r="AG48799">
        <v>0</v>
      </c>
      <c r="AH48799">
        <v>0</v>
      </c>
      <c r="AI48799">
        <v>0</v>
      </c>
      <c r="AJ48799">
        <v>0</v>
      </c>
      <c r="AK48799">
        <v>0</v>
      </c>
      <c r="AL48799">
        <v>0</v>
      </c>
      <c r="AM48799">
        <v>0</v>
      </c>
    </row>
    <row r="48800" spans="1:39" x14ac:dyDescent="0.45">
      <c r="A48800" t="s">
        <v>178300</v>
      </c>
      <c r="B48800" t="s">
        <v>178301</v>
      </c>
      <c r="C48800" t="s">
        <v>178302</v>
      </c>
      <c r="D48800" t="s">
        <v>107</v>
      </c>
      <c r="E48800" t="s">
        <v>108</v>
      </c>
      <c r="F48800" s="3">
        <v>25000</v>
      </c>
      <c r="G48800" t="s">
        <v>101</v>
      </c>
      <c r="L48800">
        <v>1</v>
      </c>
      <c r="M48800" s="1">
        <v>41275</v>
      </c>
      <c r="N48800" s="2">
        <v>41275</v>
      </c>
      <c r="O48800" t="s">
        <v>164</v>
      </c>
      <c r="P48800">
        <v>2013</v>
      </c>
      <c r="Q48800" s="1">
        <v>40791</v>
      </c>
      <c r="R48800" s="1">
        <v>40791</v>
      </c>
      <c r="S48800">
        <v>0</v>
      </c>
      <c r="T48800">
        <v>0</v>
      </c>
      <c r="U48800">
        <v>0</v>
      </c>
      <c r="V48800">
        <v>0</v>
      </c>
      <c r="W48800">
        <v>0</v>
      </c>
      <c r="X48800">
        <v>0</v>
      </c>
      <c r="Y48800">
        <v>25000</v>
      </c>
      <c r="Z48800">
        <v>0</v>
      </c>
      <c r="AA48800">
        <v>0</v>
      </c>
      <c r="AB48800">
        <v>0</v>
      </c>
      <c r="AC48800">
        <v>0</v>
      </c>
      <c r="AD48800">
        <v>0</v>
      </c>
      <c r="AE48800">
        <v>0</v>
      </c>
      <c r="AF48800">
        <v>0</v>
      </c>
      <c r="AG48800">
        <v>0</v>
      </c>
      <c r="AH48800">
        <v>0</v>
      </c>
      <c r="AI48800">
        <v>0</v>
      </c>
      <c r="AJ48800">
        <v>0</v>
      </c>
      <c r="AK48800">
        <v>0</v>
      </c>
      <c r="AL48800">
        <v>0</v>
      </c>
      <c r="AM48800">
        <v>0</v>
      </c>
    </row>
    <row r="48801" spans="1:39" x14ac:dyDescent="0.45">
      <c r="A48801" t="s">
        <v>178303</v>
      </c>
      <c r="B48801" t="s">
        <v>178304</v>
      </c>
      <c r="C48801" t="s">
        <v>178305</v>
      </c>
      <c r="D48801" t="s">
        <v>54</v>
      </c>
      <c r="E48801" t="s">
        <v>55</v>
      </c>
      <c r="F48801" t="s">
        <v>714</v>
      </c>
      <c r="G48801" t="s">
        <v>57</v>
      </c>
      <c r="H48801" t="s">
        <v>46</v>
      </c>
      <c r="I48801" t="s">
        <v>47</v>
      </c>
      <c r="J48801" t="s">
        <v>48</v>
      </c>
      <c r="K48801" t="s">
        <v>49</v>
      </c>
      <c r="L48801">
        <v>2</v>
      </c>
      <c r="M48801" s="1">
        <v>40624</v>
      </c>
      <c r="N48801" s="2">
        <v>40603</v>
      </c>
      <c r="O48801" t="s">
        <v>528</v>
      </c>
      <c r="P48801">
        <v>2011</v>
      </c>
      <c r="Q48801" s="1">
        <v>40969</v>
      </c>
      <c r="R48801" s="1">
        <v>41284</v>
      </c>
      <c r="S48801">
        <v>100000</v>
      </c>
      <c r="T48801">
        <v>0</v>
      </c>
      <c r="U48801">
        <v>0</v>
      </c>
      <c r="V48801">
        <v>0</v>
      </c>
      <c r="W48801">
        <v>0</v>
      </c>
      <c r="X48801">
        <v>0</v>
      </c>
      <c r="Y48801">
        <v>150000</v>
      </c>
      <c r="Z48801">
        <v>0</v>
      </c>
      <c r="AA48801">
        <v>0</v>
      </c>
      <c r="AB48801">
        <v>0</v>
      </c>
      <c r="AC48801">
        <v>0</v>
      </c>
      <c r="AD48801">
        <v>0</v>
      </c>
      <c r="AE48801">
        <v>0</v>
      </c>
      <c r="AF48801">
        <v>0</v>
      </c>
      <c r="AG48801">
        <v>0</v>
      </c>
      <c r="AH48801">
        <v>0</v>
      </c>
      <c r="AI48801">
        <v>0</v>
      </c>
      <c r="AJ48801">
        <v>0</v>
      </c>
      <c r="AK48801">
        <v>0</v>
      </c>
      <c r="AL48801">
        <v>0</v>
      </c>
      <c r="AM48801">
        <v>0</v>
      </c>
    </row>
    <row r="48802" spans="1:39" x14ac:dyDescent="0.45">
      <c r="A48802" t="s">
        <v>178306</v>
      </c>
      <c r="B48802" t="s">
        <v>178307</v>
      </c>
      <c r="C48802" t="s">
        <v>178308</v>
      </c>
      <c r="D48802" t="s">
        <v>178309</v>
      </c>
      <c r="E48802" t="s">
        <v>5345</v>
      </c>
      <c r="F48802" t="s">
        <v>4791</v>
      </c>
      <c r="G48802" t="s">
        <v>57</v>
      </c>
      <c r="H48802" t="s">
        <v>46</v>
      </c>
      <c r="I48802" t="s">
        <v>115</v>
      </c>
      <c r="J48802" t="s">
        <v>334</v>
      </c>
      <c r="K48802" t="s">
        <v>8239</v>
      </c>
      <c r="L48802">
        <v>1</v>
      </c>
      <c r="M48802" s="1">
        <v>41275</v>
      </c>
      <c r="N48802" s="2">
        <v>41275</v>
      </c>
      <c r="O48802" t="s">
        <v>164</v>
      </c>
      <c r="P48802">
        <v>2013</v>
      </c>
      <c r="Q48802" s="1">
        <v>41639</v>
      </c>
      <c r="R48802" s="1">
        <v>41639</v>
      </c>
      <c r="S48802">
        <v>0</v>
      </c>
      <c r="T48802">
        <v>0</v>
      </c>
      <c r="U48802">
        <v>0</v>
      </c>
      <c r="V48802">
        <v>110000</v>
      </c>
      <c r="W48802">
        <v>0</v>
      </c>
      <c r="X48802">
        <v>0</v>
      </c>
      <c r="Y48802">
        <v>0</v>
      </c>
      <c r="Z48802">
        <v>0</v>
      </c>
      <c r="AA48802">
        <v>0</v>
      </c>
      <c r="AB48802">
        <v>0</v>
      </c>
      <c r="AC48802">
        <v>0</v>
      </c>
      <c r="AD48802">
        <v>0</v>
      </c>
      <c r="AE48802">
        <v>0</v>
      </c>
      <c r="AF48802">
        <v>0</v>
      </c>
      <c r="AG48802">
        <v>0</v>
      </c>
      <c r="AH48802">
        <v>0</v>
      </c>
      <c r="AI48802">
        <v>0</v>
      </c>
      <c r="AJ48802">
        <v>0</v>
      </c>
      <c r="AK48802">
        <v>0</v>
      </c>
      <c r="AL48802">
        <v>0</v>
      </c>
      <c r="AM48802">
        <v>0</v>
      </c>
    </row>
    <row r="48803" spans="1:39" x14ac:dyDescent="0.45">
      <c r="A48803" t="s">
        <v>178310</v>
      </c>
      <c r="B48803" t="s">
        <v>178311</v>
      </c>
      <c r="C48803" t="s">
        <v>178312</v>
      </c>
      <c r="D48803" t="s">
        <v>178313</v>
      </c>
      <c r="E48803" t="s">
        <v>108</v>
      </c>
      <c r="F48803" t="s">
        <v>10606</v>
      </c>
      <c r="G48803" t="s">
        <v>57</v>
      </c>
      <c r="L48803">
        <v>1</v>
      </c>
      <c r="Q48803" s="1">
        <v>39016</v>
      </c>
      <c r="R48803" s="1">
        <v>39016</v>
      </c>
      <c r="S48803">
        <v>0</v>
      </c>
      <c r="T48803">
        <v>1140000</v>
      </c>
      <c r="U48803">
        <v>0</v>
      </c>
      <c r="V48803">
        <v>0</v>
      </c>
      <c r="W48803">
        <v>0</v>
      </c>
      <c r="X48803">
        <v>0</v>
      </c>
      <c r="Y48803">
        <v>0</v>
      </c>
      <c r="Z48803">
        <v>0</v>
      </c>
      <c r="AA48803">
        <v>0</v>
      </c>
      <c r="AB48803">
        <v>0</v>
      </c>
      <c r="AC48803">
        <v>0</v>
      </c>
      <c r="AD48803">
        <v>0</v>
      </c>
      <c r="AE48803">
        <v>0</v>
      </c>
      <c r="AF48803">
        <v>1140000</v>
      </c>
      <c r="AG48803">
        <v>0</v>
      </c>
      <c r="AH48803">
        <v>0</v>
      </c>
      <c r="AI48803">
        <v>0</v>
      </c>
      <c r="AJ48803">
        <v>0</v>
      </c>
      <c r="AK48803">
        <v>0</v>
      </c>
      <c r="AL48803">
        <v>0</v>
      </c>
      <c r="AM48803">
        <v>0</v>
      </c>
    </row>
    <row r="48804" spans="1:39" x14ac:dyDescent="0.45">
      <c r="A48804" t="s">
        <v>178314</v>
      </c>
      <c r="B48804" t="s">
        <v>178315</v>
      </c>
      <c r="C48804" t="s">
        <v>178316</v>
      </c>
      <c r="D48804" t="s">
        <v>653</v>
      </c>
      <c r="E48804" t="s">
        <v>343</v>
      </c>
      <c r="F48804" t="s">
        <v>178317</v>
      </c>
      <c r="G48804" t="s">
        <v>57</v>
      </c>
      <c r="L48804">
        <v>1</v>
      </c>
      <c r="M48804" s="1">
        <v>40299</v>
      </c>
      <c r="N48804" s="2">
        <v>40299</v>
      </c>
      <c r="O48804" t="s">
        <v>1166</v>
      </c>
      <c r="P48804">
        <v>2010</v>
      </c>
      <c r="Q48804" s="1">
        <v>41671</v>
      </c>
      <c r="R48804" s="1">
        <v>41671</v>
      </c>
      <c r="S48804">
        <v>0</v>
      </c>
      <c r="T48804">
        <v>7413509</v>
      </c>
      <c r="U48804">
        <v>0</v>
      </c>
      <c r="V48804">
        <v>0</v>
      </c>
      <c r="W48804">
        <v>0</v>
      </c>
      <c r="X48804">
        <v>0</v>
      </c>
      <c r="Y48804">
        <v>0</v>
      </c>
      <c r="Z48804">
        <v>0</v>
      </c>
      <c r="AA48804">
        <v>0</v>
      </c>
      <c r="AB48804">
        <v>0</v>
      </c>
      <c r="AC48804">
        <v>0</v>
      </c>
      <c r="AD48804">
        <v>0</v>
      </c>
      <c r="AE48804">
        <v>0</v>
      </c>
      <c r="AF48804">
        <v>0</v>
      </c>
      <c r="AG48804">
        <v>7413509</v>
      </c>
      <c r="AH48804">
        <v>0</v>
      </c>
      <c r="AI48804">
        <v>0</v>
      </c>
      <c r="AJ48804">
        <v>0</v>
      </c>
      <c r="AK48804">
        <v>0</v>
      </c>
      <c r="AL48804">
        <v>0</v>
      </c>
      <c r="AM48804">
        <v>0</v>
      </c>
    </row>
    <row r="48805" spans="1:39" x14ac:dyDescent="0.45">
      <c r="A48805" t="s">
        <v>178318</v>
      </c>
      <c r="B48805" t="s">
        <v>178319</v>
      </c>
      <c r="C48805" t="s">
        <v>178320</v>
      </c>
      <c r="D48805" t="s">
        <v>88</v>
      </c>
      <c r="E48805" t="s">
        <v>89</v>
      </c>
      <c r="F48805" t="s">
        <v>178321</v>
      </c>
      <c r="G48805" t="s">
        <v>57</v>
      </c>
      <c r="L48805">
        <v>2</v>
      </c>
      <c r="M48805" s="1">
        <v>41518</v>
      </c>
      <c r="N48805" s="2">
        <v>41518</v>
      </c>
      <c r="O48805" t="s">
        <v>276</v>
      </c>
      <c r="P48805">
        <v>2013</v>
      </c>
      <c r="Q48805" s="1">
        <v>41542</v>
      </c>
      <c r="R48805" s="1">
        <v>41926</v>
      </c>
      <c r="S48805">
        <v>0</v>
      </c>
      <c r="T48805">
        <v>3020588</v>
      </c>
      <c r="U48805">
        <v>0</v>
      </c>
      <c r="V48805">
        <v>0</v>
      </c>
      <c r="W48805">
        <v>0</v>
      </c>
      <c r="X48805">
        <v>0</v>
      </c>
      <c r="Y48805">
        <v>0</v>
      </c>
      <c r="Z48805">
        <v>0</v>
      </c>
      <c r="AA48805">
        <v>0</v>
      </c>
      <c r="AB48805">
        <v>0</v>
      </c>
      <c r="AC48805">
        <v>0</v>
      </c>
      <c r="AD48805">
        <v>0</v>
      </c>
      <c r="AE48805">
        <v>0</v>
      </c>
      <c r="AF48805">
        <v>0</v>
      </c>
      <c r="AG48805">
        <v>0</v>
      </c>
      <c r="AH48805">
        <v>0</v>
      </c>
      <c r="AI48805">
        <v>0</v>
      </c>
      <c r="AJ48805">
        <v>0</v>
      </c>
      <c r="AK48805">
        <v>0</v>
      </c>
      <c r="AL48805">
        <v>0</v>
      </c>
      <c r="AM48805">
        <v>0</v>
      </c>
    </row>
    <row r="48806" spans="1:39" x14ac:dyDescent="0.45">
      <c r="A48806" t="s">
        <v>178322</v>
      </c>
      <c r="B48806" t="s">
        <v>178323</v>
      </c>
      <c r="C48806" t="s">
        <v>178324</v>
      </c>
      <c r="D48806" t="s">
        <v>178325</v>
      </c>
      <c r="E48806" t="s">
        <v>954</v>
      </c>
      <c r="F48806" t="s">
        <v>846</v>
      </c>
      <c r="G48806" t="s">
        <v>57</v>
      </c>
      <c r="H48806" t="s">
        <v>260</v>
      </c>
      <c r="I48806" t="s">
        <v>977</v>
      </c>
      <c r="J48806" t="s">
        <v>33257</v>
      </c>
      <c r="K48806" t="s">
        <v>33257</v>
      </c>
      <c r="L48806">
        <v>1</v>
      </c>
      <c r="M48806" s="1">
        <v>41030</v>
      </c>
      <c r="N48806" s="2">
        <v>41030</v>
      </c>
      <c r="O48806" t="s">
        <v>50</v>
      </c>
      <c r="P48806">
        <v>2012</v>
      </c>
      <c r="Q48806" s="1">
        <v>41791</v>
      </c>
      <c r="R48806" s="1">
        <v>41791</v>
      </c>
      <c r="S48806">
        <v>1000000</v>
      </c>
      <c r="T48806">
        <v>0</v>
      </c>
      <c r="U48806">
        <v>0</v>
      </c>
      <c r="V48806">
        <v>0</v>
      </c>
      <c r="W48806">
        <v>0</v>
      </c>
      <c r="X48806">
        <v>0</v>
      </c>
      <c r="Y48806">
        <v>0</v>
      </c>
      <c r="Z48806">
        <v>0</v>
      </c>
      <c r="AA48806">
        <v>0</v>
      </c>
      <c r="AB48806">
        <v>0</v>
      </c>
      <c r="AC48806">
        <v>0</v>
      </c>
      <c r="AD48806">
        <v>0</v>
      </c>
      <c r="AE48806">
        <v>0</v>
      </c>
      <c r="AF48806">
        <v>0</v>
      </c>
      <c r="AG48806">
        <v>0</v>
      </c>
      <c r="AH48806">
        <v>0</v>
      </c>
      <c r="AI48806">
        <v>0</v>
      </c>
      <c r="AJ48806">
        <v>0</v>
      </c>
      <c r="AK48806">
        <v>0</v>
      </c>
      <c r="AL48806">
        <v>0</v>
      </c>
      <c r="AM48806">
        <v>0</v>
      </c>
    </row>
    <row r="48807" spans="1:39" x14ac:dyDescent="0.45">
      <c r="A48807" t="s">
        <v>178326</v>
      </c>
      <c r="B48807" t="s">
        <v>178327</v>
      </c>
      <c r="C48807" t="s">
        <v>178328</v>
      </c>
      <c r="D48807" t="s">
        <v>57468</v>
      </c>
      <c r="E48807" t="s">
        <v>1827</v>
      </c>
      <c r="F48807" t="s">
        <v>114</v>
      </c>
      <c r="G48807" t="s">
        <v>57</v>
      </c>
      <c r="H48807" t="s">
        <v>223</v>
      </c>
      <c r="J48807" t="s">
        <v>469</v>
      </c>
      <c r="K48807" t="s">
        <v>469</v>
      </c>
      <c r="L48807">
        <v>2</v>
      </c>
      <c r="M48807" s="1">
        <v>38443</v>
      </c>
      <c r="N48807" s="2">
        <v>38443</v>
      </c>
      <c r="O48807" t="s">
        <v>1808</v>
      </c>
      <c r="P48807">
        <v>2005</v>
      </c>
      <c r="Q48807" s="1">
        <v>39679</v>
      </c>
      <c r="R48807" s="1">
        <v>40154</v>
      </c>
      <c r="S48807">
        <v>0</v>
      </c>
      <c r="T48807">
        <v>0</v>
      </c>
      <c r="U48807">
        <v>0</v>
      </c>
      <c r="V48807">
        <v>0</v>
      </c>
      <c r="W48807">
        <v>0</v>
      </c>
      <c r="X48807">
        <v>0</v>
      </c>
      <c r="Y48807">
        <v>0</v>
      </c>
      <c r="Z48807">
        <v>0</v>
      </c>
      <c r="AA48807">
        <v>0</v>
      </c>
      <c r="AB48807">
        <v>0</v>
      </c>
      <c r="AC48807">
        <v>0</v>
      </c>
      <c r="AD48807">
        <v>0</v>
      </c>
      <c r="AE48807">
        <v>0</v>
      </c>
      <c r="AF48807">
        <v>0</v>
      </c>
      <c r="AG48807">
        <v>0</v>
      </c>
      <c r="AH48807">
        <v>0</v>
      </c>
      <c r="AI48807">
        <v>0</v>
      </c>
      <c r="AJ48807">
        <v>0</v>
      </c>
      <c r="AK48807">
        <v>0</v>
      </c>
      <c r="AL48807">
        <v>0</v>
      </c>
      <c r="AM48807">
        <v>0</v>
      </c>
    </row>
    <row r="48808" spans="1:39" x14ac:dyDescent="0.45">
      <c r="A48808" t="s">
        <v>178329</v>
      </c>
      <c r="B48808" t="s">
        <v>178330</v>
      </c>
      <c r="C48808" t="s">
        <v>178331</v>
      </c>
      <c r="D48808" t="s">
        <v>142</v>
      </c>
      <c r="E48808" t="s">
        <v>143</v>
      </c>
      <c r="F48808" t="s">
        <v>2770</v>
      </c>
      <c r="G48808" t="s">
        <v>57</v>
      </c>
      <c r="H48808" t="s">
        <v>2136</v>
      </c>
      <c r="J48808" t="s">
        <v>19196</v>
      </c>
      <c r="K48808" t="s">
        <v>19196</v>
      </c>
      <c r="L48808">
        <v>1</v>
      </c>
      <c r="Q48808" s="1">
        <v>40941</v>
      </c>
      <c r="R48808" s="1">
        <v>40941</v>
      </c>
      <c r="S48808">
        <v>0</v>
      </c>
      <c r="T48808">
        <v>9000000</v>
      </c>
      <c r="U48808">
        <v>0</v>
      </c>
      <c r="V48808">
        <v>0</v>
      </c>
      <c r="W48808">
        <v>0</v>
      </c>
      <c r="X48808">
        <v>0</v>
      </c>
      <c r="Y48808">
        <v>0</v>
      </c>
      <c r="Z48808">
        <v>0</v>
      </c>
      <c r="AA48808">
        <v>0</v>
      </c>
      <c r="AB48808">
        <v>0</v>
      </c>
      <c r="AC48808">
        <v>0</v>
      </c>
      <c r="AD48808">
        <v>0</v>
      </c>
      <c r="AE48808">
        <v>0</v>
      </c>
      <c r="AF48808">
        <v>0</v>
      </c>
      <c r="AG48808">
        <v>0</v>
      </c>
      <c r="AH48808">
        <v>0</v>
      </c>
      <c r="AI48808">
        <v>0</v>
      </c>
      <c r="AJ48808">
        <v>0</v>
      </c>
      <c r="AK48808">
        <v>0</v>
      </c>
      <c r="AL48808">
        <v>0</v>
      </c>
      <c r="AM48808">
        <v>0</v>
      </c>
    </row>
    <row r="48809" spans="1:39" x14ac:dyDescent="0.45">
      <c r="A48809" t="s">
        <v>178332</v>
      </c>
      <c r="B48809" t="s">
        <v>178333</v>
      </c>
      <c r="C48809" t="s">
        <v>178334</v>
      </c>
      <c r="D48809" t="s">
        <v>16408</v>
      </c>
      <c r="E48809" t="s">
        <v>1010</v>
      </c>
      <c r="F48809" t="s">
        <v>44</v>
      </c>
      <c r="G48809" t="s">
        <v>57</v>
      </c>
      <c r="H48809" t="s">
        <v>223</v>
      </c>
      <c r="J48809" t="s">
        <v>224</v>
      </c>
      <c r="K48809" t="s">
        <v>224</v>
      </c>
      <c r="L48809">
        <v>2</v>
      </c>
      <c r="M48809" s="1">
        <v>40602</v>
      </c>
      <c r="N48809" s="2">
        <v>40575</v>
      </c>
      <c r="O48809" t="s">
        <v>528</v>
      </c>
      <c r="P48809">
        <v>2011</v>
      </c>
      <c r="Q48809" s="1">
        <v>40909</v>
      </c>
      <c r="R48809" s="1">
        <v>41030</v>
      </c>
      <c r="S48809">
        <v>0</v>
      </c>
      <c r="T48809">
        <v>1750000</v>
      </c>
      <c r="U48809">
        <v>0</v>
      </c>
      <c r="V48809">
        <v>0</v>
      </c>
      <c r="W48809">
        <v>0</v>
      </c>
      <c r="X48809">
        <v>0</v>
      </c>
      <c r="Y48809">
        <v>0</v>
      </c>
      <c r="Z48809">
        <v>0</v>
      </c>
      <c r="AA48809">
        <v>0</v>
      </c>
      <c r="AB48809">
        <v>0</v>
      </c>
      <c r="AC48809">
        <v>0</v>
      </c>
      <c r="AD48809">
        <v>0</v>
      </c>
      <c r="AE48809">
        <v>0</v>
      </c>
      <c r="AF48809">
        <v>1750000</v>
      </c>
      <c r="AG48809">
        <v>0</v>
      </c>
      <c r="AH48809">
        <v>0</v>
      </c>
      <c r="AI48809">
        <v>0</v>
      </c>
      <c r="AJ48809">
        <v>0</v>
      </c>
      <c r="AK48809">
        <v>0</v>
      </c>
      <c r="AL48809">
        <v>0</v>
      </c>
      <c r="AM48809">
        <v>0</v>
      </c>
    </row>
    <row r="48810" spans="1:39" x14ac:dyDescent="0.45">
      <c r="A48810" t="s">
        <v>178335</v>
      </c>
      <c r="B48810" t="s">
        <v>178336</v>
      </c>
      <c r="C48810" t="s">
        <v>178337</v>
      </c>
      <c r="D48810" t="s">
        <v>755</v>
      </c>
      <c r="E48810" t="s">
        <v>756</v>
      </c>
      <c r="F48810" t="s">
        <v>178338</v>
      </c>
      <c r="G48810" t="s">
        <v>57</v>
      </c>
      <c r="H48810" t="s">
        <v>46</v>
      </c>
      <c r="I48810" t="s">
        <v>58</v>
      </c>
      <c r="J48810" t="s">
        <v>198</v>
      </c>
      <c r="K48810" t="s">
        <v>833</v>
      </c>
      <c r="L48810">
        <v>2</v>
      </c>
      <c r="M48810" s="1">
        <v>39448</v>
      </c>
      <c r="N48810" s="2">
        <v>39448</v>
      </c>
      <c r="O48810" t="s">
        <v>181</v>
      </c>
      <c r="P48810">
        <v>2008</v>
      </c>
      <c r="Q48810" s="1">
        <v>40710</v>
      </c>
      <c r="R48810" s="1">
        <v>40961</v>
      </c>
      <c r="S48810">
        <v>0</v>
      </c>
      <c r="T48810">
        <v>486100</v>
      </c>
      <c r="U48810">
        <v>0</v>
      </c>
      <c r="V48810">
        <v>0</v>
      </c>
      <c r="W48810">
        <v>0</v>
      </c>
      <c r="X48810">
        <v>0</v>
      </c>
      <c r="Y48810">
        <v>0</v>
      </c>
      <c r="Z48810">
        <v>0</v>
      </c>
      <c r="AA48810">
        <v>0</v>
      </c>
      <c r="AB48810">
        <v>0</v>
      </c>
      <c r="AC48810">
        <v>0</v>
      </c>
      <c r="AD48810">
        <v>0</v>
      </c>
      <c r="AE48810">
        <v>0</v>
      </c>
      <c r="AF48810">
        <v>0</v>
      </c>
      <c r="AG48810">
        <v>0</v>
      </c>
      <c r="AH48810">
        <v>0</v>
      </c>
      <c r="AI48810">
        <v>0</v>
      </c>
      <c r="AJ48810">
        <v>0</v>
      </c>
      <c r="AK48810">
        <v>0</v>
      </c>
      <c r="AL48810">
        <v>0</v>
      </c>
      <c r="AM48810">
        <v>0</v>
      </c>
    </row>
    <row r="48811" spans="1:39" x14ac:dyDescent="0.45">
      <c r="A48811" t="s">
        <v>178339</v>
      </c>
      <c r="B48811" t="s">
        <v>178340</v>
      </c>
      <c r="D48811" t="s">
        <v>461</v>
      </c>
      <c r="E48811" t="s">
        <v>462</v>
      </c>
      <c r="F48811" t="s">
        <v>1047</v>
      </c>
      <c r="G48811" t="s">
        <v>57</v>
      </c>
      <c r="H48811" t="s">
        <v>122</v>
      </c>
      <c r="J48811" t="s">
        <v>123</v>
      </c>
      <c r="K48811" t="s">
        <v>123</v>
      </c>
      <c r="L48811">
        <v>1</v>
      </c>
      <c r="M48811" s="1">
        <v>41138</v>
      </c>
      <c r="N48811" s="2">
        <v>41122</v>
      </c>
      <c r="O48811" t="s">
        <v>596</v>
      </c>
      <c r="P48811">
        <v>2012</v>
      </c>
      <c r="Q48811" s="1">
        <v>41334</v>
      </c>
      <c r="R48811" s="1">
        <v>41334</v>
      </c>
      <c r="S48811">
        <v>0</v>
      </c>
      <c r="T48811">
        <v>5000000</v>
      </c>
      <c r="U48811">
        <v>0</v>
      </c>
      <c r="V48811">
        <v>0</v>
      </c>
      <c r="W48811">
        <v>0</v>
      </c>
      <c r="X48811">
        <v>0</v>
      </c>
      <c r="Y48811">
        <v>0</v>
      </c>
      <c r="Z48811">
        <v>0</v>
      </c>
      <c r="AA48811">
        <v>0</v>
      </c>
      <c r="AB48811">
        <v>0</v>
      </c>
      <c r="AC48811">
        <v>0</v>
      </c>
      <c r="AD48811">
        <v>0</v>
      </c>
      <c r="AE48811">
        <v>0</v>
      </c>
      <c r="AF48811">
        <v>0</v>
      </c>
      <c r="AG48811">
        <v>0</v>
      </c>
      <c r="AH48811">
        <v>0</v>
      </c>
      <c r="AI48811">
        <v>0</v>
      </c>
      <c r="AJ48811">
        <v>0</v>
      </c>
      <c r="AK48811">
        <v>0</v>
      </c>
      <c r="AL48811">
        <v>0</v>
      </c>
      <c r="AM48811">
        <v>0</v>
      </c>
    </row>
    <row r="48812" spans="1:39" x14ac:dyDescent="0.45">
      <c r="A48812" t="s">
        <v>178341</v>
      </c>
      <c r="B48812" t="s">
        <v>178342</v>
      </c>
      <c r="C48812" t="s">
        <v>178343</v>
      </c>
      <c r="D48812" t="s">
        <v>54</v>
      </c>
      <c r="E48812" t="s">
        <v>55</v>
      </c>
      <c r="F48812" t="s">
        <v>178344</v>
      </c>
      <c r="G48812" t="s">
        <v>57</v>
      </c>
      <c r="H48812" t="s">
        <v>46</v>
      </c>
      <c r="I48812" t="s">
        <v>205</v>
      </c>
      <c r="J48812" t="s">
        <v>206</v>
      </c>
      <c r="K48812" t="s">
        <v>206</v>
      </c>
      <c r="L48812">
        <v>3</v>
      </c>
      <c r="M48812" s="1">
        <v>39814</v>
      </c>
      <c r="N48812" s="2">
        <v>39814</v>
      </c>
      <c r="O48812" t="s">
        <v>188</v>
      </c>
      <c r="P48812">
        <v>2009</v>
      </c>
      <c r="Q48812" s="1">
        <v>39722</v>
      </c>
      <c r="R48812" s="1">
        <v>40632</v>
      </c>
      <c r="S48812">
        <v>0</v>
      </c>
      <c r="T48812">
        <v>6499999</v>
      </c>
      <c r="U48812">
        <v>0</v>
      </c>
      <c r="V48812">
        <v>0</v>
      </c>
      <c r="W48812">
        <v>0</v>
      </c>
      <c r="X48812">
        <v>0</v>
      </c>
      <c r="Y48812">
        <v>0</v>
      </c>
      <c r="Z48812">
        <v>0</v>
      </c>
      <c r="AA48812">
        <v>0</v>
      </c>
      <c r="AB48812">
        <v>0</v>
      </c>
      <c r="AC48812">
        <v>0</v>
      </c>
      <c r="AD48812">
        <v>0</v>
      </c>
      <c r="AE48812">
        <v>0</v>
      </c>
      <c r="AF48812">
        <v>1000000</v>
      </c>
      <c r="AG48812">
        <v>5499999</v>
      </c>
      <c r="AH48812">
        <v>0</v>
      </c>
      <c r="AI48812">
        <v>0</v>
      </c>
      <c r="AJ48812">
        <v>0</v>
      </c>
      <c r="AK48812">
        <v>0</v>
      </c>
      <c r="AL48812">
        <v>0</v>
      </c>
      <c r="AM48812">
        <v>0</v>
      </c>
    </row>
    <row r="48813" spans="1:39" x14ac:dyDescent="0.45">
      <c r="A48813" t="s">
        <v>178345</v>
      </c>
      <c r="B48813" t="s">
        <v>178346</v>
      </c>
      <c r="C48813" t="s">
        <v>178347</v>
      </c>
      <c r="D48813" t="s">
        <v>178348</v>
      </c>
      <c r="E48813" t="s">
        <v>343</v>
      </c>
      <c r="F48813" t="s">
        <v>2557</v>
      </c>
      <c r="G48813" t="s">
        <v>57</v>
      </c>
      <c r="H48813" t="s">
        <v>46</v>
      </c>
      <c r="I48813" t="s">
        <v>47</v>
      </c>
      <c r="J48813" t="s">
        <v>3496</v>
      </c>
      <c r="K48813" t="s">
        <v>3496</v>
      </c>
      <c r="L48813">
        <v>2</v>
      </c>
      <c r="M48813" s="1">
        <v>41091</v>
      </c>
      <c r="N48813" s="2">
        <v>41091</v>
      </c>
      <c r="O48813" t="s">
        <v>596</v>
      </c>
      <c r="P48813">
        <v>2012</v>
      </c>
      <c r="Q48813" s="1">
        <v>41091</v>
      </c>
      <c r="R48813" s="1">
        <v>41450</v>
      </c>
      <c r="S48813">
        <v>0</v>
      </c>
      <c r="T48813">
        <v>1000000</v>
      </c>
      <c r="U48813">
        <v>0</v>
      </c>
      <c r="V48813">
        <v>0</v>
      </c>
      <c r="W48813">
        <v>0</v>
      </c>
      <c r="X48813">
        <v>0</v>
      </c>
      <c r="Y48813">
        <v>0</v>
      </c>
      <c r="Z48813">
        <v>5000000</v>
      </c>
      <c r="AA48813">
        <v>0</v>
      </c>
      <c r="AB48813">
        <v>0</v>
      </c>
      <c r="AC48813">
        <v>0</v>
      </c>
      <c r="AD48813">
        <v>0</v>
      </c>
      <c r="AE48813">
        <v>0</v>
      </c>
      <c r="AF48813">
        <v>0</v>
      </c>
      <c r="AG48813">
        <v>0</v>
      </c>
      <c r="AH48813">
        <v>0</v>
      </c>
      <c r="AI48813">
        <v>0</v>
      </c>
      <c r="AJ48813">
        <v>0</v>
      </c>
      <c r="AK48813">
        <v>0</v>
      </c>
      <c r="AL48813">
        <v>0</v>
      </c>
      <c r="AM48813">
        <v>0</v>
      </c>
    </row>
    <row r="48814" spans="1:39" x14ac:dyDescent="0.45">
      <c r="A48814" t="s">
        <v>178349</v>
      </c>
      <c r="B48814" t="s">
        <v>178350</v>
      </c>
      <c r="C48814" t="s">
        <v>178351</v>
      </c>
      <c r="D48814" t="s">
        <v>178352</v>
      </c>
      <c r="E48814" t="s">
        <v>5546</v>
      </c>
      <c r="F48814" t="s">
        <v>162917</v>
      </c>
      <c r="G48814" t="s">
        <v>57</v>
      </c>
      <c r="H48814" t="s">
        <v>46</v>
      </c>
      <c r="I48814" t="s">
        <v>58</v>
      </c>
      <c r="J48814" t="s">
        <v>198</v>
      </c>
      <c r="K48814" t="s">
        <v>199</v>
      </c>
      <c r="L48814">
        <v>2</v>
      </c>
      <c r="M48814" s="1">
        <v>40594</v>
      </c>
      <c r="N48814" s="2">
        <v>40575</v>
      </c>
      <c r="O48814" t="s">
        <v>528</v>
      </c>
      <c r="P48814">
        <v>2011</v>
      </c>
      <c r="Q48814" s="1">
        <v>40611</v>
      </c>
      <c r="R48814" s="1">
        <v>40840</v>
      </c>
      <c r="S48814">
        <v>1000000</v>
      </c>
      <c r="T48814">
        <v>14150000</v>
      </c>
      <c r="U48814">
        <v>0</v>
      </c>
      <c r="V48814">
        <v>0</v>
      </c>
      <c r="W48814">
        <v>0</v>
      </c>
      <c r="X48814">
        <v>0</v>
      </c>
      <c r="Y48814">
        <v>0</v>
      </c>
      <c r="Z48814">
        <v>0</v>
      </c>
      <c r="AA48814">
        <v>0</v>
      </c>
      <c r="AB48814">
        <v>0</v>
      </c>
      <c r="AC48814">
        <v>0</v>
      </c>
      <c r="AD48814">
        <v>0</v>
      </c>
      <c r="AE48814">
        <v>0</v>
      </c>
      <c r="AF48814">
        <v>14150000</v>
      </c>
      <c r="AG48814">
        <v>0</v>
      </c>
      <c r="AH48814">
        <v>0</v>
      </c>
      <c r="AI48814">
        <v>0</v>
      </c>
      <c r="AJ48814">
        <v>0</v>
      </c>
      <c r="AK48814">
        <v>0</v>
      </c>
      <c r="AL48814">
        <v>0</v>
      </c>
      <c r="AM48814">
        <v>0</v>
      </c>
    </row>
    <row r="48815" spans="1:39" x14ac:dyDescent="0.45">
      <c r="A48815" t="s">
        <v>178353</v>
      </c>
      <c r="B48815" t="s">
        <v>178354</v>
      </c>
      <c r="C48815" t="s">
        <v>178355</v>
      </c>
      <c r="D48815" t="s">
        <v>178356</v>
      </c>
      <c r="E48815" t="s">
        <v>16093</v>
      </c>
      <c r="F48815" t="s">
        <v>114</v>
      </c>
      <c r="G48815" t="s">
        <v>57</v>
      </c>
      <c r="H48815" t="s">
        <v>3044</v>
      </c>
      <c r="J48815" t="s">
        <v>4044</v>
      </c>
      <c r="K48815" t="s">
        <v>4044</v>
      </c>
      <c r="L48815">
        <v>3</v>
      </c>
      <c r="M48815" s="1">
        <v>40909</v>
      </c>
      <c r="N48815" s="2">
        <v>40909</v>
      </c>
      <c r="O48815" t="s">
        <v>132</v>
      </c>
      <c r="P48815">
        <v>2012</v>
      </c>
      <c r="Q48815" s="1">
        <v>41334</v>
      </c>
      <c r="R48815" s="1">
        <v>41426</v>
      </c>
      <c r="S48815">
        <v>0</v>
      </c>
      <c r="T48815">
        <v>0</v>
      </c>
      <c r="U48815">
        <v>0</v>
      </c>
      <c r="V48815">
        <v>0</v>
      </c>
      <c r="W48815">
        <v>0</v>
      </c>
      <c r="X48815">
        <v>0</v>
      </c>
      <c r="Y48815">
        <v>0</v>
      </c>
      <c r="Z48815">
        <v>0</v>
      </c>
      <c r="AA48815">
        <v>0</v>
      </c>
      <c r="AB48815">
        <v>0</v>
      </c>
      <c r="AC48815">
        <v>0</v>
      </c>
      <c r="AD48815">
        <v>0</v>
      </c>
      <c r="AE48815">
        <v>0</v>
      </c>
      <c r="AF48815">
        <v>0</v>
      </c>
      <c r="AG48815">
        <v>0</v>
      </c>
      <c r="AH48815">
        <v>0</v>
      </c>
      <c r="AI48815">
        <v>0</v>
      </c>
      <c r="AJ48815">
        <v>0</v>
      </c>
      <c r="AK48815">
        <v>0</v>
      </c>
      <c r="AL48815">
        <v>0</v>
      </c>
      <c r="AM48815">
        <v>0</v>
      </c>
    </row>
    <row r="48816" spans="1:39" x14ac:dyDescent="0.45">
      <c r="A48816" t="s">
        <v>178357</v>
      </c>
      <c r="B48816" t="s">
        <v>178358</v>
      </c>
      <c r="C48816" t="s">
        <v>178359</v>
      </c>
      <c r="D48816" t="s">
        <v>293</v>
      </c>
      <c r="E48816" t="s">
        <v>294</v>
      </c>
      <c r="F48816" s="3">
        <v>50000</v>
      </c>
      <c r="G48816" t="s">
        <v>57</v>
      </c>
      <c r="H48816" t="s">
        <v>46</v>
      </c>
      <c r="I48816" t="s">
        <v>526</v>
      </c>
      <c r="J48816" t="s">
        <v>527</v>
      </c>
      <c r="K48816" t="s">
        <v>37231</v>
      </c>
      <c r="L48816">
        <v>1</v>
      </c>
      <c r="M48816" s="1">
        <v>33604</v>
      </c>
      <c r="N48816" s="2">
        <v>33604</v>
      </c>
      <c r="O48816" t="s">
        <v>3040</v>
      </c>
      <c r="P48816">
        <v>1992</v>
      </c>
      <c r="Q48816" s="1">
        <v>39904</v>
      </c>
      <c r="R48816" s="1">
        <v>39904</v>
      </c>
      <c r="S48816">
        <v>0</v>
      </c>
      <c r="T48816">
        <v>50000</v>
      </c>
      <c r="U48816">
        <v>0</v>
      </c>
      <c r="V48816">
        <v>0</v>
      </c>
      <c r="W48816">
        <v>0</v>
      </c>
      <c r="X48816">
        <v>0</v>
      </c>
      <c r="Y48816">
        <v>0</v>
      </c>
      <c r="Z48816">
        <v>0</v>
      </c>
      <c r="AA48816">
        <v>0</v>
      </c>
      <c r="AB48816">
        <v>0</v>
      </c>
      <c r="AC48816">
        <v>0</v>
      </c>
      <c r="AD48816">
        <v>0</v>
      </c>
      <c r="AE48816">
        <v>0</v>
      </c>
      <c r="AF48816">
        <v>0</v>
      </c>
      <c r="AG48816">
        <v>0</v>
      </c>
      <c r="AH48816">
        <v>0</v>
      </c>
      <c r="AI48816">
        <v>0</v>
      </c>
      <c r="AJ48816">
        <v>0</v>
      </c>
      <c r="AK48816">
        <v>0</v>
      </c>
      <c r="AL48816">
        <v>0</v>
      </c>
      <c r="AM48816">
        <v>0</v>
      </c>
    </row>
    <row r="48817" spans="1:39" x14ac:dyDescent="0.45">
      <c r="A48817" t="s">
        <v>178360</v>
      </c>
      <c r="B48817" t="s">
        <v>178361</v>
      </c>
      <c r="D48817" t="s">
        <v>54</v>
      </c>
      <c r="E48817" t="s">
        <v>55</v>
      </c>
      <c r="F48817" t="s">
        <v>4108</v>
      </c>
      <c r="G48817" t="s">
        <v>45</v>
      </c>
      <c r="H48817" t="s">
        <v>46</v>
      </c>
      <c r="I48817" t="s">
        <v>58</v>
      </c>
      <c r="J48817" t="s">
        <v>198</v>
      </c>
      <c r="K48817" t="s">
        <v>2747</v>
      </c>
      <c r="L48817">
        <v>1</v>
      </c>
      <c r="M48817" s="1">
        <v>40179</v>
      </c>
      <c r="N48817" s="2">
        <v>40179</v>
      </c>
      <c r="O48817" t="s">
        <v>118</v>
      </c>
      <c r="P48817">
        <v>2010</v>
      </c>
      <c r="Q48817" s="1">
        <v>40540</v>
      </c>
      <c r="R48817" s="1">
        <v>40540</v>
      </c>
      <c r="S48817">
        <v>0</v>
      </c>
      <c r="T48817">
        <v>950000</v>
      </c>
      <c r="U48817">
        <v>0</v>
      </c>
      <c r="V48817">
        <v>0</v>
      </c>
      <c r="W48817">
        <v>0</v>
      </c>
      <c r="X48817">
        <v>0</v>
      </c>
      <c r="Y48817">
        <v>0</v>
      </c>
      <c r="Z48817">
        <v>0</v>
      </c>
      <c r="AA48817">
        <v>0</v>
      </c>
      <c r="AB48817">
        <v>0</v>
      </c>
      <c r="AC48817">
        <v>0</v>
      </c>
      <c r="AD48817">
        <v>0</v>
      </c>
      <c r="AE48817">
        <v>0</v>
      </c>
      <c r="AF48817">
        <v>950000</v>
      </c>
      <c r="AG48817">
        <v>0</v>
      </c>
      <c r="AH48817">
        <v>0</v>
      </c>
      <c r="AI48817">
        <v>0</v>
      </c>
      <c r="AJ48817">
        <v>0</v>
      </c>
      <c r="AK48817">
        <v>0</v>
      </c>
      <c r="AL48817">
        <v>0</v>
      </c>
      <c r="AM48817">
        <v>0</v>
      </c>
    </row>
    <row r="48818" spans="1:39" x14ac:dyDescent="0.45">
      <c r="A48818" t="s">
        <v>178362</v>
      </c>
      <c r="B48818" t="s">
        <v>178363</v>
      </c>
      <c r="C48818" t="s">
        <v>178364</v>
      </c>
      <c r="D48818" t="s">
        <v>293</v>
      </c>
      <c r="E48818" t="s">
        <v>294</v>
      </c>
      <c r="F48818" t="s">
        <v>166147</v>
      </c>
      <c r="G48818" t="s">
        <v>45</v>
      </c>
      <c r="H48818" t="s">
        <v>46</v>
      </c>
      <c r="I48818" t="s">
        <v>58</v>
      </c>
      <c r="J48818" t="s">
        <v>1223</v>
      </c>
      <c r="K48818" t="s">
        <v>1223</v>
      </c>
      <c r="L48818">
        <v>2</v>
      </c>
      <c r="M48818" s="1">
        <v>37987</v>
      </c>
      <c r="N48818" s="2">
        <v>37987</v>
      </c>
      <c r="O48818" t="s">
        <v>452</v>
      </c>
      <c r="P48818">
        <v>2004</v>
      </c>
      <c r="Q48818" s="1">
        <v>40353</v>
      </c>
      <c r="R48818" s="1">
        <v>41003</v>
      </c>
      <c r="S48818">
        <v>0</v>
      </c>
      <c r="T48818">
        <v>500000</v>
      </c>
      <c r="U48818">
        <v>0</v>
      </c>
      <c r="V48818">
        <v>0</v>
      </c>
      <c r="W48818">
        <v>33000</v>
      </c>
      <c r="X48818">
        <v>0</v>
      </c>
      <c r="Y48818">
        <v>0</v>
      </c>
      <c r="Z48818">
        <v>0</v>
      </c>
      <c r="AA48818">
        <v>0</v>
      </c>
      <c r="AB48818">
        <v>0</v>
      </c>
      <c r="AC48818">
        <v>0</v>
      </c>
      <c r="AD48818">
        <v>0</v>
      </c>
      <c r="AE48818">
        <v>0</v>
      </c>
      <c r="AF48818">
        <v>0</v>
      </c>
      <c r="AG48818">
        <v>0</v>
      </c>
      <c r="AH48818">
        <v>0</v>
      </c>
      <c r="AI48818">
        <v>0</v>
      </c>
      <c r="AJ48818">
        <v>0</v>
      </c>
      <c r="AK48818">
        <v>0</v>
      </c>
      <c r="AL48818">
        <v>0</v>
      </c>
      <c r="AM48818">
        <v>0</v>
      </c>
    </row>
    <row r="48819" spans="1:39" x14ac:dyDescent="0.45">
      <c r="A48819" t="s">
        <v>178365</v>
      </c>
      <c r="B48819" t="s">
        <v>178366</v>
      </c>
      <c r="C48819" t="s">
        <v>178367</v>
      </c>
      <c r="D48819" t="s">
        <v>258</v>
      </c>
      <c r="E48819" t="s">
        <v>259</v>
      </c>
      <c r="F48819" t="s">
        <v>1458</v>
      </c>
      <c r="G48819" t="s">
        <v>57</v>
      </c>
      <c r="H48819" t="s">
        <v>46</v>
      </c>
      <c r="I48819" t="s">
        <v>47</v>
      </c>
      <c r="J48819" t="s">
        <v>48</v>
      </c>
      <c r="K48819" t="s">
        <v>49</v>
      </c>
      <c r="L48819">
        <v>1</v>
      </c>
      <c r="M48819" s="1">
        <v>38718</v>
      </c>
      <c r="N48819" s="2">
        <v>38718</v>
      </c>
      <c r="O48819" t="s">
        <v>430</v>
      </c>
      <c r="P48819">
        <v>2006</v>
      </c>
      <c r="Q48819" s="1">
        <v>41653</v>
      </c>
      <c r="R48819" s="1">
        <v>41653</v>
      </c>
      <c r="S48819">
        <v>0</v>
      </c>
      <c r="T48819">
        <v>15000000</v>
      </c>
      <c r="U48819">
        <v>0</v>
      </c>
      <c r="V48819">
        <v>0</v>
      </c>
      <c r="W48819">
        <v>0</v>
      </c>
      <c r="X48819">
        <v>0</v>
      </c>
      <c r="Y48819">
        <v>0</v>
      </c>
      <c r="Z48819">
        <v>0</v>
      </c>
      <c r="AA48819">
        <v>0</v>
      </c>
      <c r="AB48819">
        <v>0</v>
      </c>
      <c r="AC48819">
        <v>0</v>
      </c>
      <c r="AD48819">
        <v>0</v>
      </c>
      <c r="AE48819">
        <v>0</v>
      </c>
      <c r="AF48819">
        <v>15000000</v>
      </c>
      <c r="AG48819">
        <v>0</v>
      </c>
      <c r="AH48819">
        <v>0</v>
      </c>
      <c r="AI48819">
        <v>0</v>
      </c>
      <c r="AJ48819">
        <v>0</v>
      </c>
      <c r="AK48819">
        <v>0</v>
      </c>
      <c r="AL48819">
        <v>0</v>
      </c>
      <c r="AM48819">
        <v>0</v>
      </c>
    </row>
    <row r="48820" spans="1:39" x14ac:dyDescent="0.45">
      <c r="A48820" t="s">
        <v>178368</v>
      </c>
      <c r="B48820" t="s">
        <v>178369</v>
      </c>
      <c r="C48820" t="s">
        <v>178370</v>
      </c>
      <c r="D48820" t="s">
        <v>1360</v>
      </c>
      <c r="E48820" t="s">
        <v>1361</v>
      </c>
      <c r="F48820" s="3">
        <v>6000</v>
      </c>
      <c r="G48820" t="s">
        <v>101</v>
      </c>
      <c r="H48820" t="s">
        <v>12414</v>
      </c>
      <c r="J48820" t="s">
        <v>92256</v>
      </c>
      <c r="K48820" t="s">
        <v>92256</v>
      </c>
      <c r="L48820">
        <v>1</v>
      </c>
      <c r="M48820" s="1">
        <v>40387</v>
      </c>
      <c r="N48820" s="2">
        <v>40360</v>
      </c>
      <c r="O48820" t="s">
        <v>200</v>
      </c>
      <c r="P48820">
        <v>2010</v>
      </c>
      <c r="Q48820" s="1">
        <v>40576</v>
      </c>
      <c r="R48820" s="1">
        <v>40576</v>
      </c>
      <c r="S48820">
        <v>6000</v>
      </c>
      <c r="T48820">
        <v>0</v>
      </c>
      <c r="U48820">
        <v>0</v>
      </c>
      <c r="V48820">
        <v>0</v>
      </c>
      <c r="W48820">
        <v>0</v>
      </c>
      <c r="X48820">
        <v>0</v>
      </c>
      <c r="Y48820">
        <v>0</v>
      </c>
      <c r="Z48820">
        <v>0</v>
      </c>
      <c r="AA48820">
        <v>0</v>
      </c>
      <c r="AB48820">
        <v>0</v>
      </c>
      <c r="AC48820">
        <v>0</v>
      </c>
      <c r="AD48820">
        <v>0</v>
      </c>
      <c r="AE48820">
        <v>0</v>
      </c>
      <c r="AF48820">
        <v>0</v>
      </c>
      <c r="AG48820">
        <v>0</v>
      </c>
      <c r="AH48820">
        <v>0</v>
      </c>
      <c r="AI48820">
        <v>0</v>
      </c>
      <c r="AJ48820">
        <v>0</v>
      </c>
      <c r="AK48820">
        <v>0</v>
      </c>
      <c r="AL48820">
        <v>0</v>
      </c>
      <c r="AM48820">
        <v>0</v>
      </c>
    </row>
    <row r="48821" spans="1:39" x14ac:dyDescent="0.45">
      <c r="A48821" t="s">
        <v>178371</v>
      </c>
      <c r="B48821" t="s">
        <v>178372</v>
      </c>
      <c r="C48821" t="s">
        <v>178373</v>
      </c>
      <c r="D48821" t="s">
        <v>178374</v>
      </c>
      <c r="E48821" t="s">
        <v>6581</v>
      </c>
      <c r="F48821" t="s">
        <v>310</v>
      </c>
      <c r="G48821" t="s">
        <v>57</v>
      </c>
      <c r="H48821" t="s">
        <v>46</v>
      </c>
      <c r="I48821" t="s">
        <v>58</v>
      </c>
      <c r="J48821" t="s">
        <v>989</v>
      </c>
      <c r="K48821" t="s">
        <v>990</v>
      </c>
      <c r="L48821">
        <v>2</v>
      </c>
      <c r="M48821" s="1">
        <v>40544</v>
      </c>
      <c r="N48821" s="2">
        <v>40544</v>
      </c>
      <c r="O48821" t="s">
        <v>528</v>
      </c>
      <c r="P48821">
        <v>2011</v>
      </c>
      <c r="Q48821" s="1">
        <v>41106</v>
      </c>
      <c r="R48821" s="1">
        <v>41486</v>
      </c>
      <c r="S48821">
        <v>0</v>
      </c>
      <c r="T48821">
        <v>20000000</v>
      </c>
      <c r="U48821">
        <v>0</v>
      </c>
      <c r="V48821">
        <v>0</v>
      </c>
      <c r="W48821">
        <v>0</v>
      </c>
      <c r="X48821">
        <v>0</v>
      </c>
      <c r="Y48821">
        <v>0</v>
      </c>
      <c r="Z48821">
        <v>0</v>
      </c>
      <c r="AA48821">
        <v>0</v>
      </c>
      <c r="AB48821">
        <v>0</v>
      </c>
      <c r="AC48821">
        <v>0</v>
      </c>
      <c r="AD48821">
        <v>0</v>
      </c>
      <c r="AE48821">
        <v>0</v>
      </c>
      <c r="AF48821">
        <v>7000000</v>
      </c>
      <c r="AG48821">
        <v>13000000</v>
      </c>
      <c r="AH48821">
        <v>0</v>
      </c>
      <c r="AI48821">
        <v>0</v>
      </c>
      <c r="AJ48821">
        <v>0</v>
      </c>
      <c r="AK48821">
        <v>0</v>
      </c>
      <c r="AL48821">
        <v>0</v>
      </c>
      <c r="AM48821">
        <v>0</v>
      </c>
    </row>
    <row r="48822" spans="1:39" x14ac:dyDescent="0.45">
      <c r="A48822" t="s">
        <v>178375</v>
      </c>
      <c r="B48822" t="s">
        <v>178376</v>
      </c>
      <c r="C48822" t="s">
        <v>178377</v>
      </c>
      <c r="D48822" t="s">
        <v>77144</v>
      </c>
      <c r="E48822" t="s">
        <v>578</v>
      </c>
      <c r="F48822" t="s">
        <v>114</v>
      </c>
      <c r="G48822" t="s">
        <v>101</v>
      </c>
      <c r="H48822" t="s">
        <v>46</v>
      </c>
      <c r="I48822" t="s">
        <v>1388</v>
      </c>
      <c r="J48822" t="s">
        <v>641</v>
      </c>
      <c r="K48822" t="s">
        <v>3352</v>
      </c>
      <c r="L48822">
        <v>1</v>
      </c>
      <c r="M48822" s="1">
        <v>37257</v>
      </c>
      <c r="N48822" s="2">
        <v>37257</v>
      </c>
      <c r="O48822" t="s">
        <v>554</v>
      </c>
      <c r="P48822">
        <v>2002</v>
      </c>
      <c r="Q48822" s="1">
        <v>39539</v>
      </c>
      <c r="R48822" s="1">
        <v>39539</v>
      </c>
      <c r="S48822">
        <v>0</v>
      </c>
      <c r="T48822">
        <v>0</v>
      </c>
      <c r="U48822">
        <v>0</v>
      </c>
      <c r="V48822">
        <v>0</v>
      </c>
      <c r="W48822">
        <v>0</v>
      </c>
      <c r="X48822">
        <v>0</v>
      </c>
      <c r="Y48822">
        <v>0</v>
      </c>
      <c r="Z48822">
        <v>0</v>
      </c>
      <c r="AA48822">
        <v>0</v>
      </c>
      <c r="AB48822">
        <v>0</v>
      </c>
      <c r="AC48822">
        <v>0</v>
      </c>
      <c r="AD48822">
        <v>0</v>
      </c>
      <c r="AE48822">
        <v>0</v>
      </c>
      <c r="AF48822">
        <v>0</v>
      </c>
      <c r="AG48822">
        <v>0</v>
      </c>
      <c r="AH48822">
        <v>0</v>
      </c>
      <c r="AI48822">
        <v>0</v>
      </c>
      <c r="AJ48822">
        <v>0</v>
      </c>
      <c r="AK48822">
        <v>0</v>
      </c>
      <c r="AL48822">
        <v>0</v>
      </c>
      <c r="AM48822">
        <v>0</v>
      </c>
    </row>
    <row r="48823" spans="1:39" x14ac:dyDescent="0.45">
      <c r="A48823" t="s">
        <v>178378</v>
      </c>
      <c r="B48823" t="s">
        <v>178379</v>
      </c>
      <c r="C48823" t="s">
        <v>178380</v>
      </c>
      <c r="D48823" t="s">
        <v>88</v>
      </c>
      <c r="E48823" t="s">
        <v>89</v>
      </c>
      <c r="F48823" t="s">
        <v>114</v>
      </c>
      <c r="G48823" t="s">
        <v>57</v>
      </c>
      <c r="H48823" t="s">
        <v>4479</v>
      </c>
      <c r="J48823" t="s">
        <v>17304</v>
      </c>
      <c r="K48823" t="s">
        <v>17304</v>
      </c>
      <c r="L48823">
        <v>1</v>
      </c>
      <c r="Q48823" s="1">
        <v>40759</v>
      </c>
      <c r="R48823" s="1">
        <v>40759</v>
      </c>
      <c r="S48823">
        <v>0</v>
      </c>
      <c r="T48823">
        <v>0</v>
      </c>
      <c r="U48823">
        <v>0</v>
      </c>
      <c r="V48823">
        <v>0</v>
      </c>
      <c r="W48823">
        <v>0</v>
      </c>
      <c r="X48823">
        <v>0</v>
      </c>
      <c r="Y48823">
        <v>0</v>
      </c>
      <c r="Z48823">
        <v>0</v>
      </c>
      <c r="AA48823">
        <v>0</v>
      </c>
      <c r="AB48823">
        <v>0</v>
      </c>
      <c r="AC48823">
        <v>0</v>
      </c>
      <c r="AD48823">
        <v>0</v>
      </c>
      <c r="AE48823">
        <v>0</v>
      </c>
      <c r="AF48823">
        <v>0</v>
      </c>
      <c r="AG48823">
        <v>0</v>
      </c>
      <c r="AH48823">
        <v>0</v>
      </c>
      <c r="AI48823">
        <v>0</v>
      </c>
      <c r="AJ48823">
        <v>0</v>
      </c>
      <c r="AK48823">
        <v>0</v>
      </c>
      <c r="AL48823">
        <v>0</v>
      </c>
      <c r="AM48823">
        <v>0</v>
      </c>
    </row>
    <row r="48824" spans="1:39" x14ac:dyDescent="0.45">
      <c r="A48824" t="s">
        <v>178381</v>
      </c>
      <c r="B48824" t="s">
        <v>178382</v>
      </c>
      <c r="C48824" t="s">
        <v>178383</v>
      </c>
      <c r="D48824" t="s">
        <v>88</v>
      </c>
      <c r="E48824" t="s">
        <v>89</v>
      </c>
      <c r="F48824" t="s">
        <v>3324</v>
      </c>
      <c r="G48824" t="s">
        <v>57</v>
      </c>
      <c r="H48824" t="s">
        <v>46</v>
      </c>
      <c r="I48824" t="s">
        <v>1258</v>
      </c>
      <c r="J48824" t="s">
        <v>1259</v>
      </c>
      <c r="K48824" t="s">
        <v>7700</v>
      </c>
      <c r="L48824">
        <v>1</v>
      </c>
      <c r="M48824" s="1">
        <v>38718</v>
      </c>
      <c r="N48824" s="2">
        <v>38718</v>
      </c>
      <c r="O48824" t="s">
        <v>430</v>
      </c>
      <c r="P48824">
        <v>2006</v>
      </c>
      <c r="Q48824" s="1">
        <v>40626</v>
      </c>
      <c r="R48824" s="1">
        <v>40626</v>
      </c>
      <c r="S48824">
        <v>0</v>
      </c>
      <c r="T48824">
        <v>3200000</v>
      </c>
      <c r="U48824">
        <v>0</v>
      </c>
      <c r="V48824">
        <v>0</v>
      </c>
      <c r="W48824">
        <v>0</v>
      </c>
      <c r="X48824">
        <v>0</v>
      </c>
      <c r="Y48824">
        <v>0</v>
      </c>
      <c r="Z48824">
        <v>0</v>
      </c>
      <c r="AA48824">
        <v>0</v>
      </c>
      <c r="AB48824">
        <v>0</v>
      </c>
      <c r="AC48824">
        <v>0</v>
      </c>
      <c r="AD48824">
        <v>0</v>
      </c>
      <c r="AE48824">
        <v>0</v>
      </c>
      <c r="AF48824">
        <v>0</v>
      </c>
      <c r="AG48824">
        <v>3200000</v>
      </c>
      <c r="AH48824">
        <v>0</v>
      </c>
      <c r="AI48824">
        <v>0</v>
      </c>
      <c r="AJ48824">
        <v>0</v>
      </c>
      <c r="AK48824">
        <v>0</v>
      </c>
      <c r="AL48824">
        <v>0</v>
      </c>
      <c r="AM48824">
        <v>0</v>
      </c>
    </row>
    <row r="48825" spans="1:39" x14ac:dyDescent="0.45">
      <c r="A48825" t="s">
        <v>178384</v>
      </c>
      <c r="B48825" t="s">
        <v>178385</v>
      </c>
      <c r="C48825" t="s">
        <v>178386</v>
      </c>
      <c r="D48825" t="s">
        <v>178387</v>
      </c>
      <c r="E48825" t="s">
        <v>128</v>
      </c>
      <c r="F48825" t="s">
        <v>9083</v>
      </c>
      <c r="G48825" t="s">
        <v>57</v>
      </c>
      <c r="H48825" t="s">
        <v>46</v>
      </c>
      <c r="I48825" t="s">
        <v>47</v>
      </c>
      <c r="J48825" t="s">
        <v>48</v>
      </c>
      <c r="K48825" t="s">
        <v>49</v>
      </c>
      <c r="L48825">
        <v>1</v>
      </c>
      <c r="M48825" s="1">
        <v>40909</v>
      </c>
      <c r="N48825" s="2">
        <v>40909</v>
      </c>
      <c r="O48825" t="s">
        <v>132</v>
      </c>
      <c r="P48825">
        <v>2012</v>
      </c>
      <c r="Q48825" s="1">
        <v>41334</v>
      </c>
      <c r="R48825" s="1">
        <v>41334</v>
      </c>
      <c r="S48825">
        <v>0</v>
      </c>
      <c r="T48825">
        <v>0</v>
      </c>
      <c r="U48825">
        <v>0</v>
      </c>
      <c r="V48825">
        <v>0</v>
      </c>
      <c r="W48825">
        <v>1350000</v>
      </c>
      <c r="X48825">
        <v>0</v>
      </c>
      <c r="Y48825">
        <v>0</v>
      </c>
      <c r="Z48825">
        <v>0</v>
      </c>
      <c r="AA48825">
        <v>0</v>
      </c>
      <c r="AB48825">
        <v>0</v>
      </c>
      <c r="AC48825">
        <v>0</v>
      </c>
      <c r="AD48825">
        <v>0</v>
      </c>
      <c r="AE48825">
        <v>0</v>
      </c>
      <c r="AF48825">
        <v>0</v>
      </c>
      <c r="AG48825">
        <v>0</v>
      </c>
      <c r="AH48825">
        <v>0</v>
      </c>
      <c r="AI48825">
        <v>0</v>
      </c>
      <c r="AJ48825">
        <v>0</v>
      </c>
      <c r="AK48825">
        <v>0</v>
      </c>
      <c r="AL48825">
        <v>0</v>
      </c>
      <c r="AM48825">
        <v>0</v>
      </c>
    </row>
    <row r="48826" spans="1:39" x14ac:dyDescent="0.45">
      <c r="A48826" t="s">
        <v>178388</v>
      </c>
      <c r="B48826" t="s">
        <v>178389</v>
      </c>
      <c r="C48826" t="s">
        <v>178390</v>
      </c>
      <c r="D48826" t="s">
        <v>2191</v>
      </c>
      <c r="E48826" t="s">
        <v>2192</v>
      </c>
      <c r="F48826" t="s">
        <v>714</v>
      </c>
      <c r="G48826" t="s">
        <v>57</v>
      </c>
      <c r="H48826" t="s">
        <v>46</v>
      </c>
      <c r="I48826" t="s">
        <v>1258</v>
      </c>
      <c r="J48826" t="s">
        <v>1259</v>
      </c>
      <c r="K48826" t="s">
        <v>5775</v>
      </c>
      <c r="L48826">
        <v>1</v>
      </c>
      <c r="M48826" s="1">
        <v>41275</v>
      </c>
      <c r="N48826" s="2">
        <v>41275</v>
      </c>
      <c r="O48826" t="s">
        <v>164</v>
      </c>
      <c r="P48826">
        <v>2013</v>
      </c>
      <c r="Q48826" s="1">
        <v>41609</v>
      </c>
      <c r="R48826" s="1">
        <v>41609</v>
      </c>
      <c r="S48826">
        <v>250000</v>
      </c>
      <c r="T48826">
        <v>0</v>
      </c>
      <c r="U48826">
        <v>0</v>
      </c>
      <c r="V48826">
        <v>0</v>
      </c>
      <c r="W48826">
        <v>0</v>
      </c>
      <c r="X48826">
        <v>0</v>
      </c>
      <c r="Y48826">
        <v>0</v>
      </c>
      <c r="Z48826">
        <v>0</v>
      </c>
      <c r="AA48826">
        <v>0</v>
      </c>
      <c r="AB48826">
        <v>0</v>
      </c>
      <c r="AC48826">
        <v>0</v>
      </c>
      <c r="AD48826">
        <v>0</v>
      </c>
      <c r="AE48826">
        <v>0</v>
      </c>
      <c r="AF48826">
        <v>0</v>
      </c>
      <c r="AG48826">
        <v>0</v>
      </c>
      <c r="AH48826">
        <v>0</v>
      </c>
      <c r="AI48826">
        <v>0</v>
      </c>
      <c r="AJ48826">
        <v>0</v>
      </c>
      <c r="AK48826">
        <v>0</v>
      </c>
      <c r="AL48826">
        <v>0</v>
      </c>
      <c r="AM48826">
        <v>0</v>
      </c>
    </row>
    <row r="48827" spans="1:39" x14ac:dyDescent="0.45">
      <c r="A48827" t="s">
        <v>178391</v>
      </c>
      <c r="B48827" t="s">
        <v>178392</v>
      </c>
      <c r="C48827" t="s">
        <v>178393</v>
      </c>
      <c r="D48827" t="s">
        <v>755</v>
      </c>
      <c r="E48827" t="s">
        <v>756</v>
      </c>
      <c r="F48827" t="s">
        <v>178394</v>
      </c>
      <c r="G48827" t="s">
        <v>57</v>
      </c>
      <c r="H48827" t="s">
        <v>46</v>
      </c>
      <c r="I48827" t="s">
        <v>8279</v>
      </c>
      <c r="J48827" t="s">
        <v>8280</v>
      </c>
      <c r="K48827" t="s">
        <v>170248</v>
      </c>
      <c r="L48827">
        <v>2</v>
      </c>
      <c r="M48827" s="1">
        <v>40544</v>
      </c>
      <c r="N48827" s="2">
        <v>40544</v>
      </c>
      <c r="O48827" t="s">
        <v>528</v>
      </c>
      <c r="P48827">
        <v>2011</v>
      </c>
      <c r="Q48827" s="1">
        <v>41533</v>
      </c>
      <c r="R48827" s="1">
        <v>41670</v>
      </c>
      <c r="S48827">
        <v>0</v>
      </c>
      <c r="T48827">
        <v>1909434</v>
      </c>
      <c r="U48827">
        <v>0</v>
      </c>
      <c r="V48827">
        <v>0</v>
      </c>
      <c r="W48827">
        <v>0</v>
      </c>
      <c r="X48827">
        <v>0</v>
      </c>
      <c r="Y48827">
        <v>0</v>
      </c>
      <c r="Z48827">
        <v>0</v>
      </c>
      <c r="AA48827">
        <v>0</v>
      </c>
      <c r="AB48827">
        <v>0</v>
      </c>
      <c r="AC48827">
        <v>0</v>
      </c>
      <c r="AD48827">
        <v>0</v>
      </c>
      <c r="AE48827">
        <v>0</v>
      </c>
      <c r="AF48827">
        <v>0</v>
      </c>
      <c r="AG48827">
        <v>0</v>
      </c>
      <c r="AH48827">
        <v>0</v>
      </c>
      <c r="AI48827">
        <v>0</v>
      </c>
      <c r="AJ48827">
        <v>0</v>
      </c>
      <c r="AK48827">
        <v>0</v>
      </c>
      <c r="AL48827">
        <v>0</v>
      </c>
      <c r="AM48827">
        <v>0</v>
      </c>
    </row>
    <row r="48828" spans="1:39" x14ac:dyDescent="0.45">
      <c r="A48828" t="s">
        <v>178395</v>
      </c>
      <c r="B48828" t="s">
        <v>178396</v>
      </c>
      <c r="C48828" t="s">
        <v>178397</v>
      </c>
      <c r="D48828" t="s">
        <v>293</v>
      </c>
      <c r="E48828" t="s">
        <v>294</v>
      </c>
      <c r="F48828" t="s">
        <v>178398</v>
      </c>
      <c r="G48828" t="s">
        <v>57</v>
      </c>
      <c r="H48828" t="s">
        <v>46</v>
      </c>
      <c r="I48828" t="s">
        <v>299</v>
      </c>
      <c r="J48828" t="s">
        <v>300</v>
      </c>
      <c r="K48828" t="s">
        <v>369</v>
      </c>
      <c r="L48828">
        <v>7</v>
      </c>
      <c r="M48828" s="1">
        <v>38353</v>
      </c>
      <c r="N48828" s="2">
        <v>38353</v>
      </c>
      <c r="O48828" t="s">
        <v>464</v>
      </c>
      <c r="P48828">
        <v>2005</v>
      </c>
      <c r="Q48828" s="1">
        <v>38971</v>
      </c>
      <c r="R48828" s="1">
        <v>41746</v>
      </c>
      <c r="S48828">
        <v>0</v>
      </c>
      <c r="T48828">
        <v>132180000</v>
      </c>
      <c r="U48828">
        <v>0</v>
      </c>
      <c r="V48828">
        <v>0</v>
      </c>
      <c r="W48828">
        <v>0</v>
      </c>
      <c r="X48828">
        <v>23000000</v>
      </c>
      <c r="Y48828">
        <v>0</v>
      </c>
      <c r="Z48828">
        <v>0</v>
      </c>
      <c r="AA48828">
        <v>0</v>
      </c>
      <c r="AB48828">
        <v>0</v>
      </c>
      <c r="AC48828">
        <v>0</v>
      </c>
      <c r="AD48828">
        <v>0</v>
      </c>
      <c r="AE48828">
        <v>0</v>
      </c>
      <c r="AF48828">
        <v>5180000</v>
      </c>
      <c r="AG48828">
        <v>28000000</v>
      </c>
      <c r="AH48828">
        <v>33000000</v>
      </c>
      <c r="AI48828">
        <v>21000000</v>
      </c>
      <c r="AJ48828">
        <v>45000000</v>
      </c>
      <c r="AK48828">
        <v>0</v>
      </c>
      <c r="AL48828">
        <v>0</v>
      </c>
      <c r="AM48828">
        <v>0</v>
      </c>
    </row>
    <row r="48829" spans="1:39" x14ac:dyDescent="0.45">
      <c r="A48829" t="s">
        <v>178399</v>
      </c>
      <c r="B48829" t="s">
        <v>178400</v>
      </c>
      <c r="C48829" t="s">
        <v>178401</v>
      </c>
      <c r="D48829" t="s">
        <v>178402</v>
      </c>
      <c r="E48829" t="s">
        <v>6030</v>
      </c>
      <c r="F48829" t="s">
        <v>310</v>
      </c>
      <c r="G48829" t="s">
        <v>57</v>
      </c>
      <c r="H48829" t="s">
        <v>260</v>
      </c>
      <c r="I48829" t="s">
        <v>977</v>
      </c>
      <c r="J48829" t="s">
        <v>978</v>
      </c>
      <c r="K48829" t="s">
        <v>978</v>
      </c>
      <c r="L48829">
        <v>2</v>
      </c>
      <c r="M48829" s="1">
        <v>37257</v>
      </c>
      <c r="N48829" s="2">
        <v>37257</v>
      </c>
      <c r="O48829" t="s">
        <v>554</v>
      </c>
      <c r="P48829">
        <v>2002</v>
      </c>
      <c r="Q48829" s="1">
        <v>41620</v>
      </c>
      <c r="R48829" s="1">
        <v>41913</v>
      </c>
      <c r="S48829">
        <v>0</v>
      </c>
      <c r="T48829">
        <v>15000000</v>
      </c>
      <c r="U48829">
        <v>0</v>
      </c>
      <c r="V48829">
        <v>0</v>
      </c>
      <c r="W48829">
        <v>0</v>
      </c>
      <c r="X48829">
        <v>5000000</v>
      </c>
      <c r="Y48829">
        <v>0</v>
      </c>
      <c r="Z48829">
        <v>0</v>
      </c>
      <c r="AA48829">
        <v>0</v>
      </c>
      <c r="AB48829">
        <v>0</v>
      </c>
      <c r="AC48829">
        <v>0</v>
      </c>
      <c r="AD48829">
        <v>0</v>
      </c>
      <c r="AE48829">
        <v>0</v>
      </c>
      <c r="AF48829">
        <v>0</v>
      </c>
      <c r="AG48829">
        <v>0</v>
      </c>
      <c r="AH48829">
        <v>0</v>
      </c>
      <c r="AI48829">
        <v>0</v>
      </c>
      <c r="AJ48829">
        <v>0</v>
      </c>
      <c r="AK48829">
        <v>0</v>
      </c>
      <c r="AL48829">
        <v>0</v>
      </c>
      <c r="AM48829">
        <v>0</v>
      </c>
    </row>
    <row r="48830" spans="1:39" x14ac:dyDescent="0.45">
      <c r="A48830" t="s">
        <v>178403</v>
      </c>
      <c r="B48830" t="s">
        <v>178404</v>
      </c>
      <c r="C48830" t="s">
        <v>178405</v>
      </c>
      <c r="D48830" t="s">
        <v>178406</v>
      </c>
      <c r="E48830" t="s">
        <v>686</v>
      </c>
      <c r="F48830" t="s">
        <v>1068</v>
      </c>
      <c r="G48830" t="s">
        <v>57</v>
      </c>
      <c r="H48830" t="s">
        <v>46</v>
      </c>
      <c r="I48830" t="s">
        <v>58</v>
      </c>
      <c r="J48830" t="s">
        <v>198</v>
      </c>
      <c r="K48830" t="s">
        <v>5607</v>
      </c>
      <c r="L48830">
        <v>1</v>
      </c>
      <c r="M48830" s="1">
        <v>38353</v>
      </c>
      <c r="N48830" s="2">
        <v>38353</v>
      </c>
      <c r="O48830" t="s">
        <v>464</v>
      </c>
      <c r="P48830">
        <v>2005</v>
      </c>
      <c r="Q48830" s="1">
        <v>39304</v>
      </c>
      <c r="R48830" s="1">
        <v>39304</v>
      </c>
      <c r="S48830">
        <v>0</v>
      </c>
      <c r="T48830">
        <v>4100000</v>
      </c>
      <c r="U48830">
        <v>0</v>
      </c>
      <c r="V48830">
        <v>0</v>
      </c>
      <c r="W48830">
        <v>0</v>
      </c>
      <c r="X48830">
        <v>0</v>
      </c>
      <c r="Y48830">
        <v>0</v>
      </c>
      <c r="Z48830">
        <v>0</v>
      </c>
      <c r="AA48830">
        <v>0</v>
      </c>
      <c r="AB48830">
        <v>0</v>
      </c>
      <c r="AC48830">
        <v>0</v>
      </c>
      <c r="AD48830">
        <v>0</v>
      </c>
      <c r="AE48830">
        <v>0</v>
      </c>
      <c r="AF48830">
        <v>0</v>
      </c>
      <c r="AG48830">
        <v>4100000</v>
      </c>
      <c r="AH48830">
        <v>0</v>
      </c>
      <c r="AI48830">
        <v>0</v>
      </c>
      <c r="AJ48830">
        <v>0</v>
      </c>
      <c r="AK48830">
        <v>0</v>
      </c>
      <c r="AL48830">
        <v>0</v>
      </c>
      <c r="AM48830">
        <v>0</v>
      </c>
    </row>
    <row r="48831" spans="1:39" x14ac:dyDescent="0.45">
      <c r="A48831" t="s">
        <v>178407</v>
      </c>
      <c r="B48831" t="s">
        <v>178408</v>
      </c>
      <c r="C48831" t="s">
        <v>178409</v>
      </c>
      <c r="D48831" t="s">
        <v>127</v>
      </c>
      <c r="E48831" t="s">
        <v>128</v>
      </c>
      <c r="F48831" t="s">
        <v>282</v>
      </c>
      <c r="G48831" t="s">
        <v>57</v>
      </c>
      <c r="H48831" t="s">
        <v>74</v>
      </c>
      <c r="J48831" t="s">
        <v>75</v>
      </c>
      <c r="K48831" t="s">
        <v>75</v>
      </c>
      <c r="L48831">
        <v>1</v>
      </c>
      <c r="M48831" s="1">
        <v>40636</v>
      </c>
      <c r="N48831" s="2">
        <v>40634</v>
      </c>
      <c r="O48831" t="s">
        <v>76</v>
      </c>
      <c r="P48831">
        <v>2011</v>
      </c>
      <c r="Q48831" s="1">
        <v>40581</v>
      </c>
      <c r="R48831" s="1">
        <v>40581</v>
      </c>
      <c r="S48831">
        <v>0</v>
      </c>
      <c r="T48831">
        <v>0</v>
      </c>
      <c r="U48831">
        <v>0</v>
      </c>
      <c r="V48831">
        <v>0</v>
      </c>
      <c r="W48831">
        <v>0</v>
      </c>
      <c r="X48831">
        <v>0</v>
      </c>
      <c r="Y48831">
        <v>100000</v>
      </c>
      <c r="Z48831">
        <v>0</v>
      </c>
      <c r="AA48831">
        <v>0</v>
      </c>
      <c r="AB48831">
        <v>0</v>
      </c>
      <c r="AC48831">
        <v>0</v>
      </c>
      <c r="AD48831">
        <v>0</v>
      </c>
      <c r="AE48831">
        <v>0</v>
      </c>
      <c r="AF48831">
        <v>0</v>
      </c>
      <c r="AG48831">
        <v>0</v>
      </c>
      <c r="AH48831">
        <v>0</v>
      </c>
      <c r="AI48831">
        <v>0</v>
      </c>
      <c r="AJ48831">
        <v>0</v>
      </c>
      <c r="AK48831">
        <v>0</v>
      </c>
      <c r="AL48831">
        <v>0</v>
      </c>
      <c r="AM48831">
        <v>0</v>
      </c>
    </row>
    <row r="48832" spans="1:39" x14ac:dyDescent="0.45">
      <c r="A48832" t="s">
        <v>178410</v>
      </c>
      <c r="B48832" t="s">
        <v>178411</v>
      </c>
      <c r="C48832" t="s">
        <v>178412</v>
      </c>
      <c r="D48832" t="s">
        <v>16408</v>
      </c>
      <c r="E48832" t="s">
        <v>1010</v>
      </c>
      <c r="F48832" t="s">
        <v>178413</v>
      </c>
      <c r="G48832" t="s">
        <v>57</v>
      </c>
      <c r="H48832" t="s">
        <v>46</v>
      </c>
      <c r="I48832" t="s">
        <v>299</v>
      </c>
      <c r="J48832" t="s">
        <v>300</v>
      </c>
      <c r="K48832" t="s">
        <v>369</v>
      </c>
      <c r="L48832">
        <v>8</v>
      </c>
      <c r="M48832" s="1">
        <v>39387</v>
      </c>
      <c r="N48832" s="2">
        <v>39387</v>
      </c>
      <c r="O48832" t="s">
        <v>1428</v>
      </c>
      <c r="P48832">
        <v>2007</v>
      </c>
      <c r="Q48832" s="1">
        <v>40360</v>
      </c>
      <c r="R48832" s="1">
        <v>41787</v>
      </c>
      <c r="S48832">
        <v>2663000</v>
      </c>
      <c r="T48832">
        <v>1000000</v>
      </c>
      <c r="U48832">
        <v>0</v>
      </c>
      <c r="V48832">
        <v>0</v>
      </c>
      <c r="W48832">
        <v>0</v>
      </c>
      <c r="X48832">
        <v>0</v>
      </c>
      <c r="Y48832">
        <v>0</v>
      </c>
      <c r="Z48832">
        <v>0</v>
      </c>
      <c r="AA48832">
        <v>0</v>
      </c>
      <c r="AB48832">
        <v>0</v>
      </c>
      <c r="AC48832">
        <v>0</v>
      </c>
      <c r="AD48832">
        <v>0</v>
      </c>
      <c r="AE48832">
        <v>0</v>
      </c>
      <c r="AF48832">
        <v>0</v>
      </c>
      <c r="AG48832">
        <v>0</v>
      </c>
      <c r="AH48832">
        <v>0</v>
      </c>
      <c r="AI48832">
        <v>0</v>
      </c>
      <c r="AJ48832">
        <v>0</v>
      </c>
      <c r="AK48832">
        <v>0</v>
      </c>
      <c r="AL48832">
        <v>0</v>
      </c>
      <c r="AM48832">
        <v>0</v>
      </c>
    </row>
    <row r="48833" spans="1:39" x14ac:dyDescent="0.45">
      <c r="A48833" t="s">
        <v>178414</v>
      </c>
      <c r="B48833" t="s">
        <v>178415</v>
      </c>
      <c r="C48833" t="s">
        <v>178416</v>
      </c>
      <c r="D48833" t="s">
        <v>142</v>
      </c>
      <c r="E48833" t="s">
        <v>143</v>
      </c>
      <c r="F48833" t="s">
        <v>178417</v>
      </c>
      <c r="G48833" t="s">
        <v>57</v>
      </c>
      <c r="H48833" t="s">
        <v>1146</v>
      </c>
      <c r="J48833" t="s">
        <v>1549</v>
      </c>
      <c r="K48833" t="s">
        <v>1550</v>
      </c>
      <c r="L48833">
        <v>1</v>
      </c>
      <c r="Q48833" s="1">
        <v>40435</v>
      </c>
      <c r="R48833" s="1">
        <v>40435</v>
      </c>
      <c r="S48833">
        <v>0</v>
      </c>
      <c r="T48833">
        <v>19275000</v>
      </c>
      <c r="U48833">
        <v>0</v>
      </c>
      <c r="V48833">
        <v>0</v>
      </c>
      <c r="W48833">
        <v>0</v>
      </c>
      <c r="X48833">
        <v>0</v>
      </c>
      <c r="Y48833">
        <v>0</v>
      </c>
      <c r="Z48833">
        <v>0</v>
      </c>
      <c r="AA48833">
        <v>0</v>
      </c>
      <c r="AB48833">
        <v>0</v>
      </c>
      <c r="AC48833">
        <v>0</v>
      </c>
      <c r="AD48833">
        <v>0</v>
      </c>
      <c r="AE48833">
        <v>0</v>
      </c>
      <c r="AF48833">
        <v>0</v>
      </c>
      <c r="AG48833">
        <v>0</v>
      </c>
      <c r="AH48833">
        <v>0</v>
      </c>
      <c r="AI48833">
        <v>0</v>
      </c>
      <c r="AJ48833">
        <v>0</v>
      </c>
      <c r="AK48833">
        <v>0</v>
      </c>
      <c r="AL48833">
        <v>0</v>
      </c>
      <c r="AM48833">
        <v>0</v>
      </c>
    </row>
    <row r="48834" spans="1:39" x14ac:dyDescent="0.45">
      <c r="A48834" t="s">
        <v>178418</v>
      </c>
      <c r="B48834" t="s">
        <v>178419</v>
      </c>
      <c r="C48834" t="s">
        <v>178420</v>
      </c>
      <c r="F48834" t="s">
        <v>114</v>
      </c>
      <c r="G48834" t="s">
        <v>57</v>
      </c>
      <c r="H48834" t="s">
        <v>46</v>
      </c>
      <c r="I48834" t="s">
        <v>81</v>
      </c>
      <c r="J48834" t="s">
        <v>590</v>
      </c>
      <c r="K48834" t="s">
        <v>590</v>
      </c>
      <c r="L48834">
        <v>1</v>
      </c>
      <c r="M48834" s="1">
        <v>40179</v>
      </c>
      <c r="N48834" s="2">
        <v>40179</v>
      </c>
      <c r="O48834" t="s">
        <v>118</v>
      </c>
      <c r="P48834">
        <v>2010</v>
      </c>
      <c r="Q48834" s="1">
        <v>41507</v>
      </c>
      <c r="R48834" s="1">
        <v>41507</v>
      </c>
      <c r="S48834">
        <v>0</v>
      </c>
      <c r="T48834">
        <v>0</v>
      </c>
      <c r="U48834">
        <v>0</v>
      </c>
      <c r="V48834">
        <v>0</v>
      </c>
      <c r="W48834">
        <v>0</v>
      </c>
      <c r="X48834">
        <v>0</v>
      </c>
      <c r="Y48834">
        <v>0</v>
      </c>
      <c r="Z48834">
        <v>0</v>
      </c>
      <c r="AA48834">
        <v>0</v>
      </c>
      <c r="AB48834">
        <v>0</v>
      </c>
      <c r="AC48834">
        <v>0</v>
      </c>
      <c r="AD48834">
        <v>0</v>
      </c>
      <c r="AE48834">
        <v>0</v>
      </c>
      <c r="AF48834">
        <v>0</v>
      </c>
      <c r="AG48834">
        <v>0</v>
      </c>
      <c r="AH48834">
        <v>0</v>
      </c>
      <c r="AI48834">
        <v>0</v>
      </c>
      <c r="AJ48834">
        <v>0</v>
      </c>
      <c r="AK48834">
        <v>0</v>
      </c>
      <c r="AL48834">
        <v>0</v>
      </c>
      <c r="AM48834">
        <v>0</v>
      </c>
    </row>
    <row r="48835" spans="1:39" x14ac:dyDescent="0.45">
      <c r="A48835" t="s">
        <v>178421</v>
      </c>
      <c r="B48835" t="s">
        <v>178422</v>
      </c>
      <c r="C48835" t="s">
        <v>178423</v>
      </c>
      <c r="D48835" t="s">
        <v>78256</v>
      </c>
      <c r="E48835" t="s">
        <v>143</v>
      </c>
      <c r="F48835" t="s">
        <v>553</v>
      </c>
      <c r="G48835" t="s">
        <v>57</v>
      </c>
      <c r="L48835">
        <v>1</v>
      </c>
      <c r="Q48835" s="1">
        <v>41878</v>
      </c>
      <c r="R48835" s="1">
        <v>41878</v>
      </c>
      <c r="S48835">
        <v>0</v>
      </c>
      <c r="T48835">
        <v>30000000</v>
      </c>
      <c r="U48835">
        <v>0</v>
      </c>
      <c r="V48835">
        <v>0</v>
      </c>
      <c r="W48835">
        <v>0</v>
      </c>
      <c r="X48835">
        <v>0</v>
      </c>
      <c r="Y48835">
        <v>0</v>
      </c>
      <c r="Z48835">
        <v>0</v>
      </c>
      <c r="AA48835">
        <v>0</v>
      </c>
      <c r="AB48835">
        <v>0</v>
      </c>
      <c r="AC48835">
        <v>0</v>
      </c>
      <c r="AD48835">
        <v>0</v>
      </c>
      <c r="AE48835">
        <v>0</v>
      </c>
      <c r="AF48835">
        <v>30000000</v>
      </c>
      <c r="AG48835">
        <v>0</v>
      </c>
      <c r="AH48835">
        <v>0</v>
      </c>
      <c r="AI48835">
        <v>0</v>
      </c>
      <c r="AJ48835">
        <v>0</v>
      </c>
      <c r="AK48835">
        <v>0</v>
      </c>
      <c r="AL48835">
        <v>0</v>
      </c>
      <c r="AM48835">
        <v>0</v>
      </c>
    </row>
    <row r="48836" spans="1:39" x14ac:dyDescent="0.45">
      <c r="A48836" t="s">
        <v>178424</v>
      </c>
      <c r="B48836" t="s">
        <v>178425</v>
      </c>
      <c r="F48836" t="s">
        <v>714</v>
      </c>
      <c r="G48836" t="s">
        <v>57</v>
      </c>
      <c r="H48836" t="s">
        <v>46</v>
      </c>
      <c r="I48836" t="s">
        <v>91</v>
      </c>
      <c r="J48836" t="s">
        <v>3258</v>
      </c>
      <c r="K48836" t="s">
        <v>21240</v>
      </c>
      <c r="L48836">
        <v>1</v>
      </c>
      <c r="M48836" s="1">
        <v>39814</v>
      </c>
      <c r="N48836" s="2">
        <v>39814</v>
      </c>
      <c r="O48836" t="s">
        <v>188</v>
      </c>
      <c r="P48836">
        <v>2009</v>
      </c>
      <c r="Q48836" s="1">
        <v>40387</v>
      </c>
      <c r="R48836" s="1">
        <v>40387</v>
      </c>
      <c r="S48836">
        <v>0</v>
      </c>
      <c r="T48836">
        <v>250000</v>
      </c>
      <c r="U48836">
        <v>0</v>
      </c>
      <c r="V48836">
        <v>0</v>
      </c>
      <c r="W48836">
        <v>0</v>
      </c>
      <c r="X48836">
        <v>0</v>
      </c>
      <c r="Y48836">
        <v>0</v>
      </c>
      <c r="Z48836">
        <v>0</v>
      </c>
      <c r="AA48836">
        <v>0</v>
      </c>
      <c r="AB48836">
        <v>0</v>
      </c>
      <c r="AC48836">
        <v>0</v>
      </c>
      <c r="AD48836">
        <v>0</v>
      </c>
      <c r="AE48836">
        <v>0</v>
      </c>
      <c r="AF48836">
        <v>0</v>
      </c>
      <c r="AG48836">
        <v>0</v>
      </c>
      <c r="AH48836">
        <v>0</v>
      </c>
      <c r="AI48836">
        <v>0</v>
      </c>
      <c r="AJ48836">
        <v>0</v>
      </c>
      <c r="AK48836">
        <v>0</v>
      </c>
      <c r="AL48836">
        <v>0</v>
      </c>
      <c r="AM48836">
        <v>0</v>
      </c>
    </row>
    <row r="48837" spans="1:39" x14ac:dyDescent="0.45">
      <c r="A48837" t="s">
        <v>178426</v>
      </c>
      <c r="B48837" t="s">
        <v>178427</v>
      </c>
      <c r="C48837" t="s">
        <v>178428</v>
      </c>
      <c r="D48837" t="s">
        <v>178429</v>
      </c>
      <c r="E48837" t="s">
        <v>27005</v>
      </c>
      <c r="F48837" t="s">
        <v>4462</v>
      </c>
      <c r="G48837" t="s">
        <v>57</v>
      </c>
      <c r="H48837" t="s">
        <v>46</v>
      </c>
      <c r="I48837" t="s">
        <v>47</v>
      </c>
      <c r="J48837" t="s">
        <v>48</v>
      </c>
      <c r="K48837" t="s">
        <v>49</v>
      </c>
      <c r="L48837">
        <v>2</v>
      </c>
      <c r="M48837" s="1">
        <v>41671</v>
      </c>
      <c r="N48837" s="2">
        <v>41671</v>
      </c>
      <c r="O48837" t="s">
        <v>84</v>
      </c>
      <c r="P48837">
        <v>2014</v>
      </c>
      <c r="Q48837" s="1">
        <v>41771</v>
      </c>
      <c r="R48837" s="1">
        <v>41852</v>
      </c>
      <c r="S48837">
        <v>175000</v>
      </c>
      <c r="T48837">
        <v>0</v>
      </c>
      <c r="U48837">
        <v>0</v>
      </c>
      <c r="V48837">
        <v>0</v>
      </c>
      <c r="W48837">
        <v>0</v>
      </c>
      <c r="X48837">
        <v>0</v>
      </c>
      <c r="Y48837">
        <v>0</v>
      </c>
      <c r="Z48837">
        <v>0</v>
      </c>
      <c r="AA48837">
        <v>0</v>
      </c>
      <c r="AB48837">
        <v>0</v>
      </c>
      <c r="AC48837">
        <v>0</v>
      </c>
      <c r="AD48837">
        <v>0</v>
      </c>
      <c r="AE48837">
        <v>0</v>
      </c>
      <c r="AF48837">
        <v>0</v>
      </c>
      <c r="AG48837">
        <v>0</v>
      </c>
      <c r="AH48837">
        <v>0</v>
      </c>
      <c r="AI48837">
        <v>0</v>
      </c>
      <c r="AJ48837">
        <v>0</v>
      </c>
      <c r="AK48837">
        <v>0</v>
      </c>
      <c r="AL48837">
        <v>0</v>
      </c>
      <c r="AM48837">
        <v>0</v>
      </c>
    </row>
    <row r="48838" spans="1:39" x14ac:dyDescent="0.45">
      <c r="A48838" t="s">
        <v>178430</v>
      </c>
      <c r="B48838" t="s">
        <v>178431</v>
      </c>
      <c r="C48838" t="s">
        <v>178432</v>
      </c>
      <c r="D48838" t="s">
        <v>2374</v>
      </c>
      <c r="E48838" t="s">
        <v>2375</v>
      </c>
      <c r="F48838" t="s">
        <v>4251</v>
      </c>
      <c r="G48838" t="s">
        <v>57</v>
      </c>
      <c r="H48838" t="s">
        <v>6675</v>
      </c>
      <c r="J48838" t="s">
        <v>15179</v>
      </c>
      <c r="K48838" t="s">
        <v>22760</v>
      </c>
      <c r="L48838">
        <v>1</v>
      </c>
      <c r="M48838" s="1">
        <v>40179</v>
      </c>
      <c r="N48838" s="2">
        <v>40179</v>
      </c>
      <c r="O48838" t="s">
        <v>118</v>
      </c>
      <c r="P48838">
        <v>2010</v>
      </c>
      <c r="Q48838" s="1">
        <v>41851</v>
      </c>
      <c r="R48838" s="1">
        <v>41851</v>
      </c>
      <c r="S48838">
        <v>680000</v>
      </c>
      <c r="T48838">
        <v>0</v>
      </c>
      <c r="U48838">
        <v>0</v>
      </c>
      <c r="V48838">
        <v>0</v>
      </c>
      <c r="W48838">
        <v>0</v>
      </c>
      <c r="X48838">
        <v>0</v>
      </c>
      <c r="Y48838">
        <v>0</v>
      </c>
      <c r="Z48838">
        <v>0</v>
      </c>
      <c r="AA48838">
        <v>0</v>
      </c>
      <c r="AB48838">
        <v>0</v>
      </c>
      <c r="AC48838">
        <v>0</v>
      </c>
      <c r="AD48838">
        <v>0</v>
      </c>
      <c r="AE48838">
        <v>0</v>
      </c>
      <c r="AF48838">
        <v>0</v>
      </c>
      <c r="AG48838">
        <v>0</v>
      </c>
      <c r="AH48838">
        <v>0</v>
      </c>
      <c r="AI48838">
        <v>0</v>
      </c>
      <c r="AJ48838">
        <v>0</v>
      </c>
      <c r="AK48838">
        <v>0</v>
      </c>
      <c r="AL48838">
        <v>0</v>
      </c>
      <c r="AM48838">
        <v>0</v>
      </c>
    </row>
    <row r="48839" spans="1:39" x14ac:dyDescent="0.45">
      <c r="A48839" t="s">
        <v>178433</v>
      </c>
      <c r="B48839" t="s">
        <v>178434</v>
      </c>
      <c r="C48839" t="s">
        <v>178435</v>
      </c>
      <c r="D48839" t="s">
        <v>178436</v>
      </c>
      <c r="E48839" t="s">
        <v>4970</v>
      </c>
      <c r="F48839" t="s">
        <v>4024</v>
      </c>
      <c r="G48839" t="s">
        <v>57</v>
      </c>
      <c r="H48839" t="s">
        <v>46</v>
      </c>
      <c r="I48839" t="s">
        <v>299</v>
      </c>
      <c r="J48839" t="s">
        <v>300</v>
      </c>
      <c r="K48839" t="s">
        <v>369</v>
      </c>
      <c r="L48839">
        <v>1</v>
      </c>
      <c r="M48839" s="1">
        <v>40909</v>
      </c>
      <c r="N48839" s="2">
        <v>40909</v>
      </c>
      <c r="O48839" t="s">
        <v>132</v>
      </c>
      <c r="P48839">
        <v>2012</v>
      </c>
      <c r="Q48839" s="1">
        <v>41800</v>
      </c>
      <c r="R48839" s="1">
        <v>41800</v>
      </c>
      <c r="S48839">
        <v>0</v>
      </c>
      <c r="T48839">
        <v>6300000</v>
      </c>
      <c r="U48839">
        <v>0</v>
      </c>
      <c r="V48839">
        <v>0</v>
      </c>
      <c r="W48839">
        <v>0</v>
      </c>
      <c r="X48839">
        <v>0</v>
      </c>
      <c r="Y48839">
        <v>0</v>
      </c>
      <c r="Z48839">
        <v>0</v>
      </c>
      <c r="AA48839">
        <v>0</v>
      </c>
      <c r="AB48839">
        <v>0</v>
      </c>
      <c r="AC48839">
        <v>0</v>
      </c>
      <c r="AD48839">
        <v>0</v>
      </c>
      <c r="AE48839">
        <v>0</v>
      </c>
      <c r="AF48839">
        <v>6300000</v>
      </c>
      <c r="AG48839">
        <v>0</v>
      </c>
      <c r="AH48839">
        <v>0</v>
      </c>
      <c r="AI48839">
        <v>0</v>
      </c>
      <c r="AJ48839">
        <v>0</v>
      </c>
      <c r="AK48839">
        <v>0</v>
      </c>
      <c r="AL48839">
        <v>0</v>
      </c>
      <c r="AM48839">
        <v>0</v>
      </c>
    </row>
    <row r="48840" spans="1:39" x14ac:dyDescent="0.45">
      <c r="A48840" t="s">
        <v>178437</v>
      </c>
      <c r="B48840" t="s">
        <v>178438</v>
      </c>
      <c r="C48840" t="s">
        <v>178439</v>
      </c>
      <c r="D48840" t="s">
        <v>178440</v>
      </c>
      <c r="E48840" t="s">
        <v>343</v>
      </c>
      <c r="F48840" t="s">
        <v>714</v>
      </c>
      <c r="G48840" t="s">
        <v>57</v>
      </c>
      <c r="H48840" t="s">
        <v>223</v>
      </c>
      <c r="J48840" t="s">
        <v>224</v>
      </c>
      <c r="K48840" t="s">
        <v>224</v>
      </c>
      <c r="L48840">
        <v>1</v>
      </c>
      <c r="M48840" s="1">
        <v>40664</v>
      </c>
      <c r="N48840" s="2">
        <v>40664</v>
      </c>
      <c r="O48840" t="s">
        <v>76</v>
      </c>
      <c r="P48840">
        <v>2011</v>
      </c>
      <c r="Q48840" s="1">
        <v>40826</v>
      </c>
      <c r="R48840" s="1">
        <v>40826</v>
      </c>
      <c r="S48840">
        <v>0</v>
      </c>
      <c r="T48840">
        <v>0</v>
      </c>
      <c r="U48840">
        <v>0</v>
      </c>
      <c r="V48840">
        <v>0</v>
      </c>
      <c r="W48840">
        <v>0</v>
      </c>
      <c r="X48840">
        <v>0</v>
      </c>
      <c r="Y48840">
        <v>250000</v>
      </c>
      <c r="Z48840">
        <v>0</v>
      </c>
      <c r="AA48840">
        <v>0</v>
      </c>
      <c r="AB48840">
        <v>0</v>
      </c>
      <c r="AC48840">
        <v>0</v>
      </c>
      <c r="AD48840">
        <v>0</v>
      </c>
      <c r="AE48840">
        <v>0</v>
      </c>
      <c r="AF48840">
        <v>0</v>
      </c>
      <c r="AG48840">
        <v>0</v>
      </c>
      <c r="AH48840">
        <v>0</v>
      </c>
      <c r="AI48840">
        <v>0</v>
      </c>
      <c r="AJ48840">
        <v>0</v>
      </c>
      <c r="AK48840">
        <v>0</v>
      </c>
      <c r="AL48840">
        <v>0</v>
      </c>
      <c r="AM48840">
        <v>0</v>
      </c>
    </row>
    <row r="48841" spans="1:39" x14ac:dyDescent="0.45">
      <c r="A48841" t="s">
        <v>178441</v>
      </c>
      <c r="B48841" t="s">
        <v>178442</v>
      </c>
      <c r="C48841" t="s">
        <v>178443</v>
      </c>
      <c r="D48841" t="s">
        <v>178444</v>
      </c>
      <c r="E48841" t="s">
        <v>17783</v>
      </c>
      <c r="F48841" s="3">
        <v>20000</v>
      </c>
      <c r="G48841" t="s">
        <v>57</v>
      </c>
      <c r="L48841">
        <v>1</v>
      </c>
      <c r="M48841" s="1">
        <v>40575</v>
      </c>
      <c r="N48841" s="2">
        <v>40575</v>
      </c>
      <c r="O48841" t="s">
        <v>528</v>
      </c>
      <c r="P48841">
        <v>2011</v>
      </c>
      <c r="Q48841" s="1">
        <v>40544</v>
      </c>
      <c r="R48841" s="1">
        <v>40544</v>
      </c>
      <c r="S48841">
        <v>20000</v>
      </c>
      <c r="T48841">
        <v>0</v>
      </c>
      <c r="U48841">
        <v>0</v>
      </c>
      <c r="V48841">
        <v>0</v>
      </c>
      <c r="W48841">
        <v>0</v>
      </c>
      <c r="X48841">
        <v>0</v>
      </c>
      <c r="Y48841">
        <v>0</v>
      </c>
      <c r="Z48841">
        <v>0</v>
      </c>
      <c r="AA48841">
        <v>0</v>
      </c>
      <c r="AB48841">
        <v>0</v>
      </c>
      <c r="AC48841">
        <v>0</v>
      </c>
      <c r="AD48841">
        <v>0</v>
      </c>
      <c r="AE48841">
        <v>0</v>
      </c>
      <c r="AF48841">
        <v>0</v>
      </c>
      <c r="AG48841">
        <v>0</v>
      </c>
      <c r="AH48841">
        <v>0</v>
      </c>
      <c r="AI48841">
        <v>0</v>
      </c>
      <c r="AJ48841">
        <v>0</v>
      </c>
      <c r="AK48841">
        <v>0</v>
      </c>
      <c r="AL48841">
        <v>0</v>
      </c>
      <c r="AM48841">
        <v>0</v>
      </c>
    </row>
    <row r="48842" spans="1:39" x14ac:dyDescent="0.45">
      <c r="A48842" t="s">
        <v>178445</v>
      </c>
      <c r="B48842" t="s">
        <v>178446</v>
      </c>
      <c r="C48842" t="s">
        <v>178447</v>
      </c>
      <c r="D48842" t="s">
        <v>1279</v>
      </c>
      <c r="E48842" t="s">
        <v>1280</v>
      </c>
      <c r="F48842" t="s">
        <v>457</v>
      </c>
      <c r="G48842" t="s">
        <v>57</v>
      </c>
      <c r="H48842" t="s">
        <v>4214</v>
      </c>
      <c r="J48842" t="s">
        <v>4215</v>
      </c>
      <c r="K48842" t="s">
        <v>18448</v>
      </c>
      <c r="L48842">
        <v>1</v>
      </c>
      <c r="M48842" s="1">
        <v>40179</v>
      </c>
      <c r="N48842" s="2">
        <v>40179</v>
      </c>
      <c r="O48842" t="s">
        <v>118</v>
      </c>
      <c r="P48842">
        <v>2010</v>
      </c>
      <c r="Q48842" s="1">
        <v>41901</v>
      </c>
      <c r="R48842" s="1">
        <v>41901</v>
      </c>
      <c r="S48842">
        <v>0</v>
      </c>
      <c r="T48842">
        <v>2500000</v>
      </c>
      <c r="U48842">
        <v>0</v>
      </c>
      <c r="V48842">
        <v>0</v>
      </c>
      <c r="W48842">
        <v>0</v>
      </c>
      <c r="X48842">
        <v>0</v>
      </c>
      <c r="Y48842">
        <v>0</v>
      </c>
      <c r="Z48842">
        <v>0</v>
      </c>
      <c r="AA48842">
        <v>0</v>
      </c>
      <c r="AB48842">
        <v>0</v>
      </c>
      <c r="AC48842">
        <v>0</v>
      </c>
      <c r="AD48842">
        <v>0</v>
      </c>
      <c r="AE48842">
        <v>0</v>
      </c>
      <c r="AF48842">
        <v>2500000</v>
      </c>
      <c r="AG48842">
        <v>0</v>
      </c>
      <c r="AH48842">
        <v>0</v>
      </c>
      <c r="AI48842">
        <v>0</v>
      </c>
      <c r="AJ48842">
        <v>0</v>
      </c>
      <c r="AK48842">
        <v>0</v>
      </c>
      <c r="AL48842">
        <v>0</v>
      </c>
      <c r="AM48842">
        <v>0</v>
      </c>
    </row>
    <row r="48843" spans="1:39" x14ac:dyDescent="0.45">
      <c r="A48843" t="s">
        <v>178448</v>
      </c>
      <c r="B48843" t="s">
        <v>178449</v>
      </c>
      <c r="C48843" t="s">
        <v>178450</v>
      </c>
      <c r="F48843" t="s">
        <v>846</v>
      </c>
      <c r="L48843">
        <v>1</v>
      </c>
      <c r="Q48843" s="1">
        <v>41426</v>
      </c>
      <c r="R48843" s="1">
        <v>41426</v>
      </c>
      <c r="S48843">
        <v>0</v>
      </c>
      <c r="T48843">
        <v>1000000</v>
      </c>
      <c r="U48843">
        <v>0</v>
      </c>
      <c r="V48843">
        <v>0</v>
      </c>
      <c r="W48843">
        <v>0</v>
      </c>
      <c r="X48843">
        <v>0</v>
      </c>
      <c r="Y48843">
        <v>0</v>
      </c>
      <c r="Z48843">
        <v>0</v>
      </c>
      <c r="AA48843">
        <v>0</v>
      </c>
      <c r="AB48843">
        <v>0</v>
      </c>
      <c r="AC48843">
        <v>0</v>
      </c>
      <c r="AD48843">
        <v>0</v>
      </c>
      <c r="AE48843">
        <v>0</v>
      </c>
      <c r="AF48843">
        <v>1000000</v>
      </c>
      <c r="AG48843">
        <v>0</v>
      </c>
      <c r="AH48843">
        <v>0</v>
      </c>
      <c r="AI48843">
        <v>0</v>
      </c>
      <c r="AJ48843">
        <v>0</v>
      </c>
      <c r="AK48843">
        <v>0</v>
      </c>
      <c r="AL48843">
        <v>0</v>
      </c>
      <c r="AM48843">
        <v>0</v>
      </c>
    </row>
    <row r="48844" spans="1:39" x14ac:dyDescent="0.45">
      <c r="A48844" t="s">
        <v>178451</v>
      </c>
      <c r="B48844" t="s">
        <v>178452</v>
      </c>
      <c r="C48844" t="s">
        <v>178453</v>
      </c>
      <c r="D48844" t="s">
        <v>7938</v>
      </c>
      <c r="E48844" t="s">
        <v>488</v>
      </c>
      <c r="F48844" t="s">
        <v>178454</v>
      </c>
      <c r="G48844" t="s">
        <v>57</v>
      </c>
      <c r="H48844" t="s">
        <v>192</v>
      </c>
      <c r="J48844" t="s">
        <v>193</v>
      </c>
      <c r="K48844" t="s">
        <v>193</v>
      </c>
      <c r="L48844">
        <v>5</v>
      </c>
      <c r="M48844" s="1">
        <v>39814</v>
      </c>
      <c r="N48844" s="2">
        <v>39814</v>
      </c>
      <c r="O48844" t="s">
        <v>188</v>
      </c>
      <c r="P48844">
        <v>2009</v>
      </c>
      <c r="Q48844" s="1">
        <v>40421</v>
      </c>
      <c r="R48844" s="1">
        <v>41579</v>
      </c>
      <c r="S48844">
        <v>0</v>
      </c>
      <c r="T48844">
        <v>0</v>
      </c>
      <c r="U48844">
        <v>0</v>
      </c>
      <c r="V48844">
        <v>0</v>
      </c>
      <c r="W48844">
        <v>0</v>
      </c>
      <c r="X48844">
        <v>52625100</v>
      </c>
      <c r="Y48844">
        <v>0</v>
      </c>
      <c r="Z48844">
        <v>0</v>
      </c>
      <c r="AA48844">
        <v>190798947</v>
      </c>
      <c r="AB48844">
        <v>0</v>
      </c>
      <c r="AC48844">
        <v>0</v>
      </c>
      <c r="AD48844">
        <v>0</v>
      </c>
      <c r="AE48844">
        <v>0</v>
      </c>
      <c r="AF48844">
        <v>0</v>
      </c>
      <c r="AG48844">
        <v>0</v>
      </c>
      <c r="AH48844">
        <v>0</v>
      </c>
      <c r="AI48844">
        <v>0</v>
      </c>
      <c r="AJ48844">
        <v>0</v>
      </c>
      <c r="AK48844">
        <v>0</v>
      </c>
      <c r="AL48844">
        <v>0</v>
      </c>
      <c r="AM48844">
        <v>0</v>
      </c>
    </row>
    <row r="48845" spans="1:39" x14ac:dyDescent="0.45">
      <c r="A48845" t="s">
        <v>178455</v>
      </c>
      <c r="B48845" t="s">
        <v>178456</v>
      </c>
      <c r="C48845" t="s">
        <v>178457</v>
      </c>
      <c r="D48845" t="s">
        <v>127</v>
      </c>
      <c r="E48845" t="s">
        <v>128</v>
      </c>
      <c r="F48845" t="s">
        <v>714</v>
      </c>
      <c r="G48845" t="s">
        <v>57</v>
      </c>
      <c r="H48845" t="s">
        <v>46</v>
      </c>
      <c r="I48845" t="s">
        <v>91</v>
      </c>
      <c r="J48845" t="s">
        <v>92</v>
      </c>
      <c r="K48845" t="s">
        <v>1694</v>
      </c>
      <c r="L48845">
        <v>1</v>
      </c>
      <c r="Q48845" s="1">
        <v>40398</v>
      </c>
      <c r="R48845" s="1">
        <v>40398</v>
      </c>
      <c r="S48845">
        <v>0</v>
      </c>
      <c r="T48845">
        <v>250000</v>
      </c>
      <c r="U48845">
        <v>0</v>
      </c>
      <c r="V48845">
        <v>0</v>
      </c>
      <c r="W48845">
        <v>0</v>
      </c>
      <c r="X48845">
        <v>0</v>
      </c>
      <c r="Y48845">
        <v>0</v>
      </c>
      <c r="Z48845">
        <v>0</v>
      </c>
      <c r="AA48845">
        <v>0</v>
      </c>
      <c r="AB48845">
        <v>0</v>
      </c>
      <c r="AC48845">
        <v>0</v>
      </c>
      <c r="AD48845">
        <v>0</v>
      </c>
      <c r="AE48845">
        <v>0</v>
      </c>
      <c r="AF48845">
        <v>0</v>
      </c>
      <c r="AG48845">
        <v>0</v>
      </c>
      <c r="AH48845">
        <v>0</v>
      </c>
      <c r="AI48845">
        <v>0</v>
      </c>
      <c r="AJ48845">
        <v>0</v>
      </c>
      <c r="AK48845">
        <v>0</v>
      </c>
      <c r="AL48845">
        <v>0</v>
      </c>
      <c r="AM48845">
        <v>0</v>
      </c>
    </row>
    <row r="48846" spans="1:39" x14ac:dyDescent="0.45">
      <c r="A48846" t="s">
        <v>178458</v>
      </c>
      <c r="B48846" t="s">
        <v>178459</v>
      </c>
      <c r="C48846" t="s">
        <v>178460</v>
      </c>
      <c r="D48846" t="s">
        <v>3082</v>
      </c>
      <c r="E48846" t="s">
        <v>1758</v>
      </c>
      <c r="F48846" t="s">
        <v>3190</v>
      </c>
      <c r="G48846" t="s">
        <v>57</v>
      </c>
      <c r="H48846" t="s">
        <v>46</v>
      </c>
      <c r="I48846" t="s">
        <v>299</v>
      </c>
      <c r="J48846" t="s">
        <v>300</v>
      </c>
      <c r="K48846" t="s">
        <v>369</v>
      </c>
      <c r="L48846">
        <v>1</v>
      </c>
      <c r="M48846" s="1">
        <v>36526</v>
      </c>
      <c r="N48846" s="2">
        <v>36526</v>
      </c>
      <c r="O48846" t="s">
        <v>255</v>
      </c>
      <c r="P48846">
        <v>2000</v>
      </c>
      <c r="Q48846" s="1">
        <v>40723</v>
      </c>
      <c r="R48846" s="1">
        <v>40723</v>
      </c>
      <c r="S48846">
        <v>0</v>
      </c>
      <c r="T48846">
        <v>8500000</v>
      </c>
      <c r="U48846">
        <v>0</v>
      </c>
      <c r="V48846">
        <v>0</v>
      </c>
      <c r="W48846">
        <v>0</v>
      </c>
      <c r="X48846">
        <v>0</v>
      </c>
      <c r="Y48846">
        <v>0</v>
      </c>
      <c r="Z48846">
        <v>0</v>
      </c>
      <c r="AA48846">
        <v>0</v>
      </c>
      <c r="AB48846">
        <v>0</v>
      </c>
      <c r="AC48846">
        <v>0</v>
      </c>
      <c r="AD48846">
        <v>0</v>
      </c>
      <c r="AE48846">
        <v>0</v>
      </c>
      <c r="AF48846">
        <v>0</v>
      </c>
      <c r="AG48846">
        <v>0</v>
      </c>
      <c r="AH48846">
        <v>0</v>
      </c>
      <c r="AI48846">
        <v>0</v>
      </c>
      <c r="AJ48846">
        <v>0</v>
      </c>
      <c r="AK48846">
        <v>0</v>
      </c>
      <c r="AL48846">
        <v>0</v>
      </c>
      <c r="AM48846">
        <v>0</v>
      </c>
    </row>
    <row r="48847" spans="1:39" x14ac:dyDescent="0.45">
      <c r="A48847" t="s">
        <v>178461</v>
      </c>
      <c r="B48847" t="s">
        <v>178462</v>
      </c>
      <c r="C48847" t="s">
        <v>178463</v>
      </c>
      <c r="D48847" t="s">
        <v>19925</v>
      </c>
      <c r="E48847" t="s">
        <v>128</v>
      </c>
      <c r="F48847" t="s">
        <v>178464</v>
      </c>
      <c r="G48847" t="s">
        <v>57</v>
      </c>
      <c r="H48847" t="s">
        <v>503</v>
      </c>
      <c r="J48847" t="s">
        <v>504</v>
      </c>
      <c r="K48847" t="s">
        <v>504</v>
      </c>
      <c r="L48847">
        <v>4</v>
      </c>
      <c r="M48847" s="1">
        <v>40969</v>
      </c>
      <c r="N48847" s="2">
        <v>40969</v>
      </c>
      <c r="O48847" t="s">
        <v>132</v>
      </c>
      <c r="P48847">
        <v>2012</v>
      </c>
      <c r="Q48847" s="1">
        <v>41177</v>
      </c>
      <c r="R48847" s="1">
        <v>41611</v>
      </c>
      <c r="S48847">
        <v>0</v>
      </c>
      <c r="T48847">
        <v>126000000</v>
      </c>
      <c r="U48847">
        <v>0</v>
      </c>
      <c r="V48847">
        <v>0</v>
      </c>
      <c r="W48847">
        <v>0</v>
      </c>
      <c r="X48847">
        <v>0</v>
      </c>
      <c r="Y48847">
        <v>0</v>
      </c>
      <c r="Z48847">
        <v>0</v>
      </c>
      <c r="AA48847">
        <v>112000000</v>
      </c>
      <c r="AB48847">
        <v>0</v>
      </c>
      <c r="AC48847">
        <v>0</v>
      </c>
      <c r="AD48847">
        <v>0</v>
      </c>
      <c r="AE48847">
        <v>0</v>
      </c>
      <c r="AF48847">
        <v>0</v>
      </c>
      <c r="AG48847">
        <v>0</v>
      </c>
      <c r="AH48847">
        <v>100000000</v>
      </c>
      <c r="AI48847">
        <v>0</v>
      </c>
      <c r="AJ48847">
        <v>0</v>
      </c>
      <c r="AK48847">
        <v>0</v>
      </c>
      <c r="AL48847">
        <v>0</v>
      </c>
      <c r="AM48847">
        <v>0</v>
      </c>
    </row>
    <row r="48848" spans="1:39" x14ac:dyDescent="0.45">
      <c r="A48848" t="s">
        <v>178465</v>
      </c>
      <c r="B48848" t="s">
        <v>178466</v>
      </c>
      <c r="C48848" t="s">
        <v>178467</v>
      </c>
      <c r="D48848" t="s">
        <v>178468</v>
      </c>
      <c r="E48848" t="s">
        <v>89</v>
      </c>
      <c r="F48848" t="s">
        <v>114</v>
      </c>
      <c r="G48848" t="s">
        <v>57</v>
      </c>
      <c r="L48848">
        <v>1</v>
      </c>
      <c r="M48848" s="1">
        <v>40909</v>
      </c>
      <c r="N48848" s="2">
        <v>40909</v>
      </c>
      <c r="O48848" t="s">
        <v>132</v>
      </c>
      <c r="P48848">
        <v>2012</v>
      </c>
      <c r="Q48848" s="1">
        <v>40909</v>
      </c>
      <c r="R48848" s="1">
        <v>40909</v>
      </c>
      <c r="S48848">
        <v>0</v>
      </c>
      <c r="T48848">
        <v>0</v>
      </c>
      <c r="U48848">
        <v>0</v>
      </c>
      <c r="V48848">
        <v>0</v>
      </c>
      <c r="W48848">
        <v>0</v>
      </c>
      <c r="X48848">
        <v>0</v>
      </c>
      <c r="Y48848">
        <v>0</v>
      </c>
      <c r="Z48848">
        <v>0</v>
      </c>
      <c r="AA48848">
        <v>0</v>
      </c>
      <c r="AB48848">
        <v>0</v>
      </c>
      <c r="AC48848">
        <v>0</v>
      </c>
      <c r="AD48848">
        <v>0</v>
      </c>
      <c r="AE48848">
        <v>0</v>
      </c>
      <c r="AF48848">
        <v>0</v>
      </c>
      <c r="AG48848">
        <v>0</v>
      </c>
      <c r="AH48848">
        <v>0</v>
      </c>
      <c r="AI48848">
        <v>0</v>
      </c>
      <c r="AJ48848">
        <v>0</v>
      </c>
      <c r="AK48848">
        <v>0</v>
      </c>
      <c r="AL48848">
        <v>0</v>
      </c>
      <c r="AM48848">
        <v>0</v>
      </c>
    </row>
    <row r="48849" spans="1:39" x14ac:dyDescent="0.45">
      <c r="A48849" t="s">
        <v>178469</v>
      </c>
      <c r="B48849" t="s">
        <v>178470</v>
      </c>
      <c r="C48849" t="s">
        <v>178471</v>
      </c>
      <c r="D48849" t="s">
        <v>329</v>
      </c>
      <c r="E48849" t="s">
        <v>330</v>
      </c>
      <c r="F48849" t="s">
        <v>114</v>
      </c>
      <c r="G48849" t="s">
        <v>57</v>
      </c>
      <c r="H48849" t="s">
        <v>46</v>
      </c>
      <c r="I48849" t="s">
        <v>58</v>
      </c>
      <c r="J48849" t="s">
        <v>1223</v>
      </c>
      <c r="K48849" t="s">
        <v>8263</v>
      </c>
      <c r="L48849">
        <v>1</v>
      </c>
      <c r="M48849" s="1">
        <v>39295</v>
      </c>
      <c r="N48849" s="2">
        <v>39295</v>
      </c>
      <c r="O48849" t="s">
        <v>672</v>
      </c>
      <c r="P48849">
        <v>2007</v>
      </c>
      <c r="Q48849" s="1">
        <v>41087</v>
      </c>
      <c r="R48849" s="1">
        <v>41087</v>
      </c>
      <c r="S48849">
        <v>0</v>
      </c>
      <c r="T48849">
        <v>0</v>
      </c>
      <c r="U48849">
        <v>0</v>
      </c>
      <c r="V48849">
        <v>0</v>
      </c>
      <c r="W48849">
        <v>0</v>
      </c>
      <c r="X48849">
        <v>0</v>
      </c>
      <c r="Y48849">
        <v>0</v>
      </c>
      <c r="Z48849">
        <v>0</v>
      </c>
      <c r="AA48849">
        <v>0</v>
      </c>
      <c r="AB48849">
        <v>0</v>
      </c>
      <c r="AC48849">
        <v>0</v>
      </c>
      <c r="AD48849">
        <v>0</v>
      </c>
      <c r="AE48849">
        <v>0</v>
      </c>
      <c r="AF48849">
        <v>0</v>
      </c>
      <c r="AG48849">
        <v>0</v>
      </c>
      <c r="AH48849">
        <v>0</v>
      </c>
      <c r="AI48849">
        <v>0</v>
      </c>
      <c r="AJ48849">
        <v>0</v>
      </c>
      <c r="AK48849">
        <v>0</v>
      </c>
      <c r="AL48849">
        <v>0</v>
      </c>
      <c r="AM48849">
        <v>0</v>
      </c>
    </row>
    <row r="48850" spans="1:39" x14ac:dyDescent="0.45">
      <c r="A48850" t="s">
        <v>178472</v>
      </c>
      <c r="B48850" t="s">
        <v>178473</v>
      </c>
      <c r="C48850" t="s">
        <v>178474</v>
      </c>
      <c r="D48850" t="s">
        <v>154</v>
      </c>
      <c r="E48850" t="s">
        <v>155</v>
      </c>
      <c r="F48850" t="s">
        <v>114</v>
      </c>
      <c r="G48850" t="s">
        <v>57</v>
      </c>
      <c r="H48850" t="s">
        <v>12414</v>
      </c>
      <c r="J48850" t="s">
        <v>12415</v>
      </c>
      <c r="K48850" t="s">
        <v>12415</v>
      </c>
      <c r="L48850">
        <v>2</v>
      </c>
      <c r="M48850" s="1">
        <v>38718</v>
      </c>
      <c r="N48850" s="2">
        <v>38718</v>
      </c>
      <c r="O48850" t="s">
        <v>430</v>
      </c>
      <c r="P48850">
        <v>2006</v>
      </c>
      <c r="Q48850" s="1">
        <v>41133</v>
      </c>
      <c r="R48850" s="1">
        <v>41788</v>
      </c>
      <c r="S48850">
        <v>0</v>
      </c>
      <c r="T48850">
        <v>0</v>
      </c>
      <c r="U48850">
        <v>0</v>
      </c>
      <c r="V48850">
        <v>0</v>
      </c>
      <c r="W48850">
        <v>0</v>
      </c>
      <c r="X48850">
        <v>0</v>
      </c>
      <c r="Y48850">
        <v>0</v>
      </c>
      <c r="Z48850">
        <v>0</v>
      </c>
      <c r="AA48850">
        <v>0</v>
      </c>
      <c r="AB48850">
        <v>0</v>
      </c>
      <c r="AC48850">
        <v>0</v>
      </c>
      <c r="AD48850">
        <v>0</v>
      </c>
      <c r="AE48850">
        <v>0</v>
      </c>
      <c r="AF48850">
        <v>0</v>
      </c>
      <c r="AG48850">
        <v>0</v>
      </c>
      <c r="AH48850">
        <v>0</v>
      </c>
      <c r="AI48850">
        <v>0</v>
      </c>
      <c r="AJ48850">
        <v>0</v>
      </c>
      <c r="AK48850">
        <v>0</v>
      </c>
      <c r="AL48850">
        <v>0</v>
      </c>
      <c r="AM48850">
        <v>0</v>
      </c>
    </row>
    <row r="48851" spans="1:39" x14ac:dyDescent="0.45">
      <c r="A48851" t="s">
        <v>178475</v>
      </c>
      <c r="B48851" t="s">
        <v>178476</v>
      </c>
      <c r="C48851" t="s">
        <v>178477</v>
      </c>
      <c r="D48851" t="s">
        <v>88</v>
      </c>
      <c r="E48851" t="s">
        <v>89</v>
      </c>
      <c r="F48851" t="s">
        <v>109</v>
      </c>
      <c r="G48851" t="s">
        <v>57</v>
      </c>
      <c r="H48851" t="s">
        <v>46</v>
      </c>
      <c r="I48851" t="s">
        <v>58</v>
      </c>
      <c r="J48851" t="s">
        <v>198</v>
      </c>
      <c r="K48851" t="s">
        <v>1127</v>
      </c>
      <c r="L48851">
        <v>1</v>
      </c>
      <c r="Q48851" s="1">
        <v>41689</v>
      </c>
      <c r="R48851" s="1">
        <v>41689</v>
      </c>
      <c r="S48851">
        <v>0</v>
      </c>
      <c r="T48851">
        <v>2000000</v>
      </c>
      <c r="U48851">
        <v>0</v>
      </c>
      <c r="V48851">
        <v>0</v>
      </c>
      <c r="W48851">
        <v>0</v>
      </c>
      <c r="X48851">
        <v>0</v>
      </c>
      <c r="Y48851">
        <v>0</v>
      </c>
      <c r="Z48851">
        <v>0</v>
      </c>
      <c r="AA48851">
        <v>0</v>
      </c>
      <c r="AB48851">
        <v>0</v>
      </c>
      <c r="AC48851">
        <v>0</v>
      </c>
      <c r="AD48851">
        <v>0</v>
      </c>
      <c r="AE48851">
        <v>0</v>
      </c>
      <c r="AF48851">
        <v>0</v>
      </c>
      <c r="AG48851">
        <v>0</v>
      </c>
      <c r="AH48851">
        <v>0</v>
      </c>
      <c r="AI48851">
        <v>0</v>
      </c>
      <c r="AJ48851">
        <v>0</v>
      </c>
      <c r="AK48851">
        <v>0</v>
      </c>
      <c r="AL48851">
        <v>0</v>
      </c>
      <c r="AM48851">
        <v>0</v>
      </c>
    </row>
    <row r="48852" spans="1:39" x14ac:dyDescent="0.45">
      <c r="A48852" t="s">
        <v>178478</v>
      </c>
      <c r="B48852" t="s">
        <v>178479</v>
      </c>
      <c r="C48852" t="s">
        <v>178480</v>
      </c>
      <c r="D48852" t="s">
        <v>315</v>
      </c>
      <c r="E48852" t="s">
        <v>316</v>
      </c>
      <c r="F48852" t="s">
        <v>310</v>
      </c>
      <c r="G48852" t="s">
        <v>57</v>
      </c>
      <c r="H48852" t="s">
        <v>223</v>
      </c>
      <c r="J48852" t="s">
        <v>224</v>
      </c>
      <c r="K48852" t="s">
        <v>224</v>
      </c>
      <c r="L48852">
        <v>1</v>
      </c>
      <c r="Q48852" s="1">
        <v>41365</v>
      </c>
      <c r="R48852" s="1">
        <v>41365</v>
      </c>
      <c r="S48852">
        <v>0</v>
      </c>
      <c r="T48852">
        <v>20000000</v>
      </c>
      <c r="U48852">
        <v>0</v>
      </c>
      <c r="V48852">
        <v>0</v>
      </c>
      <c r="W48852">
        <v>0</v>
      </c>
      <c r="X48852">
        <v>0</v>
      </c>
      <c r="Y48852">
        <v>0</v>
      </c>
      <c r="Z48852">
        <v>0</v>
      </c>
      <c r="AA48852">
        <v>0</v>
      </c>
      <c r="AB48852">
        <v>0</v>
      </c>
      <c r="AC48852">
        <v>0</v>
      </c>
      <c r="AD48852">
        <v>0</v>
      </c>
      <c r="AE48852">
        <v>0</v>
      </c>
      <c r="AF48852">
        <v>20000000</v>
      </c>
      <c r="AG48852">
        <v>0</v>
      </c>
      <c r="AH48852">
        <v>0</v>
      </c>
      <c r="AI48852">
        <v>0</v>
      </c>
      <c r="AJ48852">
        <v>0</v>
      </c>
      <c r="AK48852">
        <v>0</v>
      </c>
      <c r="AL48852">
        <v>0</v>
      </c>
      <c r="AM48852">
        <v>0</v>
      </c>
    </row>
    <row r="48853" spans="1:39" x14ac:dyDescent="0.45">
      <c r="A48853" t="s">
        <v>178481</v>
      </c>
      <c r="B48853" t="s">
        <v>178482</v>
      </c>
      <c r="C48853" t="s">
        <v>178483</v>
      </c>
      <c r="D48853" t="s">
        <v>142</v>
      </c>
      <c r="E48853" t="s">
        <v>143</v>
      </c>
      <c r="F48853" t="s">
        <v>846</v>
      </c>
      <c r="G48853" t="s">
        <v>57</v>
      </c>
      <c r="H48853" t="s">
        <v>46</v>
      </c>
      <c r="I48853" t="s">
        <v>58</v>
      </c>
      <c r="J48853" t="s">
        <v>198</v>
      </c>
      <c r="K48853" t="s">
        <v>1247</v>
      </c>
      <c r="L48853">
        <v>1</v>
      </c>
      <c r="M48853" s="1">
        <v>40179</v>
      </c>
      <c r="N48853" s="2">
        <v>40179</v>
      </c>
      <c r="O48853" t="s">
        <v>118</v>
      </c>
      <c r="P48853">
        <v>2010</v>
      </c>
      <c r="Q48853" s="1">
        <v>40504</v>
      </c>
      <c r="R48853" s="1">
        <v>40504</v>
      </c>
      <c r="S48853">
        <v>0</v>
      </c>
      <c r="T48853">
        <v>1000000</v>
      </c>
      <c r="U48853">
        <v>0</v>
      </c>
      <c r="V48853">
        <v>0</v>
      </c>
      <c r="W48853">
        <v>0</v>
      </c>
      <c r="X48853">
        <v>0</v>
      </c>
      <c r="Y48853">
        <v>0</v>
      </c>
      <c r="Z48853">
        <v>0</v>
      </c>
      <c r="AA48853">
        <v>0</v>
      </c>
      <c r="AB48853">
        <v>0</v>
      </c>
      <c r="AC48853">
        <v>0</v>
      </c>
      <c r="AD48853">
        <v>0</v>
      </c>
      <c r="AE48853">
        <v>0</v>
      </c>
      <c r="AF48853">
        <v>0</v>
      </c>
      <c r="AG48853">
        <v>0</v>
      </c>
      <c r="AH48853">
        <v>0</v>
      </c>
      <c r="AI48853">
        <v>0</v>
      </c>
      <c r="AJ48853">
        <v>0</v>
      </c>
      <c r="AK48853">
        <v>0</v>
      </c>
      <c r="AL48853">
        <v>0</v>
      </c>
      <c r="AM48853">
        <v>0</v>
      </c>
    </row>
    <row r="48854" spans="1:39" x14ac:dyDescent="0.45">
      <c r="A48854" t="s">
        <v>178484</v>
      </c>
      <c r="B48854" t="s">
        <v>178485</v>
      </c>
      <c r="C48854" t="s">
        <v>178486</v>
      </c>
      <c r="D48854" t="s">
        <v>389</v>
      </c>
      <c r="E48854" t="s">
        <v>390</v>
      </c>
      <c r="F48854" t="s">
        <v>766</v>
      </c>
      <c r="G48854" t="s">
        <v>57</v>
      </c>
      <c r="H48854" t="s">
        <v>46</v>
      </c>
      <c r="I48854" t="s">
        <v>560</v>
      </c>
      <c r="J48854" t="s">
        <v>561</v>
      </c>
      <c r="K48854" t="s">
        <v>28824</v>
      </c>
      <c r="L48854">
        <v>1</v>
      </c>
      <c r="M48854" s="1">
        <v>35065</v>
      </c>
      <c r="N48854" s="2">
        <v>35065</v>
      </c>
      <c r="O48854" t="s">
        <v>3501</v>
      </c>
      <c r="P48854">
        <v>1996</v>
      </c>
      <c r="Q48854" s="1">
        <v>40375</v>
      </c>
      <c r="R48854" s="1">
        <v>40375</v>
      </c>
      <c r="S48854">
        <v>0</v>
      </c>
      <c r="T48854">
        <v>0</v>
      </c>
      <c r="U48854">
        <v>0</v>
      </c>
      <c r="V48854">
        <v>0</v>
      </c>
      <c r="W48854">
        <v>0</v>
      </c>
      <c r="X48854">
        <v>400000</v>
      </c>
      <c r="Y48854">
        <v>0</v>
      </c>
      <c r="Z48854">
        <v>0</v>
      </c>
      <c r="AA48854">
        <v>0</v>
      </c>
      <c r="AB48854">
        <v>0</v>
      </c>
      <c r="AC48854">
        <v>0</v>
      </c>
      <c r="AD48854">
        <v>0</v>
      </c>
      <c r="AE48854">
        <v>0</v>
      </c>
      <c r="AF48854">
        <v>0</v>
      </c>
      <c r="AG48854">
        <v>0</v>
      </c>
      <c r="AH48854">
        <v>0</v>
      </c>
      <c r="AI48854">
        <v>0</v>
      </c>
      <c r="AJ48854">
        <v>0</v>
      </c>
      <c r="AK48854">
        <v>0</v>
      </c>
      <c r="AL48854">
        <v>0</v>
      </c>
      <c r="AM48854">
        <v>0</v>
      </c>
    </row>
    <row r="48855" spans="1:39" x14ac:dyDescent="0.45">
      <c r="A48855" t="s">
        <v>178487</v>
      </c>
      <c r="B48855" t="s">
        <v>178488</v>
      </c>
      <c r="C48855" t="s">
        <v>178489</v>
      </c>
      <c r="D48855" t="s">
        <v>461</v>
      </c>
      <c r="E48855" t="s">
        <v>462</v>
      </c>
      <c r="F48855" t="s">
        <v>44876</v>
      </c>
      <c r="G48855" t="s">
        <v>57</v>
      </c>
      <c r="H48855" t="s">
        <v>46</v>
      </c>
      <c r="I48855" t="s">
        <v>58</v>
      </c>
      <c r="J48855" t="s">
        <v>198</v>
      </c>
      <c r="K48855" t="s">
        <v>731</v>
      </c>
      <c r="L48855">
        <v>6</v>
      </c>
      <c r="M48855" s="1">
        <v>40360</v>
      </c>
      <c r="N48855" s="2">
        <v>40360</v>
      </c>
      <c r="O48855" t="s">
        <v>200</v>
      </c>
      <c r="P48855">
        <v>2010</v>
      </c>
      <c r="Q48855" s="1">
        <v>40405</v>
      </c>
      <c r="R48855" s="1">
        <v>41688</v>
      </c>
      <c r="S48855">
        <v>0</v>
      </c>
      <c r="T48855">
        <v>6600000</v>
      </c>
      <c r="U48855">
        <v>0</v>
      </c>
      <c r="V48855">
        <v>0</v>
      </c>
      <c r="W48855">
        <v>0</v>
      </c>
      <c r="X48855">
        <v>200000</v>
      </c>
      <c r="Y48855">
        <v>250000</v>
      </c>
      <c r="Z48855">
        <v>0</v>
      </c>
      <c r="AA48855">
        <v>0</v>
      </c>
      <c r="AB48855">
        <v>0</v>
      </c>
      <c r="AC48855">
        <v>0</v>
      </c>
      <c r="AD48855">
        <v>0</v>
      </c>
      <c r="AE48855">
        <v>0</v>
      </c>
      <c r="AF48855">
        <v>1600000</v>
      </c>
      <c r="AG48855">
        <v>5000000</v>
      </c>
      <c r="AH48855">
        <v>0</v>
      </c>
      <c r="AI48855">
        <v>0</v>
      </c>
      <c r="AJ48855">
        <v>0</v>
      </c>
      <c r="AK48855">
        <v>0</v>
      </c>
      <c r="AL48855">
        <v>0</v>
      </c>
      <c r="AM48855">
        <v>0</v>
      </c>
    </row>
    <row r="48856" spans="1:39" x14ac:dyDescent="0.45">
      <c r="A48856" t="s">
        <v>178490</v>
      </c>
      <c r="B48856" t="s">
        <v>178491</v>
      </c>
      <c r="C48856" t="s">
        <v>178492</v>
      </c>
      <c r="D48856" t="s">
        <v>646</v>
      </c>
      <c r="E48856" t="s">
        <v>43</v>
      </c>
      <c r="F48856" s="3">
        <v>10000</v>
      </c>
      <c r="G48856" t="s">
        <v>57</v>
      </c>
      <c r="L48856">
        <v>1</v>
      </c>
      <c r="M48856" s="1">
        <v>41275</v>
      </c>
      <c r="N48856" s="2">
        <v>41275</v>
      </c>
      <c r="O48856" t="s">
        <v>164</v>
      </c>
      <c r="P48856">
        <v>2013</v>
      </c>
      <c r="Q48856" s="1">
        <v>41295</v>
      </c>
      <c r="R48856" s="1">
        <v>41295</v>
      </c>
      <c r="S48856">
        <v>10000</v>
      </c>
      <c r="T48856">
        <v>0</v>
      </c>
      <c r="U48856">
        <v>0</v>
      </c>
      <c r="V48856">
        <v>0</v>
      </c>
      <c r="W48856">
        <v>0</v>
      </c>
      <c r="X48856">
        <v>0</v>
      </c>
      <c r="Y48856">
        <v>0</v>
      </c>
      <c r="Z48856">
        <v>0</v>
      </c>
      <c r="AA48856">
        <v>0</v>
      </c>
      <c r="AB48856">
        <v>0</v>
      </c>
      <c r="AC48856">
        <v>0</v>
      </c>
      <c r="AD48856">
        <v>0</v>
      </c>
      <c r="AE48856">
        <v>0</v>
      </c>
      <c r="AF48856">
        <v>0</v>
      </c>
      <c r="AG48856">
        <v>0</v>
      </c>
      <c r="AH48856">
        <v>0</v>
      </c>
      <c r="AI48856">
        <v>0</v>
      </c>
      <c r="AJ48856">
        <v>0</v>
      </c>
      <c r="AK48856">
        <v>0</v>
      </c>
      <c r="AL48856">
        <v>0</v>
      </c>
      <c r="AM48856">
        <v>0</v>
      </c>
    </row>
    <row r="48857" spans="1:39" x14ac:dyDescent="0.45">
      <c r="A48857" t="s">
        <v>178493</v>
      </c>
      <c r="B48857" t="s">
        <v>178494</v>
      </c>
      <c r="C48857" t="s">
        <v>178495</v>
      </c>
      <c r="D48857" t="s">
        <v>127</v>
      </c>
      <c r="E48857" t="s">
        <v>128</v>
      </c>
      <c r="F48857" t="s">
        <v>178496</v>
      </c>
      <c r="G48857" t="s">
        <v>57</v>
      </c>
      <c r="H48857" t="s">
        <v>4438</v>
      </c>
      <c r="J48857" t="s">
        <v>4439</v>
      </c>
      <c r="K48857" t="s">
        <v>4439</v>
      </c>
      <c r="L48857">
        <v>1</v>
      </c>
      <c r="M48857" s="1">
        <v>40544</v>
      </c>
      <c r="N48857" s="2">
        <v>40544</v>
      </c>
      <c r="O48857" t="s">
        <v>528</v>
      </c>
      <c r="P48857">
        <v>2011</v>
      </c>
      <c r="Q48857" s="1">
        <v>41215</v>
      </c>
      <c r="R48857" s="1">
        <v>41215</v>
      </c>
      <c r="S48857">
        <v>0</v>
      </c>
      <c r="T48857">
        <v>25700000</v>
      </c>
      <c r="U48857">
        <v>0</v>
      </c>
      <c r="V48857">
        <v>0</v>
      </c>
      <c r="W48857">
        <v>0</v>
      </c>
      <c r="X48857">
        <v>0</v>
      </c>
      <c r="Y48857">
        <v>0</v>
      </c>
      <c r="Z48857">
        <v>0</v>
      </c>
      <c r="AA48857">
        <v>0</v>
      </c>
      <c r="AB48857">
        <v>0</v>
      </c>
      <c r="AC48857">
        <v>0</v>
      </c>
      <c r="AD48857">
        <v>0</v>
      </c>
      <c r="AE48857">
        <v>0</v>
      </c>
      <c r="AF48857">
        <v>0</v>
      </c>
      <c r="AG48857">
        <v>0</v>
      </c>
      <c r="AH48857">
        <v>0</v>
      </c>
      <c r="AI48857">
        <v>0</v>
      </c>
      <c r="AJ48857">
        <v>0</v>
      </c>
      <c r="AK48857">
        <v>0</v>
      </c>
      <c r="AL48857">
        <v>0</v>
      </c>
      <c r="AM48857">
        <v>0</v>
      </c>
    </row>
    <row r="48858" spans="1:39" x14ac:dyDescent="0.45">
      <c r="A48858" t="s">
        <v>178497</v>
      </c>
      <c r="B48858" t="s">
        <v>178498</v>
      </c>
      <c r="C48858" t="s">
        <v>178499</v>
      </c>
      <c r="D48858" t="s">
        <v>178500</v>
      </c>
      <c r="E48858" t="s">
        <v>162</v>
      </c>
      <c r="F48858" t="s">
        <v>114</v>
      </c>
      <c r="G48858" t="s">
        <v>57</v>
      </c>
      <c r="H48858" t="s">
        <v>46</v>
      </c>
      <c r="I48858" t="s">
        <v>1298</v>
      </c>
      <c r="J48858" t="s">
        <v>1299</v>
      </c>
      <c r="K48858" t="s">
        <v>38606</v>
      </c>
      <c r="L48858">
        <v>1</v>
      </c>
      <c r="M48858" s="1">
        <v>41333</v>
      </c>
      <c r="N48858" s="2">
        <v>41306</v>
      </c>
      <c r="O48858" t="s">
        <v>164</v>
      </c>
      <c r="P48858">
        <v>2013</v>
      </c>
      <c r="Q48858" s="1">
        <v>41306</v>
      </c>
      <c r="R48858" s="1">
        <v>41306</v>
      </c>
      <c r="S48858">
        <v>0</v>
      </c>
      <c r="T48858">
        <v>0</v>
      </c>
      <c r="U48858">
        <v>0</v>
      </c>
      <c r="V48858">
        <v>0</v>
      </c>
      <c r="W48858">
        <v>0</v>
      </c>
      <c r="X48858">
        <v>0</v>
      </c>
      <c r="Y48858">
        <v>0</v>
      </c>
      <c r="Z48858">
        <v>0</v>
      </c>
      <c r="AA48858">
        <v>0</v>
      </c>
      <c r="AB48858">
        <v>0</v>
      </c>
      <c r="AC48858">
        <v>0</v>
      </c>
      <c r="AD48858">
        <v>0</v>
      </c>
      <c r="AE48858">
        <v>0</v>
      </c>
      <c r="AF48858">
        <v>0</v>
      </c>
      <c r="AG48858">
        <v>0</v>
      </c>
      <c r="AH48858">
        <v>0</v>
      </c>
      <c r="AI48858">
        <v>0</v>
      </c>
      <c r="AJ48858">
        <v>0</v>
      </c>
      <c r="AK48858">
        <v>0</v>
      </c>
      <c r="AL48858">
        <v>0</v>
      </c>
      <c r="AM48858">
        <v>0</v>
      </c>
    </row>
    <row r="48859" spans="1:39" x14ac:dyDescent="0.45">
      <c r="A48859" t="s">
        <v>178501</v>
      </c>
      <c r="B48859" t="s">
        <v>178502</v>
      </c>
      <c r="C48859" t="s">
        <v>178503</v>
      </c>
      <c r="D48859" t="s">
        <v>11040</v>
      </c>
      <c r="E48859" t="s">
        <v>11041</v>
      </c>
      <c r="F48859" t="s">
        <v>426</v>
      </c>
      <c r="G48859" t="s">
        <v>57</v>
      </c>
      <c r="H48859" t="s">
        <v>475</v>
      </c>
      <c r="J48859" t="s">
        <v>476</v>
      </c>
      <c r="K48859" t="s">
        <v>476</v>
      </c>
      <c r="L48859">
        <v>1</v>
      </c>
      <c r="M48859" s="1">
        <v>41492</v>
      </c>
      <c r="N48859" s="2">
        <v>41487</v>
      </c>
      <c r="O48859" t="s">
        <v>276</v>
      </c>
      <c r="P48859">
        <v>2013</v>
      </c>
      <c r="Q48859" s="1">
        <v>41891</v>
      </c>
      <c r="R48859" s="1">
        <v>41891</v>
      </c>
      <c r="S48859">
        <v>200000</v>
      </c>
      <c r="T48859">
        <v>0</v>
      </c>
      <c r="U48859">
        <v>0</v>
      </c>
      <c r="V48859">
        <v>0</v>
      </c>
      <c r="W48859">
        <v>0</v>
      </c>
      <c r="X48859">
        <v>0</v>
      </c>
      <c r="Y48859">
        <v>0</v>
      </c>
      <c r="Z48859">
        <v>0</v>
      </c>
      <c r="AA48859">
        <v>0</v>
      </c>
      <c r="AB48859">
        <v>0</v>
      </c>
      <c r="AC48859">
        <v>0</v>
      </c>
      <c r="AD48859">
        <v>0</v>
      </c>
      <c r="AE48859">
        <v>0</v>
      </c>
      <c r="AF48859">
        <v>0</v>
      </c>
      <c r="AG48859">
        <v>0</v>
      </c>
      <c r="AH48859">
        <v>0</v>
      </c>
      <c r="AI48859">
        <v>0</v>
      </c>
      <c r="AJ48859">
        <v>0</v>
      </c>
      <c r="AK48859">
        <v>0</v>
      </c>
      <c r="AL48859">
        <v>0</v>
      </c>
      <c r="AM48859">
        <v>0</v>
      </c>
    </row>
    <row r="48860" spans="1:39" x14ac:dyDescent="0.45">
      <c r="A48860" t="s">
        <v>178504</v>
      </c>
      <c r="B48860" t="s">
        <v>178505</v>
      </c>
      <c r="C48860" t="s">
        <v>178506</v>
      </c>
      <c r="D48860" t="s">
        <v>1291</v>
      </c>
      <c r="E48860" t="s">
        <v>55</v>
      </c>
      <c r="F48860" t="s">
        <v>2573</v>
      </c>
      <c r="G48860" t="s">
        <v>101</v>
      </c>
      <c r="H48860" t="s">
        <v>46</v>
      </c>
      <c r="I48860" t="s">
        <v>205</v>
      </c>
      <c r="J48860" t="s">
        <v>206</v>
      </c>
      <c r="K48860" t="s">
        <v>207</v>
      </c>
      <c r="L48860">
        <v>2</v>
      </c>
      <c r="M48860" s="1">
        <v>36161</v>
      </c>
      <c r="N48860" s="2">
        <v>36161</v>
      </c>
      <c r="O48860" t="s">
        <v>1121</v>
      </c>
      <c r="P48860">
        <v>1999</v>
      </c>
      <c r="Q48860" s="1">
        <v>38047</v>
      </c>
      <c r="R48860" s="1">
        <v>38869</v>
      </c>
      <c r="S48860">
        <v>0</v>
      </c>
      <c r="T48860">
        <v>40000000</v>
      </c>
      <c r="U48860">
        <v>0</v>
      </c>
      <c r="V48860">
        <v>0</v>
      </c>
      <c r="W48860">
        <v>0</v>
      </c>
      <c r="X48860">
        <v>0</v>
      </c>
      <c r="Y48860">
        <v>0</v>
      </c>
      <c r="Z48860">
        <v>0</v>
      </c>
      <c r="AA48860">
        <v>0</v>
      </c>
      <c r="AB48860">
        <v>0</v>
      </c>
      <c r="AC48860">
        <v>0</v>
      </c>
      <c r="AD48860">
        <v>0</v>
      </c>
      <c r="AE48860">
        <v>0</v>
      </c>
      <c r="AF48860">
        <v>40000000</v>
      </c>
      <c r="AG48860">
        <v>0</v>
      </c>
      <c r="AH48860">
        <v>0</v>
      </c>
      <c r="AI48860">
        <v>0</v>
      </c>
      <c r="AJ48860">
        <v>0</v>
      </c>
      <c r="AK48860">
        <v>0</v>
      </c>
      <c r="AL48860">
        <v>0</v>
      </c>
      <c r="AM48860">
        <v>0</v>
      </c>
    </row>
    <row r="48861" spans="1:39" x14ac:dyDescent="0.45">
      <c r="A48861" t="s">
        <v>178507</v>
      </c>
      <c r="B48861" t="s">
        <v>178508</v>
      </c>
      <c r="D48861" t="s">
        <v>1807</v>
      </c>
      <c r="E48861" t="s">
        <v>567</v>
      </c>
      <c r="F48861" t="s">
        <v>73</v>
      </c>
      <c r="G48861" t="s">
        <v>57</v>
      </c>
      <c r="L48861">
        <v>1</v>
      </c>
      <c r="Q48861" s="1">
        <v>40179</v>
      </c>
      <c r="R48861" s="1">
        <v>40179</v>
      </c>
      <c r="S48861">
        <v>1500000</v>
      </c>
      <c r="T48861">
        <v>0</v>
      </c>
      <c r="U48861">
        <v>0</v>
      </c>
      <c r="V48861">
        <v>0</v>
      </c>
      <c r="W48861">
        <v>0</v>
      </c>
      <c r="X48861">
        <v>0</v>
      </c>
      <c r="Y48861">
        <v>0</v>
      </c>
      <c r="Z48861">
        <v>0</v>
      </c>
      <c r="AA48861">
        <v>0</v>
      </c>
      <c r="AB48861">
        <v>0</v>
      </c>
      <c r="AC48861">
        <v>0</v>
      </c>
      <c r="AD48861">
        <v>0</v>
      </c>
      <c r="AE48861">
        <v>0</v>
      </c>
      <c r="AF48861">
        <v>0</v>
      </c>
      <c r="AG48861">
        <v>0</v>
      </c>
      <c r="AH48861">
        <v>0</v>
      </c>
      <c r="AI48861">
        <v>0</v>
      </c>
      <c r="AJ48861">
        <v>0</v>
      </c>
      <c r="AK48861">
        <v>0</v>
      </c>
      <c r="AL48861">
        <v>0</v>
      </c>
      <c r="AM48861">
        <v>0</v>
      </c>
    </row>
    <row r="48862" spans="1:39" x14ac:dyDescent="0.45">
      <c r="A48862" t="s">
        <v>178509</v>
      </c>
      <c r="B48862" t="s">
        <v>178510</v>
      </c>
      <c r="C48862" t="s">
        <v>178511</v>
      </c>
      <c r="D48862" t="s">
        <v>20227</v>
      </c>
      <c r="E48862" t="s">
        <v>462</v>
      </c>
      <c r="F48862" t="s">
        <v>1693</v>
      </c>
      <c r="G48862" t="s">
        <v>57</v>
      </c>
      <c r="H48862" t="s">
        <v>787</v>
      </c>
      <c r="J48862" t="s">
        <v>5143</v>
      </c>
      <c r="K48862" t="s">
        <v>5143</v>
      </c>
      <c r="L48862">
        <v>1</v>
      </c>
      <c r="M48862" s="1">
        <v>41474</v>
      </c>
      <c r="N48862" s="2">
        <v>41456</v>
      </c>
      <c r="O48862" t="s">
        <v>276</v>
      </c>
      <c r="P48862">
        <v>2013</v>
      </c>
      <c r="Q48862" s="1">
        <v>41518</v>
      </c>
      <c r="R48862" s="1">
        <v>41518</v>
      </c>
      <c r="S48862">
        <v>180000</v>
      </c>
      <c r="T48862">
        <v>0</v>
      </c>
      <c r="U48862">
        <v>0</v>
      </c>
      <c r="V48862">
        <v>0</v>
      </c>
      <c r="W48862">
        <v>0</v>
      </c>
      <c r="X48862">
        <v>0</v>
      </c>
      <c r="Y48862">
        <v>0</v>
      </c>
      <c r="Z48862">
        <v>0</v>
      </c>
      <c r="AA48862">
        <v>0</v>
      </c>
      <c r="AB48862">
        <v>0</v>
      </c>
      <c r="AC48862">
        <v>0</v>
      </c>
      <c r="AD48862">
        <v>0</v>
      </c>
      <c r="AE48862">
        <v>0</v>
      </c>
      <c r="AF48862">
        <v>0</v>
      </c>
      <c r="AG48862">
        <v>0</v>
      </c>
      <c r="AH48862">
        <v>0</v>
      </c>
      <c r="AI48862">
        <v>0</v>
      </c>
      <c r="AJ48862">
        <v>0</v>
      </c>
      <c r="AK48862">
        <v>0</v>
      </c>
      <c r="AL48862">
        <v>0</v>
      </c>
      <c r="AM48862">
        <v>0</v>
      </c>
    </row>
    <row r="48863" spans="1:39" x14ac:dyDescent="0.45">
      <c r="A48863" t="s">
        <v>178512</v>
      </c>
      <c r="B48863" t="s">
        <v>178513</v>
      </c>
      <c r="C48863" t="s">
        <v>178514</v>
      </c>
      <c r="D48863" t="s">
        <v>25677</v>
      </c>
      <c r="E48863" t="s">
        <v>11041</v>
      </c>
      <c r="F48863" t="s">
        <v>114</v>
      </c>
      <c r="G48863" t="s">
        <v>57</v>
      </c>
      <c r="L48863">
        <v>1</v>
      </c>
      <c r="Q48863" s="1">
        <v>41395</v>
      </c>
      <c r="R48863" s="1">
        <v>41395</v>
      </c>
      <c r="S48863">
        <v>0</v>
      </c>
      <c r="T48863">
        <v>0</v>
      </c>
      <c r="U48863">
        <v>0</v>
      </c>
      <c r="V48863">
        <v>0</v>
      </c>
      <c r="W48863">
        <v>0</v>
      </c>
      <c r="X48863">
        <v>0</v>
      </c>
      <c r="Y48863">
        <v>0</v>
      </c>
      <c r="Z48863">
        <v>0</v>
      </c>
      <c r="AA48863">
        <v>0</v>
      </c>
      <c r="AB48863">
        <v>0</v>
      </c>
      <c r="AC48863">
        <v>0</v>
      </c>
      <c r="AD48863">
        <v>0</v>
      </c>
      <c r="AE48863">
        <v>0</v>
      </c>
      <c r="AF48863">
        <v>0</v>
      </c>
      <c r="AG48863">
        <v>0</v>
      </c>
      <c r="AH48863">
        <v>0</v>
      </c>
      <c r="AI48863">
        <v>0</v>
      </c>
      <c r="AJ48863">
        <v>0</v>
      </c>
      <c r="AK48863">
        <v>0</v>
      </c>
      <c r="AL48863">
        <v>0</v>
      </c>
      <c r="AM48863">
        <v>0</v>
      </c>
    </row>
    <row r="48864" spans="1:39" x14ac:dyDescent="0.45">
      <c r="A48864" t="s">
        <v>178515</v>
      </c>
      <c r="B48864" t="s">
        <v>178516</v>
      </c>
      <c r="C48864" t="s">
        <v>178517</v>
      </c>
      <c r="D48864" t="s">
        <v>178518</v>
      </c>
      <c r="E48864" t="s">
        <v>954</v>
      </c>
      <c r="F48864" t="s">
        <v>776</v>
      </c>
      <c r="G48864" t="s">
        <v>45</v>
      </c>
      <c r="H48864" t="s">
        <v>46</v>
      </c>
      <c r="I48864" t="s">
        <v>58</v>
      </c>
      <c r="J48864" t="s">
        <v>198</v>
      </c>
      <c r="K48864" t="s">
        <v>199</v>
      </c>
      <c r="L48864">
        <v>2</v>
      </c>
      <c r="Q48864" s="1">
        <v>38994</v>
      </c>
      <c r="R48864" s="1">
        <v>39601</v>
      </c>
      <c r="S48864">
        <v>0</v>
      </c>
      <c r="T48864">
        <v>16000000</v>
      </c>
      <c r="U48864">
        <v>0</v>
      </c>
      <c r="V48864">
        <v>0</v>
      </c>
      <c r="W48864">
        <v>0</v>
      </c>
      <c r="X48864">
        <v>0</v>
      </c>
      <c r="Y48864">
        <v>0</v>
      </c>
      <c r="Z48864">
        <v>0</v>
      </c>
      <c r="AA48864">
        <v>0</v>
      </c>
      <c r="AB48864">
        <v>0</v>
      </c>
      <c r="AC48864">
        <v>0</v>
      </c>
      <c r="AD48864">
        <v>0</v>
      </c>
      <c r="AE48864">
        <v>0</v>
      </c>
      <c r="AF48864">
        <v>6000000</v>
      </c>
      <c r="AG48864">
        <v>10000000</v>
      </c>
      <c r="AH48864">
        <v>0</v>
      </c>
      <c r="AI48864">
        <v>0</v>
      </c>
      <c r="AJ48864">
        <v>0</v>
      </c>
      <c r="AK48864">
        <v>0</v>
      </c>
      <c r="AL48864">
        <v>0</v>
      </c>
      <c r="AM48864">
        <v>0</v>
      </c>
    </row>
    <row r="48865" spans="1:39" x14ac:dyDescent="0.45">
      <c r="A48865" t="s">
        <v>178519</v>
      </c>
      <c r="B48865" t="s">
        <v>178520</v>
      </c>
      <c r="C48865" t="s">
        <v>178521</v>
      </c>
      <c r="D48865" t="s">
        <v>127</v>
      </c>
      <c r="E48865" t="s">
        <v>128</v>
      </c>
      <c r="F48865" t="s">
        <v>426</v>
      </c>
      <c r="G48865" t="s">
        <v>57</v>
      </c>
      <c r="L48865">
        <v>1</v>
      </c>
      <c r="M48865" s="1">
        <v>41395</v>
      </c>
      <c r="N48865" s="2">
        <v>41395</v>
      </c>
      <c r="O48865" t="s">
        <v>439</v>
      </c>
      <c r="P48865">
        <v>2013</v>
      </c>
      <c r="Q48865" s="1">
        <v>41430</v>
      </c>
      <c r="R48865" s="1">
        <v>41430</v>
      </c>
      <c r="S48865">
        <v>200000</v>
      </c>
      <c r="T48865">
        <v>0</v>
      </c>
      <c r="U48865">
        <v>0</v>
      </c>
      <c r="V48865">
        <v>0</v>
      </c>
      <c r="W48865">
        <v>0</v>
      </c>
      <c r="X48865">
        <v>0</v>
      </c>
      <c r="Y48865">
        <v>0</v>
      </c>
      <c r="Z48865">
        <v>0</v>
      </c>
      <c r="AA48865">
        <v>0</v>
      </c>
      <c r="AB48865">
        <v>0</v>
      </c>
      <c r="AC48865">
        <v>0</v>
      </c>
      <c r="AD48865">
        <v>0</v>
      </c>
      <c r="AE48865">
        <v>0</v>
      </c>
      <c r="AF48865">
        <v>0</v>
      </c>
      <c r="AG48865">
        <v>0</v>
      </c>
      <c r="AH48865">
        <v>0</v>
      </c>
      <c r="AI48865">
        <v>0</v>
      </c>
      <c r="AJ48865">
        <v>0</v>
      </c>
      <c r="AK48865">
        <v>0</v>
      </c>
      <c r="AL48865">
        <v>0</v>
      </c>
      <c r="AM48865">
        <v>0</v>
      </c>
    </row>
    <row r="48866" spans="1:39" x14ac:dyDescent="0.45">
      <c r="A48866" t="s">
        <v>178522</v>
      </c>
      <c r="B48866" t="s">
        <v>178523</v>
      </c>
      <c r="C48866" t="s">
        <v>178524</v>
      </c>
      <c r="D48866" t="s">
        <v>150327</v>
      </c>
      <c r="E48866" t="s">
        <v>112222</v>
      </c>
      <c r="F48866" t="s">
        <v>114</v>
      </c>
      <c r="G48866" t="s">
        <v>57</v>
      </c>
      <c r="L48866">
        <v>1</v>
      </c>
      <c r="M48866" s="1">
        <v>37377</v>
      </c>
      <c r="N48866" s="2">
        <v>37377</v>
      </c>
      <c r="O48866" t="s">
        <v>7373</v>
      </c>
      <c r="P48866">
        <v>2002</v>
      </c>
      <c r="Q48866" s="1">
        <v>37865</v>
      </c>
      <c r="R48866" s="1">
        <v>37865</v>
      </c>
      <c r="S48866">
        <v>0</v>
      </c>
      <c r="T48866">
        <v>0</v>
      </c>
      <c r="U48866">
        <v>0</v>
      </c>
      <c r="V48866">
        <v>0</v>
      </c>
      <c r="W48866">
        <v>0</v>
      </c>
      <c r="X48866">
        <v>0</v>
      </c>
      <c r="Y48866">
        <v>0</v>
      </c>
      <c r="Z48866">
        <v>0</v>
      </c>
      <c r="AA48866">
        <v>0</v>
      </c>
      <c r="AB48866">
        <v>0</v>
      </c>
      <c r="AC48866">
        <v>0</v>
      </c>
      <c r="AD48866">
        <v>0</v>
      </c>
      <c r="AE48866">
        <v>0</v>
      </c>
      <c r="AF48866">
        <v>0</v>
      </c>
      <c r="AG48866">
        <v>0</v>
      </c>
      <c r="AH48866">
        <v>0</v>
      </c>
      <c r="AI48866">
        <v>0</v>
      </c>
      <c r="AJ48866">
        <v>0</v>
      </c>
      <c r="AK48866">
        <v>0</v>
      </c>
      <c r="AL48866">
        <v>0</v>
      </c>
      <c r="AM48866">
        <v>0</v>
      </c>
    </row>
    <row r="48867" spans="1:39" x14ac:dyDescent="0.45">
      <c r="A48867" t="s">
        <v>178525</v>
      </c>
      <c r="B48867" t="s">
        <v>178526</v>
      </c>
      <c r="C48867" t="s">
        <v>178527</v>
      </c>
      <c r="D48867" t="s">
        <v>26937</v>
      </c>
      <c r="E48867" t="s">
        <v>34644</v>
      </c>
      <c r="F48867" t="s">
        <v>1894</v>
      </c>
      <c r="G48867" t="s">
        <v>45</v>
      </c>
      <c r="H48867" t="s">
        <v>46</v>
      </c>
      <c r="I48867" t="s">
        <v>58</v>
      </c>
      <c r="J48867" t="s">
        <v>59</v>
      </c>
      <c r="K48867" t="s">
        <v>59</v>
      </c>
      <c r="L48867">
        <v>1</v>
      </c>
      <c r="M48867" s="1">
        <v>40790</v>
      </c>
      <c r="N48867" s="2">
        <v>40787</v>
      </c>
      <c r="O48867" t="s">
        <v>250</v>
      </c>
      <c r="P48867">
        <v>2011</v>
      </c>
      <c r="Q48867" s="1">
        <v>41088</v>
      </c>
      <c r="R48867" s="1">
        <v>41088</v>
      </c>
      <c r="S48867">
        <v>0</v>
      </c>
      <c r="T48867">
        <v>1300000</v>
      </c>
      <c r="U48867">
        <v>0</v>
      </c>
      <c r="V48867">
        <v>0</v>
      </c>
      <c r="W48867">
        <v>0</v>
      </c>
      <c r="X48867">
        <v>0</v>
      </c>
      <c r="Y48867">
        <v>0</v>
      </c>
      <c r="Z48867">
        <v>0</v>
      </c>
      <c r="AA48867">
        <v>0</v>
      </c>
      <c r="AB48867">
        <v>0</v>
      </c>
      <c r="AC48867">
        <v>0</v>
      </c>
      <c r="AD48867">
        <v>0</v>
      </c>
      <c r="AE48867">
        <v>0</v>
      </c>
      <c r="AF48867">
        <v>0</v>
      </c>
      <c r="AG48867">
        <v>0</v>
      </c>
      <c r="AH48867">
        <v>0</v>
      </c>
      <c r="AI48867">
        <v>0</v>
      </c>
      <c r="AJ48867">
        <v>0</v>
      </c>
      <c r="AK48867">
        <v>0</v>
      </c>
      <c r="AL48867">
        <v>0</v>
      </c>
      <c r="AM48867">
        <v>0</v>
      </c>
    </row>
    <row r="48868" spans="1:39" x14ac:dyDescent="0.45">
      <c r="A48868" t="s">
        <v>178528</v>
      </c>
      <c r="B48868" t="s">
        <v>178529</v>
      </c>
      <c r="C48868" t="s">
        <v>178530</v>
      </c>
      <c r="D48868" t="s">
        <v>178531</v>
      </c>
      <c r="E48868" t="s">
        <v>14151</v>
      </c>
      <c r="F48868" t="s">
        <v>15711</v>
      </c>
      <c r="G48868" t="s">
        <v>57</v>
      </c>
      <c r="H48868" t="s">
        <v>46</v>
      </c>
      <c r="I48868" t="s">
        <v>47</v>
      </c>
      <c r="J48868" t="s">
        <v>48</v>
      </c>
      <c r="K48868" t="s">
        <v>49</v>
      </c>
      <c r="L48868">
        <v>1</v>
      </c>
      <c r="M48868" s="1">
        <v>41000</v>
      </c>
      <c r="N48868" s="2">
        <v>41000</v>
      </c>
      <c r="O48868" t="s">
        <v>50</v>
      </c>
      <c r="P48868">
        <v>2012</v>
      </c>
      <c r="Q48868" s="1">
        <v>41604</v>
      </c>
      <c r="R48868" s="1">
        <v>41604</v>
      </c>
      <c r="S48868">
        <v>330000</v>
      </c>
      <c r="T48868">
        <v>0</v>
      </c>
      <c r="U48868">
        <v>0</v>
      </c>
      <c r="V48868">
        <v>0</v>
      </c>
      <c r="W48868">
        <v>0</v>
      </c>
      <c r="X48868">
        <v>0</v>
      </c>
      <c r="Y48868">
        <v>0</v>
      </c>
      <c r="Z48868">
        <v>0</v>
      </c>
      <c r="AA48868">
        <v>0</v>
      </c>
      <c r="AB48868">
        <v>0</v>
      </c>
      <c r="AC48868">
        <v>0</v>
      </c>
      <c r="AD48868">
        <v>0</v>
      </c>
      <c r="AE48868">
        <v>0</v>
      </c>
      <c r="AF48868">
        <v>0</v>
      </c>
      <c r="AG48868">
        <v>0</v>
      </c>
      <c r="AH48868">
        <v>0</v>
      </c>
      <c r="AI48868">
        <v>0</v>
      </c>
      <c r="AJ48868">
        <v>0</v>
      </c>
      <c r="AK48868">
        <v>0</v>
      </c>
      <c r="AL48868">
        <v>0</v>
      </c>
      <c r="AM48868">
        <v>0</v>
      </c>
    </row>
    <row r="48869" spans="1:39" x14ac:dyDescent="0.45">
      <c r="A48869" t="s">
        <v>178532</v>
      </c>
      <c r="B48869" t="s">
        <v>178533</v>
      </c>
      <c r="C48869" t="s">
        <v>178534</v>
      </c>
      <c r="D48869" t="s">
        <v>1267</v>
      </c>
      <c r="E48869" t="s">
        <v>1268</v>
      </c>
      <c r="F48869" t="s">
        <v>2526</v>
      </c>
      <c r="G48869" t="s">
        <v>57</v>
      </c>
      <c r="H48869" t="s">
        <v>46</v>
      </c>
      <c r="I48869" t="s">
        <v>58</v>
      </c>
      <c r="J48869" t="s">
        <v>5974</v>
      </c>
      <c r="K48869" t="s">
        <v>5975</v>
      </c>
      <c r="L48869">
        <v>1</v>
      </c>
      <c r="M48869" s="1">
        <v>34608</v>
      </c>
      <c r="N48869" s="2">
        <v>34608</v>
      </c>
      <c r="O48869" t="s">
        <v>127288</v>
      </c>
      <c r="P48869">
        <v>1994</v>
      </c>
      <c r="Q48869" s="1">
        <v>40035</v>
      </c>
      <c r="R48869" s="1">
        <v>40035</v>
      </c>
      <c r="S48869">
        <v>0</v>
      </c>
      <c r="T48869">
        <v>25000000</v>
      </c>
      <c r="U48869">
        <v>0</v>
      </c>
      <c r="V48869">
        <v>0</v>
      </c>
      <c r="W48869">
        <v>0</v>
      </c>
      <c r="X48869">
        <v>0</v>
      </c>
      <c r="Y48869">
        <v>0</v>
      </c>
      <c r="Z48869">
        <v>0</v>
      </c>
      <c r="AA48869">
        <v>0</v>
      </c>
      <c r="AB48869">
        <v>0</v>
      </c>
      <c r="AC48869">
        <v>0</v>
      </c>
      <c r="AD48869">
        <v>0</v>
      </c>
      <c r="AE48869">
        <v>0</v>
      </c>
      <c r="AF48869">
        <v>0</v>
      </c>
      <c r="AG48869">
        <v>0</v>
      </c>
      <c r="AH48869">
        <v>0</v>
      </c>
      <c r="AI48869">
        <v>0</v>
      </c>
      <c r="AJ48869">
        <v>0</v>
      </c>
      <c r="AK48869">
        <v>0</v>
      </c>
      <c r="AL48869">
        <v>0</v>
      </c>
      <c r="AM48869">
        <v>0</v>
      </c>
    </row>
    <row r="48870" spans="1:39" x14ac:dyDescent="0.45">
      <c r="A48870" t="s">
        <v>178535</v>
      </c>
      <c r="B48870" t="s">
        <v>178536</v>
      </c>
      <c r="C48870" t="s">
        <v>178537</v>
      </c>
      <c r="D48870" t="s">
        <v>178538</v>
      </c>
      <c r="E48870" t="s">
        <v>9786</v>
      </c>
      <c r="F48870" t="s">
        <v>5482</v>
      </c>
      <c r="G48870" t="s">
        <v>57</v>
      </c>
      <c r="L48870">
        <v>2</v>
      </c>
      <c r="M48870" s="1">
        <v>41334</v>
      </c>
      <c r="N48870" s="2">
        <v>41334</v>
      </c>
      <c r="O48870" t="s">
        <v>164</v>
      </c>
      <c r="P48870">
        <v>2013</v>
      </c>
      <c r="Q48870" s="1">
        <v>41183</v>
      </c>
      <c r="R48870" s="1">
        <v>41796</v>
      </c>
      <c r="S48870">
        <v>0</v>
      </c>
      <c r="T48870">
        <v>850000</v>
      </c>
      <c r="U48870">
        <v>0</v>
      </c>
      <c r="V48870">
        <v>0</v>
      </c>
      <c r="W48870">
        <v>0</v>
      </c>
      <c r="X48870">
        <v>0</v>
      </c>
      <c r="Y48870">
        <v>0</v>
      </c>
      <c r="Z48870">
        <v>0</v>
      </c>
      <c r="AA48870">
        <v>0</v>
      </c>
      <c r="AB48870">
        <v>0</v>
      </c>
      <c r="AC48870">
        <v>0</v>
      </c>
      <c r="AD48870">
        <v>0</v>
      </c>
      <c r="AE48870">
        <v>0</v>
      </c>
      <c r="AF48870">
        <v>0</v>
      </c>
      <c r="AG48870">
        <v>0</v>
      </c>
      <c r="AH48870">
        <v>0</v>
      </c>
      <c r="AI48870">
        <v>0</v>
      </c>
      <c r="AJ48870">
        <v>0</v>
      </c>
      <c r="AK48870">
        <v>0</v>
      </c>
      <c r="AL48870">
        <v>0</v>
      </c>
      <c r="AM48870">
        <v>0</v>
      </c>
    </row>
    <row r="48871" spans="1:39" x14ac:dyDescent="0.45">
      <c r="A48871" t="s">
        <v>178539</v>
      </c>
      <c r="B48871" t="s">
        <v>178540</v>
      </c>
      <c r="C48871" t="s">
        <v>178541</v>
      </c>
      <c r="D48871" t="s">
        <v>32812</v>
      </c>
      <c r="E48871" t="s">
        <v>1152</v>
      </c>
      <c r="F48871" t="s">
        <v>178542</v>
      </c>
      <c r="G48871" t="s">
        <v>57</v>
      </c>
      <c r="H48871" t="s">
        <v>655</v>
      </c>
      <c r="J48871" t="s">
        <v>1470</v>
      </c>
      <c r="K48871" t="s">
        <v>1470</v>
      </c>
      <c r="L48871">
        <v>2</v>
      </c>
      <c r="M48871" s="1">
        <v>39828</v>
      </c>
      <c r="N48871" s="2">
        <v>39814</v>
      </c>
      <c r="O48871" t="s">
        <v>188</v>
      </c>
      <c r="P48871">
        <v>2009</v>
      </c>
      <c r="Q48871" s="1">
        <v>39979</v>
      </c>
      <c r="R48871" s="1">
        <v>39997</v>
      </c>
      <c r="S48871">
        <v>0</v>
      </c>
      <c r="T48871">
        <v>6962500</v>
      </c>
      <c r="U48871">
        <v>0</v>
      </c>
      <c r="V48871">
        <v>0</v>
      </c>
      <c r="W48871">
        <v>0</v>
      </c>
      <c r="X48871">
        <v>0</v>
      </c>
      <c r="Y48871">
        <v>0</v>
      </c>
      <c r="Z48871">
        <v>0</v>
      </c>
      <c r="AA48871">
        <v>0</v>
      </c>
      <c r="AB48871">
        <v>0</v>
      </c>
      <c r="AC48871">
        <v>0</v>
      </c>
      <c r="AD48871">
        <v>0</v>
      </c>
      <c r="AE48871">
        <v>0</v>
      </c>
      <c r="AF48871">
        <v>6962500</v>
      </c>
      <c r="AG48871">
        <v>0</v>
      </c>
      <c r="AH48871">
        <v>0</v>
      </c>
      <c r="AI48871">
        <v>0</v>
      </c>
      <c r="AJ48871">
        <v>0</v>
      </c>
      <c r="AK48871">
        <v>0</v>
      </c>
      <c r="AL48871">
        <v>0</v>
      </c>
      <c r="AM48871">
        <v>0</v>
      </c>
    </row>
    <row r="48872" spans="1:39" x14ac:dyDescent="0.45">
      <c r="A48872" t="s">
        <v>178543</v>
      </c>
      <c r="B48872" t="s">
        <v>178544</v>
      </c>
      <c r="C48872" t="s">
        <v>178545</v>
      </c>
      <c r="D48872" t="s">
        <v>88</v>
      </c>
      <c r="E48872" t="s">
        <v>89</v>
      </c>
      <c r="F48872" t="s">
        <v>178546</v>
      </c>
      <c r="G48872" t="s">
        <v>57</v>
      </c>
      <c r="H48872" t="s">
        <v>74</v>
      </c>
      <c r="J48872" t="s">
        <v>3907</v>
      </c>
      <c r="K48872" t="s">
        <v>3907</v>
      </c>
      <c r="L48872">
        <v>1</v>
      </c>
      <c r="M48872" s="1">
        <v>41404</v>
      </c>
      <c r="N48872" s="2">
        <v>41395</v>
      </c>
      <c r="O48872" t="s">
        <v>439</v>
      </c>
      <c r="P48872">
        <v>2013</v>
      </c>
      <c r="Q48872" s="1">
        <v>41621</v>
      </c>
      <c r="R48872" s="1">
        <v>41621</v>
      </c>
      <c r="S48872">
        <v>143948</v>
      </c>
      <c r="T48872">
        <v>0</v>
      </c>
      <c r="U48872">
        <v>0</v>
      </c>
      <c r="V48872">
        <v>0</v>
      </c>
      <c r="W48872">
        <v>0</v>
      </c>
      <c r="X48872">
        <v>0</v>
      </c>
      <c r="Y48872">
        <v>0</v>
      </c>
      <c r="Z48872">
        <v>0</v>
      </c>
      <c r="AA48872">
        <v>0</v>
      </c>
      <c r="AB48872">
        <v>0</v>
      </c>
      <c r="AC48872">
        <v>0</v>
      </c>
      <c r="AD48872">
        <v>0</v>
      </c>
      <c r="AE48872">
        <v>0</v>
      </c>
      <c r="AF48872">
        <v>0</v>
      </c>
      <c r="AG48872">
        <v>0</v>
      </c>
      <c r="AH48872">
        <v>0</v>
      </c>
      <c r="AI48872">
        <v>0</v>
      </c>
      <c r="AJ48872">
        <v>0</v>
      </c>
      <c r="AK48872">
        <v>0</v>
      </c>
      <c r="AL48872">
        <v>0</v>
      </c>
      <c r="AM48872">
        <v>0</v>
      </c>
    </row>
    <row r="48873" spans="1:39" x14ac:dyDescent="0.45">
      <c r="A48873" t="s">
        <v>178547</v>
      </c>
      <c r="B48873" t="s">
        <v>178548</v>
      </c>
      <c r="C48873" t="s">
        <v>178549</v>
      </c>
      <c r="D48873" t="s">
        <v>88</v>
      </c>
      <c r="E48873" t="s">
        <v>89</v>
      </c>
      <c r="F48873" s="3">
        <v>55000</v>
      </c>
      <c r="G48873" t="s">
        <v>57</v>
      </c>
      <c r="H48873" t="s">
        <v>46</v>
      </c>
      <c r="I48873" t="s">
        <v>178</v>
      </c>
      <c r="J48873" t="s">
        <v>179</v>
      </c>
      <c r="K48873" t="s">
        <v>2907</v>
      </c>
      <c r="L48873">
        <v>1</v>
      </c>
      <c r="M48873" s="1">
        <v>40179</v>
      </c>
      <c r="N48873" s="2">
        <v>40179</v>
      </c>
      <c r="O48873" t="s">
        <v>118</v>
      </c>
      <c r="P48873">
        <v>2010</v>
      </c>
      <c r="Q48873" s="1">
        <v>40557</v>
      </c>
      <c r="R48873" s="1">
        <v>40557</v>
      </c>
      <c r="S48873">
        <v>0</v>
      </c>
      <c r="T48873">
        <v>0</v>
      </c>
      <c r="U48873">
        <v>0</v>
      </c>
      <c r="V48873">
        <v>0</v>
      </c>
      <c r="W48873">
        <v>0</v>
      </c>
      <c r="X48873">
        <v>55000</v>
      </c>
      <c r="Y48873">
        <v>0</v>
      </c>
      <c r="Z48873">
        <v>0</v>
      </c>
      <c r="AA48873">
        <v>0</v>
      </c>
      <c r="AB48873">
        <v>0</v>
      </c>
      <c r="AC48873">
        <v>0</v>
      </c>
      <c r="AD48873">
        <v>0</v>
      </c>
      <c r="AE48873">
        <v>0</v>
      </c>
      <c r="AF48873">
        <v>0</v>
      </c>
      <c r="AG48873">
        <v>0</v>
      </c>
      <c r="AH48873">
        <v>0</v>
      </c>
      <c r="AI48873">
        <v>0</v>
      </c>
      <c r="AJ48873">
        <v>0</v>
      </c>
      <c r="AK48873">
        <v>0</v>
      </c>
      <c r="AL48873">
        <v>0</v>
      </c>
      <c r="AM48873">
        <v>0</v>
      </c>
    </row>
    <row r="48874" spans="1:39" x14ac:dyDescent="0.45">
      <c r="A48874" t="s">
        <v>178550</v>
      </c>
      <c r="B48874" t="s">
        <v>178551</v>
      </c>
      <c r="C48874" t="s">
        <v>178552</v>
      </c>
      <c r="D48874" t="s">
        <v>178553</v>
      </c>
      <c r="E48874" t="s">
        <v>363</v>
      </c>
      <c r="F48874" t="s">
        <v>1206</v>
      </c>
      <c r="G48874" t="s">
        <v>57</v>
      </c>
      <c r="H48874" t="s">
        <v>46</v>
      </c>
      <c r="I48874" t="s">
        <v>58</v>
      </c>
      <c r="J48874" t="s">
        <v>198</v>
      </c>
      <c r="K48874" t="s">
        <v>731</v>
      </c>
      <c r="L48874">
        <v>2</v>
      </c>
      <c r="M48874" s="1">
        <v>40817</v>
      </c>
      <c r="N48874" s="2">
        <v>40817</v>
      </c>
      <c r="O48874" t="s">
        <v>94</v>
      </c>
      <c r="P48874">
        <v>2011</v>
      </c>
      <c r="Q48874" s="1">
        <v>41049</v>
      </c>
      <c r="R48874" s="1">
        <v>41213</v>
      </c>
      <c r="S48874">
        <v>1200000</v>
      </c>
      <c r="T48874">
        <v>0</v>
      </c>
      <c r="U48874">
        <v>0</v>
      </c>
      <c r="V48874">
        <v>0</v>
      </c>
      <c r="W48874">
        <v>0</v>
      </c>
      <c r="X48874">
        <v>0</v>
      </c>
      <c r="Y48874">
        <v>0</v>
      </c>
      <c r="Z48874">
        <v>0</v>
      </c>
      <c r="AA48874">
        <v>0</v>
      </c>
      <c r="AB48874">
        <v>0</v>
      </c>
      <c r="AC48874">
        <v>0</v>
      </c>
      <c r="AD48874">
        <v>0</v>
      </c>
      <c r="AE48874">
        <v>0</v>
      </c>
      <c r="AF48874">
        <v>0</v>
      </c>
      <c r="AG48874">
        <v>0</v>
      </c>
      <c r="AH48874">
        <v>0</v>
      </c>
      <c r="AI48874">
        <v>0</v>
      </c>
      <c r="AJ48874">
        <v>0</v>
      </c>
      <c r="AK48874">
        <v>0</v>
      </c>
      <c r="AL48874">
        <v>0</v>
      </c>
      <c r="AM48874">
        <v>0</v>
      </c>
    </row>
    <row r="48875" spans="1:39" x14ac:dyDescent="0.45">
      <c r="A48875" t="s">
        <v>178554</v>
      </c>
      <c r="B48875" t="s">
        <v>178555</v>
      </c>
      <c r="C48875" t="s">
        <v>178556</v>
      </c>
      <c r="D48875" t="s">
        <v>178557</v>
      </c>
      <c r="E48875" t="s">
        <v>55</v>
      </c>
      <c r="F48875" t="s">
        <v>178558</v>
      </c>
      <c r="G48875" t="s">
        <v>57</v>
      </c>
      <c r="H48875" t="s">
        <v>192</v>
      </c>
      <c r="J48875" t="s">
        <v>193</v>
      </c>
      <c r="K48875" t="s">
        <v>193</v>
      </c>
      <c r="L48875">
        <v>2</v>
      </c>
      <c r="M48875" s="1">
        <v>40544</v>
      </c>
      <c r="N48875" s="2">
        <v>40544</v>
      </c>
      <c r="O48875" t="s">
        <v>528</v>
      </c>
      <c r="P48875">
        <v>2011</v>
      </c>
      <c r="Q48875" s="1">
        <v>40921</v>
      </c>
      <c r="R48875" s="1">
        <v>41446</v>
      </c>
      <c r="S48875">
        <v>0</v>
      </c>
      <c r="T48875">
        <v>2855541</v>
      </c>
      <c r="U48875">
        <v>0</v>
      </c>
      <c r="V48875">
        <v>0</v>
      </c>
      <c r="W48875">
        <v>0</v>
      </c>
      <c r="X48875">
        <v>0</v>
      </c>
      <c r="Y48875">
        <v>0</v>
      </c>
      <c r="Z48875">
        <v>0</v>
      </c>
      <c r="AA48875">
        <v>0</v>
      </c>
      <c r="AB48875">
        <v>0</v>
      </c>
      <c r="AC48875">
        <v>0</v>
      </c>
      <c r="AD48875">
        <v>0</v>
      </c>
      <c r="AE48875">
        <v>0</v>
      </c>
      <c r="AF48875">
        <v>0</v>
      </c>
      <c r="AG48875">
        <v>0</v>
      </c>
      <c r="AH48875">
        <v>0</v>
      </c>
      <c r="AI48875">
        <v>0</v>
      </c>
      <c r="AJ48875">
        <v>0</v>
      </c>
      <c r="AK48875">
        <v>0</v>
      </c>
      <c r="AL48875">
        <v>0</v>
      </c>
      <c r="AM48875">
        <v>0</v>
      </c>
    </row>
    <row r="48876" spans="1:39" x14ac:dyDescent="0.45">
      <c r="A48876" t="s">
        <v>178559</v>
      </c>
      <c r="B48876" t="s">
        <v>178560</v>
      </c>
      <c r="C48876" t="s">
        <v>178561</v>
      </c>
      <c r="D48876" t="s">
        <v>80701</v>
      </c>
      <c r="E48876" t="s">
        <v>89</v>
      </c>
      <c r="F48876" t="s">
        <v>114</v>
      </c>
      <c r="G48876" t="s">
        <v>57</v>
      </c>
      <c r="H48876" t="s">
        <v>46</v>
      </c>
      <c r="I48876" t="s">
        <v>115</v>
      </c>
      <c r="J48876" t="s">
        <v>334</v>
      </c>
      <c r="K48876" t="s">
        <v>334</v>
      </c>
      <c r="L48876">
        <v>1</v>
      </c>
      <c r="M48876" s="1">
        <v>40330</v>
      </c>
      <c r="N48876" s="2">
        <v>40330</v>
      </c>
      <c r="O48876" t="s">
        <v>1166</v>
      </c>
      <c r="P48876">
        <v>2010</v>
      </c>
      <c r="Q48876" s="1">
        <v>41865</v>
      </c>
      <c r="R48876" s="1">
        <v>41865</v>
      </c>
      <c r="S48876">
        <v>0</v>
      </c>
      <c r="T48876">
        <v>0</v>
      </c>
      <c r="U48876">
        <v>0</v>
      </c>
      <c r="V48876">
        <v>0</v>
      </c>
      <c r="W48876">
        <v>0</v>
      </c>
      <c r="X48876">
        <v>0</v>
      </c>
      <c r="Y48876">
        <v>0</v>
      </c>
      <c r="Z48876">
        <v>0</v>
      </c>
      <c r="AA48876">
        <v>0</v>
      </c>
      <c r="AB48876">
        <v>0</v>
      </c>
      <c r="AC48876">
        <v>0</v>
      </c>
      <c r="AD48876">
        <v>0</v>
      </c>
      <c r="AE48876">
        <v>0</v>
      </c>
      <c r="AF48876">
        <v>0</v>
      </c>
      <c r="AG48876">
        <v>0</v>
      </c>
      <c r="AH48876">
        <v>0</v>
      </c>
      <c r="AI48876">
        <v>0</v>
      </c>
      <c r="AJ48876">
        <v>0</v>
      </c>
      <c r="AK48876">
        <v>0</v>
      </c>
      <c r="AL48876">
        <v>0</v>
      </c>
      <c r="AM48876">
        <v>0</v>
      </c>
    </row>
    <row r="48877" spans="1:39" x14ac:dyDescent="0.45">
      <c r="A48877" t="s">
        <v>178562</v>
      </c>
      <c r="B48877" t="s">
        <v>178563</v>
      </c>
      <c r="C48877" t="s">
        <v>178564</v>
      </c>
      <c r="D48877" t="s">
        <v>1474</v>
      </c>
      <c r="E48877" t="s">
        <v>1475</v>
      </c>
      <c r="F48877" t="s">
        <v>178565</v>
      </c>
      <c r="G48877" t="s">
        <v>57</v>
      </c>
      <c r="H48877" t="s">
        <v>402</v>
      </c>
      <c r="J48877" t="s">
        <v>4882</v>
      </c>
      <c r="K48877" t="s">
        <v>12664</v>
      </c>
      <c r="L48877">
        <v>2</v>
      </c>
      <c r="M48877" s="1">
        <v>40179</v>
      </c>
      <c r="N48877" s="2">
        <v>40179</v>
      </c>
      <c r="O48877" t="s">
        <v>118</v>
      </c>
      <c r="P48877">
        <v>2010</v>
      </c>
      <c r="Q48877" s="1">
        <v>40848</v>
      </c>
      <c r="R48877" s="1">
        <v>41864</v>
      </c>
      <c r="S48877">
        <v>0</v>
      </c>
      <c r="T48877">
        <v>4011821</v>
      </c>
      <c r="U48877">
        <v>0</v>
      </c>
      <c r="V48877">
        <v>1503668</v>
      </c>
      <c r="W48877">
        <v>0</v>
      </c>
      <c r="X48877">
        <v>0</v>
      </c>
      <c r="Y48877">
        <v>0</v>
      </c>
      <c r="Z48877">
        <v>0</v>
      </c>
      <c r="AA48877">
        <v>0</v>
      </c>
      <c r="AB48877">
        <v>0</v>
      </c>
      <c r="AC48877">
        <v>0</v>
      </c>
      <c r="AD48877">
        <v>0</v>
      </c>
      <c r="AE48877">
        <v>0</v>
      </c>
      <c r="AF48877">
        <v>0</v>
      </c>
      <c r="AG48877">
        <v>0</v>
      </c>
      <c r="AH48877">
        <v>0</v>
      </c>
      <c r="AI48877">
        <v>0</v>
      </c>
      <c r="AJ48877">
        <v>0</v>
      </c>
      <c r="AK48877">
        <v>0</v>
      </c>
      <c r="AL48877">
        <v>0</v>
      </c>
      <c r="AM48877">
        <v>0</v>
      </c>
    </row>
    <row r="48878" spans="1:39" x14ac:dyDescent="0.45">
      <c r="A48878" t="s">
        <v>178566</v>
      </c>
      <c r="B48878" t="s">
        <v>178567</v>
      </c>
      <c r="C48878" t="s">
        <v>178568</v>
      </c>
      <c r="D48878" t="s">
        <v>178569</v>
      </c>
      <c r="E48878" t="s">
        <v>5802</v>
      </c>
      <c r="F48878" s="3">
        <v>40000</v>
      </c>
      <c r="G48878" t="s">
        <v>57</v>
      </c>
      <c r="L48878">
        <v>1</v>
      </c>
      <c r="M48878" s="1">
        <v>39083</v>
      </c>
      <c r="N48878" s="2">
        <v>39083</v>
      </c>
      <c r="O48878" t="s">
        <v>110</v>
      </c>
      <c r="P48878">
        <v>2007</v>
      </c>
      <c r="Q48878" s="1">
        <v>39083</v>
      </c>
      <c r="R48878" s="1">
        <v>39083</v>
      </c>
      <c r="S48878">
        <v>0</v>
      </c>
      <c r="T48878">
        <v>0</v>
      </c>
      <c r="U48878">
        <v>0</v>
      </c>
      <c r="V48878">
        <v>0</v>
      </c>
      <c r="W48878">
        <v>0</v>
      </c>
      <c r="X48878">
        <v>0</v>
      </c>
      <c r="Y48878">
        <v>40000</v>
      </c>
      <c r="Z48878">
        <v>0</v>
      </c>
      <c r="AA48878">
        <v>0</v>
      </c>
      <c r="AB48878">
        <v>0</v>
      </c>
      <c r="AC48878">
        <v>0</v>
      </c>
      <c r="AD48878">
        <v>0</v>
      </c>
      <c r="AE48878">
        <v>0</v>
      </c>
      <c r="AF48878">
        <v>0</v>
      </c>
      <c r="AG48878">
        <v>0</v>
      </c>
      <c r="AH48878">
        <v>0</v>
      </c>
      <c r="AI48878">
        <v>0</v>
      </c>
      <c r="AJ48878">
        <v>0</v>
      </c>
      <c r="AK48878">
        <v>0</v>
      </c>
      <c r="AL48878">
        <v>0</v>
      </c>
      <c r="AM48878">
        <v>0</v>
      </c>
    </row>
    <row r="48879" spans="1:39" x14ac:dyDescent="0.45">
      <c r="A48879" t="s">
        <v>178570</v>
      </c>
      <c r="B48879" t="s">
        <v>178571</v>
      </c>
      <c r="D48879" t="s">
        <v>1807</v>
      </c>
      <c r="E48879" t="s">
        <v>567</v>
      </c>
      <c r="F48879" s="3">
        <v>40000</v>
      </c>
      <c r="G48879" t="s">
        <v>57</v>
      </c>
      <c r="L48879">
        <v>1</v>
      </c>
      <c r="Q48879" s="1">
        <v>40659</v>
      </c>
      <c r="R48879" s="1">
        <v>40659</v>
      </c>
      <c r="S48879">
        <v>0</v>
      </c>
      <c r="T48879">
        <v>40000</v>
      </c>
      <c r="U48879">
        <v>0</v>
      </c>
      <c r="V48879">
        <v>0</v>
      </c>
      <c r="W48879">
        <v>0</v>
      </c>
      <c r="X48879">
        <v>0</v>
      </c>
      <c r="Y48879">
        <v>0</v>
      </c>
      <c r="Z48879">
        <v>0</v>
      </c>
      <c r="AA48879">
        <v>0</v>
      </c>
      <c r="AB48879">
        <v>0</v>
      </c>
      <c r="AC48879">
        <v>0</v>
      </c>
      <c r="AD48879">
        <v>0</v>
      </c>
      <c r="AE48879">
        <v>0</v>
      </c>
      <c r="AF48879">
        <v>40000</v>
      </c>
      <c r="AG48879">
        <v>0</v>
      </c>
      <c r="AH48879">
        <v>0</v>
      </c>
      <c r="AI48879">
        <v>0</v>
      </c>
      <c r="AJ48879">
        <v>0</v>
      </c>
      <c r="AK48879">
        <v>0</v>
      </c>
      <c r="AL48879">
        <v>0</v>
      </c>
      <c r="AM48879">
        <v>0</v>
      </c>
    </row>
    <row r="48880" spans="1:39" x14ac:dyDescent="0.45">
      <c r="A48880" t="s">
        <v>178572</v>
      </c>
      <c r="B48880" t="s">
        <v>178573</v>
      </c>
      <c r="C48880" t="s">
        <v>178574</v>
      </c>
      <c r="D48880" t="s">
        <v>2191</v>
      </c>
      <c r="E48880" t="s">
        <v>2192</v>
      </c>
      <c r="F48880" t="s">
        <v>114</v>
      </c>
      <c r="G48880" t="s">
        <v>57</v>
      </c>
      <c r="H48880" t="s">
        <v>46</v>
      </c>
      <c r="I48880" t="s">
        <v>299</v>
      </c>
      <c r="J48880" t="s">
        <v>300</v>
      </c>
      <c r="K48880" t="s">
        <v>22294</v>
      </c>
      <c r="L48880">
        <v>1</v>
      </c>
      <c r="M48880" s="1">
        <v>38777</v>
      </c>
      <c r="N48880" s="2">
        <v>38777</v>
      </c>
      <c r="O48880" t="s">
        <v>430</v>
      </c>
      <c r="P48880">
        <v>2006</v>
      </c>
      <c r="Q48880" s="1">
        <v>39687</v>
      </c>
      <c r="R48880" s="1">
        <v>39687</v>
      </c>
      <c r="S48880">
        <v>0</v>
      </c>
      <c r="T48880">
        <v>0</v>
      </c>
      <c r="U48880">
        <v>0</v>
      </c>
      <c r="V48880">
        <v>0</v>
      </c>
      <c r="W48880">
        <v>0</v>
      </c>
      <c r="X48880">
        <v>0</v>
      </c>
      <c r="Y48880">
        <v>0</v>
      </c>
      <c r="Z48880">
        <v>0</v>
      </c>
      <c r="AA48880">
        <v>0</v>
      </c>
      <c r="AB48880">
        <v>0</v>
      </c>
      <c r="AC48880">
        <v>0</v>
      </c>
      <c r="AD48880">
        <v>0</v>
      </c>
      <c r="AE48880">
        <v>0</v>
      </c>
      <c r="AF48880">
        <v>0</v>
      </c>
      <c r="AG48880">
        <v>0</v>
      </c>
      <c r="AH48880">
        <v>0</v>
      </c>
      <c r="AI48880">
        <v>0</v>
      </c>
      <c r="AJ48880">
        <v>0</v>
      </c>
      <c r="AK48880">
        <v>0</v>
      </c>
      <c r="AL48880">
        <v>0</v>
      </c>
      <c r="AM48880">
        <v>0</v>
      </c>
    </row>
    <row r="48881" spans="1:39" x14ac:dyDescent="0.45">
      <c r="A48881" t="s">
        <v>178575</v>
      </c>
      <c r="B48881" t="s">
        <v>178576</v>
      </c>
      <c r="C48881" t="s">
        <v>178577</v>
      </c>
      <c r="D48881" t="s">
        <v>107</v>
      </c>
      <c r="E48881" t="s">
        <v>108</v>
      </c>
      <c r="F48881" t="s">
        <v>114</v>
      </c>
      <c r="G48881" t="s">
        <v>45</v>
      </c>
      <c r="H48881" t="s">
        <v>129</v>
      </c>
      <c r="J48881" t="s">
        <v>130</v>
      </c>
      <c r="K48881" t="s">
        <v>130</v>
      </c>
      <c r="L48881">
        <v>1</v>
      </c>
      <c r="M48881" s="1">
        <v>40179</v>
      </c>
      <c r="N48881" s="2">
        <v>40179</v>
      </c>
      <c r="O48881" t="s">
        <v>118</v>
      </c>
      <c r="P48881">
        <v>2010</v>
      </c>
      <c r="Q48881" s="1">
        <v>40391</v>
      </c>
      <c r="R48881" s="1">
        <v>40391</v>
      </c>
      <c r="S48881">
        <v>0</v>
      </c>
      <c r="T48881">
        <v>0</v>
      </c>
      <c r="U48881">
        <v>0</v>
      </c>
      <c r="V48881">
        <v>0</v>
      </c>
      <c r="W48881">
        <v>0</v>
      </c>
      <c r="X48881">
        <v>0</v>
      </c>
      <c r="Y48881">
        <v>0</v>
      </c>
      <c r="Z48881">
        <v>0</v>
      </c>
      <c r="AA48881">
        <v>0</v>
      </c>
      <c r="AB48881">
        <v>0</v>
      </c>
      <c r="AC48881">
        <v>0</v>
      </c>
      <c r="AD48881">
        <v>0</v>
      </c>
      <c r="AE48881">
        <v>0</v>
      </c>
      <c r="AF48881">
        <v>0</v>
      </c>
      <c r="AG48881">
        <v>0</v>
      </c>
      <c r="AH48881">
        <v>0</v>
      </c>
      <c r="AI48881">
        <v>0</v>
      </c>
      <c r="AJ48881">
        <v>0</v>
      </c>
      <c r="AK48881">
        <v>0</v>
      </c>
      <c r="AL48881">
        <v>0</v>
      </c>
      <c r="AM48881">
        <v>0</v>
      </c>
    </row>
    <row r="48882" spans="1:39" x14ac:dyDescent="0.45">
      <c r="A48882" t="s">
        <v>178578</v>
      </c>
      <c r="B48882" t="s">
        <v>178579</v>
      </c>
      <c r="C48882" t="s">
        <v>178580</v>
      </c>
      <c r="D48882" t="s">
        <v>178581</v>
      </c>
      <c r="E48882" t="s">
        <v>24247</v>
      </c>
      <c r="F48882" t="s">
        <v>178582</v>
      </c>
      <c r="G48882" t="s">
        <v>57</v>
      </c>
      <c r="H48882" t="s">
        <v>74</v>
      </c>
      <c r="J48882" t="s">
        <v>75</v>
      </c>
      <c r="K48882" t="s">
        <v>75</v>
      </c>
      <c r="L48882">
        <v>1</v>
      </c>
      <c r="M48882" s="1">
        <v>40848</v>
      </c>
      <c r="N48882" s="2">
        <v>40848</v>
      </c>
      <c r="O48882" t="s">
        <v>94</v>
      </c>
      <c r="P48882">
        <v>2011</v>
      </c>
      <c r="Q48882" s="1">
        <v>41593</v>
      </c>
      <c r="R48882" s="1">
        <v>41593</v>
      </c>
      <c r="S48882">
        <v>0</v>
      </c>
      <c r="T48882">
        <v>0</v>
      </c>
      <c r="U48882">
        <v>0</v>
      </c>
      <c r="V48882">
        <v>0</v>
      </c>
      <c r="W48882">
        <v>0</v>
      </c>
      <c r="X48882">
        <v>0</v>
      </c>
      <c r="Y48882">
        <v>723430</v>
      </c>
      <c r="Z48882">
        <v>0</v>
      </c>
      <c r="AA48882">
        <v>0</v>
      </c>
      <c r="AB48882">
        <v>0</v>
      </c>
      <c r="AC48882">
        <v>0</v>
      </c>
      <c r="AD48882">
        <v>0</v>
      </c>
      <c r="AE48882">
        <v>0</v>
      </c>
      <c r="AF48882">
        <v>0</v>
      </c>
      <c r="AG48882">
        <v>0</v>
      </c>
      <c r="AH48882">
        <v>0</v>
      </c>
      <c r="AI48882">
        <v>0</v>
      </c>
      <c r="AJ48882">
        <v>0</v>
      </c>
      <c r="AK48882">
        <v>0</v>
      </c>
      <c r="AL48882">
        <v>0</v>
      </c>
      <c r="AM48882">
        <v>0</v>
      </c>
    </row>
    <row r="48883" spans="1:39" x14ac:dyDescent="0.45">
      <c r="A48883" t="s">
        <v>178583</v>
      </c>
      <c r="B48883" t="s">
        <v>178584</v>
      </c>
      <c r="C48883" t="s">
        <v>178585</v>
      </c>
      <c r="D48883" t="s">
        <v>178586</v>
      </c>
      <c r="E48883" t="s">
        <v>2360</v>
      </c>
      <c r="F48883" t="s">
        <v>178587</v>
      </c>
      <c r="G48883" t="s">
        <v>57</v>
      </c>
      <c r="H48883" t="s">
        <v>74</v>
      </c>
      <c r="J48883" t="s">
        <v>75</v>
      </c>
      <c r="K48883" t="s">
        <v>75</v>
      </c>
      <c r="L48883">
        <v>1</v>
      </c>
      <c r="M48883" s="1">
        <v>40575</v>
      </c>
      <c r="N48883" s="2">
        <v>40575</v>
      </c>
      <c r="O48883" t="s">
        <v>528</v>
      </c>
      <c r="P48883">
        <v>2011</v>
      </c>
      <c r="Q48883" s="1">
        <v>40932</v>
      </c>
      <c r="R48883" s="1">
        <v>40932</v>
      </c>
      <c r="S48883">
        <v>576456</v>
      </c>
      <c r="T48883">
        <v>0</v>
      </c>
      <c r="U48883">
        <v>0</v>
      </c>
      <c r="V48883">
        <v>0</v>
      </c>
      <c r="W48883">
        <v>0</v>
      </c>
      <c r="X48883">
        <v>0</v>
      </c>
      <c r="Y48883">
        <v>0</v>
      </c>
      <c r="Z48883">
        <v>0</v>
      </c>
      <c r="AA48883">
        <v>0</v>
      </c>
      <c r="AB48883">
        <v>0</v>
      </c>
      <c r="AC48883">
        <v>0</v>
      </c>
      <c r="AD48883">
        <v>0</v>
      </c>
      <c r="AE48883">
        <v>0</v>
      </c>
      <c r="AF48883">
        <v>0</v>
      </c>
      <c r="AG48883">
        <v>0</v>
      </c>
      <c r="AH48883">
        <v>0</v>
      </c>
      <c r="AI48883">
        <v>0</v>
      </c>
      <c r="AJ48883">
        <v>0</v>
      </c>
      <c r="AK48883">
        <v>0</v>
      </c>
      <c r="AL48883">
        <v>0</v>
      </c>
      <c r="AM48883">
        <v>0</v>
      </c>
    </row>
    <row r="48884" spans="1:39" x14ac:dyDescent="0.45">
      <c r="A48884" t="s">
        <v>178588</v>
      </c>
      <c r="B48884" t="s">
        <v>178589</v>
      </c>
      <c r="C48884" t="s">
        <v>178590</v>
      </c>
      <c r="D48884" t="s">
        <v>178591</v>
      </c>
      <c r="E48884" t="s">
        <v>343</v>
      </c>
      <c r="F48884" t="s">
        <v>187</v>
      </c>
      <c r="G48884" t="s">
        <v>45</v>
      </c>
      <c r="H48884" t="s">
        <v>46</v>
      </c>
      <c r="I48884" t="s">
        <v>58</v>
      </c>
      <c r="J48884" t="s">
        <v>198</v>
      </c>
      <c r="K48884" t="s">
        <v>199</v>
      </c>
      <c r="L48884">
        <v>1</v>
      </c>
      <c r="Q48884" s="1">
        <v>40511</v>
      </c>
      <c r="R48884" s="1">
        <v>40511</v>
      </c>
      <c r="S48884">
        <v>500000</v>
      </c>
      <c r="T48884">
        <v>0</v>
      </c>
      <c r="U48884">
        <v>0</v>
      </c>
      <c r="V48884">
        <v>0</v>
      </c>
      <c r="W48884">
        <v>0</v>
      </c>
      <c r="X48884">
        <v>0</v>
      </c>
      <c r="Y48884">
        <v>0</v>
      </c>
      <c r="Z48884">
        <v>0</v>
      </c>
      <c r="AA48884">
        <v>0</v>
      </c>
      <c r="AB48884">
        <v>0</v>
      </c>
      <c r="AC48884">
        <v>0</v>
      </c>
      <c r="AD48884">
        <v>0</v>
      </c>
      <c r="AE48884">
        <v>0</v>
      </c>
      <c r="AF48884">
        <v>0</v>
      </c>
      <c r="AG48884">
        <v>0</v>
      </c>
      <c r="AH48884">
        <v>0</v>
      </c>
      <c r="AI48884">
        <v>0</v>
      </c>
      <c r="AJ48884">
        <v>0</v>
      </c>
      <c r="AK48884">
        <v>0</v>
      </c>
      <c r="AL48884">
        <v>0</v>
      </c>
      <c r="AM48884">
        <v>0</v>
      </c>
    </row>
    <row r="48885" spans="1:39" x14ac:dyDescent="0.45">
      <c r="A48885" t="s">
        <v>178592</v>
      </c>
      <c r="B48885" t="s">
        <v>178593</v>
      </c>
      <c r="C48885" t="s">
        <v>178594</v>
      </c>
      <c r="D48885" t="s">
        <v>107</v>
      </c>
      <c r="E48885" t="s">
        <v>108</v>
      </c>
      <c r="F48885" t="s">
        <v>132177</v>
      </c>
      <c r="G48885" t="s">
        <v>45</v>
      </c>
      <c r="H48885" t="s">
        <v>46</v>
      </c>
      <c r="I48885" t="s">
        <v>994</v>
      </c>
      <c r="J48885" t="s">
        <v>995</v>
      </c>
      <c r="K48885" t="s">
        <v>995</v>
      </c>
      <c r="L48885">
        <v>8</v>
      </c>
      <c r="M48885" s="1">
        <v>36161</v>
      </c>
      <c r="N48885" s="2">
        <v>36161</v>
      </c>
      <c r="O48885" t="s">
        <v>1121</v>
      </c>
      <c r="P48885">
        <v>1999</v>
      </c>
      <c r="Q48885" s="1">
        <v>36161</v>
      </c>
      <c r="R48885" s="1">
        <v>38657</v>
      </c>
      <c r="S48885">
        <v>0</v>
      </c>
      <c r="T48885">
        <v>62750000</v>
      </c>
      <c r="U48885">
        <v>0</v>
      </c>
      <c r="V48885">
        <v>0</v>
      </c>
      <c r="W48885">
        <v>0</v>
      </c>
      <c r="X48885">
        <v>0</v>
      </c>
      <c r="Y48885">
        <v>0</v>
      </c>
      <c r="Z48885">
        <v>0</v>
      </c>
      <c r="AA48885">
        <v>0</v>
      </c>
      <c r="AB48885">
        <v>0</v>
      </c>
      <c r="AC48885">
        <v>0</v>
      </c>
      <c r="AD48885">
        <v>0</v>
      </c>
      <c r="AE48885">
        <v>0</v>
      </c>
      <c r="AF48885">
        <v>150000</v>
      </c>
      <c r="AG48885">
        <v>1100000</v>
      </c>
      <c r="AH48885">
        <v>7500000</v>
      </c>
      <c r="AI48885">
        <v>20000000</v>
      </c>
      <c r="AJ48885">
        <v>34000000</v>
      </c>
      <c r="AK48885">
        <v>0</v>
      </c>
      <c r="AL48885">
        <v>0</v>
      </c>
      <c r="AM48885">
        <v>0</v>
      </c>
    </row>
    <row r="48886" spans="1:39" x14ac:dyDescent="0.45">
      <c r="A48886" t="s">
        <v>178595</v>
      </c>
      <c r="B48886" t="s">
        <v>178596</v>
      </c>
      <c r="C48886" t="s">
        <v>178597</v>
      </c>
      <c r="D48886" t="s">
        <v>166003</v>
      </c>
      <c r="E48886" t="s">
        <v>4635</v>
      </c>
      <c r="F48886" t="s">
        <v>5088</v>
      </c>
      <c r="G48886" t="s">
        <v>57</v>
      </c>
      <c r="H48886" t="s">
        <v>46</v>
      </c>
      <c r="I48886" t="s">
        <v>178</v>
      </c>
      <c r="J48886" t="s">
        <v>179</v>
      </c>
      <c r="K48886" t="s">
        <v>2907</v>
      </c>
      <c r="L48886">
        <v>2</v>
      </c>
      <c r="M48886" s="1">
        <v>39479</v>
      </c>
      <c r="N48886" s="2">
        <v>39479</v>
      </c>
      <c r="O48886" t="s">
        <v>181</v>
      </c>
      <c r="P48886">
        <v>2008</v>
      </c>
      <c r="Q48886" s="1">
        <v>39875</v>
      </c>
      <c r="R48886" s="1">
        <v>40637</v>
      </c>
      <c r="S48886">
        <v>0</v>
      </c>
      <c r="T48886">
        <v>1450000</v>
      </c>
      <c r="U48886">
        <v>0</v>
      </c>
      <c r="V48886">
        <v>0</v>
      </c>
      <c r="W48886">
        <v>0</v>
      </c>
      <c r="X48886">
        <v>100000</v>
      </c>
      <c r="Y48886">
        <v>0</v>
      </c>
      <c r="Z48886">
        <v>0</v>
      </c>
      <c r="AA48886">
        <v>0</v>
      </c>
      <c r="AB48886">
        <v>0</v>
      </c>
      <c r="AC48886">
        <v>0</v>
      </c>
      <c r="AD48886">
        <v>0</v>
      </c>
      <c r="AE48886">
        <v>0</v>
      </c>
      <c r="AF48886">
        <v>0</v>
      </c>
      <c r="AG48886">
        <v>1450000</v>
      </c>
      <c r="AH48886">
        <v>0</v>
      </c>
      <c r="AI48886">
        <v>0</v>
      </c>
      <c r="AJ48886">
        <v>0</v>
      </c>
      <c r="AK48886">
        <v>0</v>
      </c>
      <c r="AL48886">
        <v>0</v>
      </c>
      <c r="AM48886">
        <v>0</v>
      </c>
    </row>
    <row r="48887" spans="1:39" x14ac:dyDescent="0.45">
      <c r="A48887" t="s">
        <v>178598</v>
      </c>
      <c r="B48887" t="s">
        <v>178599</v>
      </c>
      <c r="C48887" t="s">
        <v>178600</v>
      </c>
      <c r="D48887" t="s">
        <v>1757</v>
      </c>
      <c r="E48887" t="s">
        <v>1758</v>
      </c>
      <c r="F48887" t="s">
        <v>109</v>
      </c>
      <c r="G48887" t="s">
        <v>57</v>
      </c>
      <c r="H48887" t="s">
        <v>46</v>
      </c>
      <c r="I48887" t="s">
        <v>299</v>
      </c>
      <c r="J48887" t="s">
        <v>300</v>
      </c>
      <c r="K48887" t="s">
        <v>369</v>
      </c>
      <c r="L48887">
        <v>2</v>
      </c>
      <c r="M48887" s="1">
        <v>40909</v>
      </c>
      <c r="N48887" s="2">
        <v>40909</v>
      </c>
      <c r="O48887" t="s">
        <v>132</v>
      </c>
      <c r="P48887">
        <v>2012</v>
      </c>
      <c r="Q48887" s="1">
        <v>41522</v>
      </c>
      <c r="R48887" s="1">
        <v>41669</v>
      </c>
      <c r="S48887">
        <v>2000000</v>
      </c>
      <c r="T48887">
        <v>0</v>
      </c>
      <c r="U48887">
        <v>0</v>
      </c>
      <c r="V48887">
        <v>0</v>
      </c>
      <c r="W48887">
        <v>0</v>
      </c>
      <c r="X48887">
        <v>0</v>
      </c>
      <c r="Y48887">
        <v>0</v>
      </c>
      <c r="Z48887">
        <v>0</v>
      </c>
      <c r="AA48887">
        <v>0</v>
      </c>
      <c r="AB48887">
        <v>0</v>
      </c>
      <c r="AC48887">
        <v>0</v>
      </c>
      <c r="AD48887">
        <v>0</v>
      </c>
      <c r="AE48887">
        <v>0</v>
      </c>
      <c r="AF48887">
        <v>0</v>
      </c>
      <c r="AG48887">
        <v>0</v>
      </c>
      <c r="AH48887">
        <v>0</v>
      </c>
      <c r="AI48887">
        <v>0</v>
      </c>
      <c r="AJ48887">
        <v>0</v>
      </c>
      <c r="AK48887">
        <v>0</v>
      </c>
      <c r="AL48887">
        <v>0</v>
      </c>
      <c r="AM48887">
        <v>0</v>
      </c>
    </row>
    <row r="48888" spans="1:39" x14ac:dyDescent="0.45">
      <c r="A48888" t="s">
        <v>178601</v>
      </c>
      <c r="B48888" t="s">
        <v>178602</v>
      </c>
      <c r="C48888" t="s">
        <v>178603</v>
      </c>
      <c r="D48888" t="s">
        <v>653</v>
      </c>
      <c r="E48888" t="s">
        <v>343</v>
      </c>
      <c r="F48888" t="s">
        <v>30909</v>
      </c>
      <c r="G48888" t="s">
        <v>57</v>
      </c>
      <c r="H48888" t="s">
        <v>74</v>
      </c>
      <c r="J48888" t="s">
        <v>75</v>
      </c>
      <c r="K48888" t="s">
        <v>140196</v>
      </c>
      <c r="L48888">
        <v>4</v>
      </c>
      <c r="M48888" s="1">
        <v>40909</v>
      </c>
      <c r="N48888" s="2">
        <v>40909</v>
      </c>
      <c r="O48888" t="s">
        <v>132</v>
      </c>
      <c r="P48888">
        <v>2012</v>
      </c>
      <c r="Q48888" s="1">
        <v>41136</v>
      </c>
      <c r="R48888" s="1">
        <v>41873</v>
      </c>
      <c r="S48888">
        <v>730000</v>
      </c>
      <c r="T48888">
        <v>0</v>
      </c>
      <c r="U48888">
        <v>0</v>
      </c>
      <c r="V48888">
        <v>0</v>
      </c>
      <c r="W48888">
        <v>0</v>
      </c>
      <c r="X48888">
        <v>455000</v>
      </c>
      <c r="Y48888">
        <v>0</v>
      </c>
      <c r="Z48888">
        <v>0</v>
      </c>
      <c r="AA48888">
        <v>0</v>
      </c>
      <c r="AB48888">
        <v>0</v>
      </c>
      <c r="AC48888">
        <v>0</v>
      </c>
      <c r="AD48888">
        <v>0</v>
      </c>
      <c r="AE48888">
        <v>0</v>
      </c>
      <c r="AF48888">
        <v>0</v>
      </c>
      <c r="AG48888">
        <v>0</v>
      </c>
      <c r="AH48888">
        <v>0</v>
      </c>
      <c r="AI48888">
        <v>0</v>
      </c>
      <c r="AJ48888">
        <v>0</v>
      </c>
      <c r="AK48888">
        <v>0</v>
      </c>
      <c r="AL48888">
        <v>0</v>
      </c>
      <c r="AM48888">
        <v>0</v>
      </c>
    </row>
    <row r="48889" spans="1:39" x14ac:dyDescent="0.45">
      <c r="A48889" t="s">
        <v>178604</v>
      </c>
      <c r="B48889" t="s">
        <v>178605</v>
      </c>
      <c r="C48889" t="s">
        <v>178606</v>
      </c>
      <c r="D48889" t="s">
        <v>178607</v>
      </c>
      <c r="E48889" t="s">
        <v>2640</v>
      </c>
      <c r="F48889" t="s">
        <v>114</v>
      </c>
      <c r="G48889" t="s">
        <v>57</v>
      </c>
      <c r="L48889">
        <v>1</v>
      </c>
      <c r="Q48889" s="1">
        <v>41426</v>
      </c>
      <c r="R48889" s="1">
        <v>41426</v>
      </c>
      <c r="S48889">
        <v>0</v>
      </c>
      <c r="T48889">
        <v>0</v>
      </c>
      <c r="U48889">
        <v>0</v>
      </c>
      <c r="V48889">
        <v>0</v>
      </c>
      <c r="W48889">
        <v>0</v>
      </c>
      <c r="X48889">
        <v>0</v>
      </c>
      <c r="Y48889">
        <v>0</v>
      </c>
      <c r="Z48889">
        <v>0</v>
      </c>
      <c r="AA48889">
        <v>0</v>
      </c>
      <c r="AB48889">
        <v>0</v>
      </c>
      <c r="AC48889">
        <v>0</v>
      </c>
      <c r="AD48889">
        <v>0</v>
      </c>
      <c r="AE48889">
        <v>0</v>
      </c>
      <c r="AF48889">
        <v>0</v>
      </c>
      <c r="AG48889">
        <v>0</v>
      </c>
      <c r="AH48889">
        <v>0</v>
      </c>
      <c r="AI48889">
        <v>0</v>
      </c>
      <c r="AJ48889">
        <v>0</v>
      </c>
      <c r="AK48889">
        <v>0</v>
      </c>
      <c r="AL48889">
        <v>0</v>
      </c>
      <c r="AM48889">
        <v>0</v>
      </c>
    </row>
    <row r="48890" spans="1:39" x14ac:dyDescent="0.45">
      <c r="A48890" t="s">
        <v>178608</v>
      </c>
      <c r="B48890" t="s">
        <v>178609</v>
      </c>
      <c r="C48890" t="s">
        <v>178610</v>
      </c>
      <c r="D48890" t="s">
        <v>755</v>
      </c>
      <c r="E48890" t="s">
        <v>756</v>
      </c>
      <c r="F48890" t="s">
        <v>178611</v>
      </c>
      <c r="G48890" t="s">
        <v>57</v>
      </c>
      <c r="H48890" t="s">
        <v>46</v>
      </c>
      <c r="I48890" t="s">
        <v>178</v>
      </c>
      <c r="J48890" t="s">
        <v>4191</v>
      </c>
      <c r="K48890" t="s">
        <v>8281</v>
      </c>
      <c r="L48890">
        <v>1</v>
      </c>
      <c r="M48890" s="1">
        <v>39083</v>
      </c>
      <c r="N48890" s="2">
        <v>39083</v>
      </c>
      <c r="O48890" t="s">
        <v>110</v>
      </c>
      <c r="P48890">
        <v>2007</v>
      </c>
      <c r="Q48890" s="1">
        <v>40722</v>
      </c>
      <c r="R48890" s="1">
        <v>40722</v>
      </c>
      <c r="S48890">
        <v>0</v>
      </c>
      <c r="T48890">
        <v>569596</v>
      </c>
      <c r="U48890">
        <v>0</v>
      </c>
      <c r="V48890">
        <v>0</v>
      </c>
      <c r="W48890">
        <v>0</v>
      </c>
      <c r="X48890">
        <v>0</v>
      </c>
      <c r="Y48890">
        <v>0</v>
      </c>
      <c r="Z48890">
        <v>0</v>
      </c>
      <c r="AA48890">
        <v>0</v>
      </c>
      <c r="AB48890">
        <v>0</v>
      </c>
      <c r="AC48890">
        <v>0</v>
      </c>
      <c r="AD48890">
        <v>0</v>
      </c>
      <c r="AE48890">
        <v>0</v>
      </c>
      <c r="AF48890">
        <v>0</v>
      </c>
      <c r="AG48890">
        <v>0</v>
      </c>
      <c r="AH48890">
        <v>0</v>
      </c>
      <c r="AI48890">
        <v>0</v>
      </c>
      <c r="AJ48890">
        <v>0</v>
      </c>
      <c r="AK48890">
        <v>0</v>
      </c>
      <c r="AL48890">
        <v>0</v>
      </c>
      <c r="AM48890">
        <v>0</v>
      </c>
    </row>
    <row r="48891" spans="1:39" x14ac:dyDescent="0.45">
      <c r="A48891" t="s">
        <v>178612</v>
      </c>
      <c r="B48891" t="s">
        <v>178613</v>
      </c>
      <c r="C48891" t="s">
        <v>178614</v>
      </c>
      <c r="D48891" t="s">
        <v>178615</v>
      </c>
      <c r="E48891" t="s">
        <v>13880</v>
      </c>
      <c r="F48891" t="s">
        <v>282</v>
      </c>
      <c r="G48891" t="s">
        <v>57</v>
      </c>
      <c r="H48891" t="s">
        <v>496</v>
      </c>
      <c r="J48891" t="s">
        <v>497</v>
      </c>
      <c r="K48891" t="s">
        <v>497</v>
      </c>
      <c r="L48891">
        <v>2</v>
      </c>
      <c r="M48891" s="1">
        <v>41275</v>
      </c>
      <c r="N48891" s="2">
        <v>41275</v>
      </c>
      <c r="O48891" t="s">
        <v>164</v>
      </c>
      <c r="P48891">
        <v>2013</v>
      </c>
      <c r="Q48891" s="1">
        <v>41760</v>
      </c>
      <c r="R48891" s="1">
        <v>41783</v>
      </c>
      <c r="S48891">
        <v>100000</v>
      </c>
      <c r="T48891">
        <v>0</v>
      </c>
      <c r="U48891">
        <v>0</v>
      </c>
      <c r="V48891">
        <v>0</v>
      </c>
      <c r="W48891">
        <v>0</v>
      </c>
      <c r="X48891">
        <v>0</v>
      </c>
      <c r="Y48891">
        <v>0</v>
      </c>
      <c r="Z48891">
        <v>0</v>
      </c>
      <c r="AA48891">
        <v>0</v>
      </c>
      <c r="AB48891">
        <v>0</v>
      </c>
      <c r="AC48891">
        <v>0</v>
      </c>
      <c r="AD48891">
        <v>0</v>
      </c>
      <c r="AE48891">
        <v>0</v>
      </c>
      <c r="AF48891">
        <v>0</v>
      </c>
      <c r="AG48891">
        <v>0</v>
      </c>
      <c r="AH48891">
        <v>0</v>
      </c>
      <c r="AI48891">
        <v>0</v>
      </c>
      <c r="AJ48891">
        <v>0</v>
      </c>
      <c r="AK48891">
        <v>0</v>
      </c>
      <c r="AL48891">
        <v>0</v>
      </c>
      <c r="AM48891">
        <v>0</v>
      </c>
    </row>
    <row r="48892" spans="1:39" x14ac:dyDescent="0.45">
      <c r="A48892" t="s">
        <v>178616</v>
      </c>
      <c r="B48892" t="s">
        <v>178617</v>
      </c>
      <c r="C48892" t="s">
        <v>178618</v>
      </c>
      <c r="D48892" t="s">
        <v>178619</v>
      </c>
      <c r="E48892" t="s">
        <v>502</v>
      </c>
      <c r="F48892" t="s">
        <v>310</v>
      </c>
      <c r="G48892" t="s">
        <v>57</v>
      </c>
      <c r="H48892" t="s">
        <v>223</v>
      </c>
      <c r="J48892" t="s">
        <v>224</v>
      </c>
      <c r="K48892" t="s">
        <v>224</v>
      </c>
      <c r="L48892">
        <v>1</v>
      </c>
      <c r="Q48892" s="1">
        <v>41794</v>
      </c>
      <c r="R48892" s="1">
        <v>41794</v>
      </c>
      <c r="S48892">
        <v>0</v>
      </c>
      <c r="T48892">
        <v>20000000</v>
      </c>
      <c r="U48892">
        <v>0</v>
      </c>
      <c r="V48892">
        <v>0</v>
      </c>
      <c r="W48892">
        <v>0</v>
      </c>
      <c r="X48892">
        <v>0</v>
      </c>
      <c r="Y48892">
        <v>0</v>
      </c>
      <c r="Z48892">
        <v>0</v>
      </c>
      <c r="AA48892">
        <v>0</v>
      </c>
      <c r="AB48892">
        <v>0</v>
      </c>
      <c r="AC48892">
        <v>0</v>
      </c>
      <c r="AD48892">
        <v>0</v>
      </c>
      <c r="AE48892">
        <v>0</v>
      </c>
      <c r="AF48892">
        <v>0</v>
      </c>
      <c r="AG48892">
        <v>20000000</v>
      </c>
      <c r="AH48892">
        <v>0</v>
      </c>
      <c r="AI48892">
        <v>0</v>
      </c>
      <c r="AJ48892">
        <v>0</v>
      </c>
      <c r="AK48892">
        <v>0</v>
      </c>
      <c r="AL48892">
        <v>0</v>
      </c>
      <c r="AM48892">
        <v>0</v>
      </c>
    </row>
    <row r="48893" spans="1:39" x14ac:dyDescent="0.45">
      <c r="A48893" t="s">
        <v>178620</v>
      </c>
      <c r="B48893" t="s">
        <v>178621</v>
      </c>
      <c r="C48893" t="s">
        <v>178622</v>
      </c>
      <c r="D48893" t="s">
        <v>105974</v>
      </c>
      <c r="E48893" t="s">
        <v>229</v>
      </c>
      <c r="F48893" t="s">
        <v>114</v>
      </c>
      <c r="G48893" t="s">
        <v>57</v>
      </c>
      <c r="H48893" t="s">
        <v>46</v>
      </c>
      <c r="I48893" t="s">
        <v>58</v>
      </c>
      <c r="J48893" t="s">
        <v>198</v>
      </c>
      <c r="K48893" t="s">
        <v>199</v>
      </c>
      <c r="L48893">
        <v>3</v>
      </c>
      <c r="M48893" s="1">
        <v>40833</v>
      </c>
      <c r="N48893" s="2">
        <v>40817</v>
      </c>
      <c r="O48893" t="s">
        <v>94</v>
      </c>
      <c r="P48893">
        <v>2011</v>
      </c>
      <c r="Q48893" s="1">
        <v>40833</v>
      </c>
      <c r="R48893" s="1">
        <v>41499</v>
      </c>
      <c r="S48893">
        <v>0</v>
      </c>
      <c r="T48893">
        <v>0</v>
      </c>
      <c r="U48893">
        <v>0</v>
      </c>
      <c r="V48893">
        <v>0</v>
      </c>
      <c r="W48893">
        <v>0</v>
      </c>
      <c r="X48893">
        <v>0</v>
      </c>
      <c r="Y48893">
        <v>0</v>
      </c>
      <c r="Z48893">
        <v>0</v>
      </c>
      <c r="AA48893">
        <v>0</v>
      </c>
      <c r="AB48893">
        <v>0</v>
      </c>
      <c r="AC48893">
        <v>0</v>
      </c>
      <c r="AD48893">
        <v>0</v>
      </c>
      <c r="AE48893">
        <v>0</v>
      </c>
      <c r="AF48893">
        <v>0</v>
      </c>
      <c r="AG48893">
        <v>0</v>
      </c>
      <c r="AH48893">
        <v>0</v>
      </c>
      <c r="AI48893">
        <v>0</v>
      </c>
      <c r="AJ48893">
        <v>0</v>
      </c>
      <c r="AK48893">
        <v>0</v>
      </c>
      <c r="AL48893">
        <v>0</v>
      </c>
      <c r="AM48893">
        <v>0</v>
      </c>
    </row>
    <row r="48894" spans="1:39" x14ac:dyDescent="0.45">
      <c r="A48894" t="s">
        <v>178623</v>
      </c>
      <c r="B48894" t="s">
        <v>178624</v>
      </c>
      <c r="C48894" t="s">
        <v>178625</v>
      </c>
      <c r="D48894" t="s">
        <v>127</v>
      </c>
      <c r="E48894" t="s">
        <v>128</v>
      </c>
      <c r="F48894" t="s">
        <v>178626</v>
      </c>
      <c r="G48894" t="s">
        <v>57</v>
      </c>
      <c r="H48894" t="s">
        <v>46</v>
      </c>
      <c r="I48894" t="s">
        <v>1298</v>
      </c>
      <c r="J48894" t="s">
        <v>1299</v>
      </c>
      <c r="K48894" t="s">
        <v>12229</v>
      </c>
      <c r="L48894">
        <v>5</v>
      </c>
      <c r="M48894" s="1">
        <v>39083</v>
      </c>
      <c r="N48894" s="2">
        <v>39083</v>
      </c>
      <c r="O48894" t="s">
        <v>110</v>
      </c>
      <c r="P48894">
        <v>2007</v>
      </c>
      <c r="Q48894" s="1">
        <v>40038</v>
      </c>
      <c r="R48894" s="1">
        <v>41716</v>
      </c>
      <c r="S48894">
        <v>0</v>
      </c>
      <c r="T48894">
        <v>22436630</v>
      </c>
      <c r="U48894">
        <v>0</v>
      </c>
      <c r="V48894">
        <v>0</v>
      </c>
      <c r="W48894">
        <v>0</v>
      </c>
      <c r="X48894">
        <v>2200000</v>
      </c>
      <c r="Y48894">
        <v>0</v>
      </c>
      <c r="Z48894">
        <v>0</v>
      </c>
      <c r="AA48894">
        <v>0</v>
      </c>
      <c r="AB48894">
        <v>0</v>
      </c>
      <c r="AC48894">
        <v>0</v>
      </c>
      <c r="AD48894">
        <v>0</v>
      </c>
      <c r="AE48894">
        <v>0</v>
      </c>
      <c r="AF48894">
        <v>0</v>
      </c>
      <c r="AG48894">
        <v>0</v>
      </c>
      <c r="AH48894">
        <v>0</v>
      </c>
      <c r="AI48894">
        <v>0</v>
      </c>
      <c r="AJ48894">
        <v>0</v>
      </c>
      <c r="AK48894">
        <v>0</v>
      </c>
      <c r="AL48894">
        <v>0</v>
      </c>
      <c r="AM48894">
        <v>0</v>
      </c>
    </row>
    <row r="48895" spans="1:39" x14ac:dyDescent="0.45">
      <c r="A48895" t="s">
        <v>178627</v>
      </c>
      <c r="B48895" t="s">
        <v>178628</v>
      </c>
      <c r="C48895" t="s">
        <v>178629</v>
      </c>
      <c r="D48895" t="s">
        <v>178630</v>
      </c>
      <c r="E48895" t="s">
        <v>954</v>
      </c>
      <c r="F48895" t="s">
        <v>16890</v>
      </c>
      <c r="G48895" t="s">
        <v>57</v>
      </c>
      <c r="L48895">
        <v>2</v>
      </c>
      <c r="M48895" s="1">
        <v>40575</v>
      </c>
      <c r="N48895" s="2">
        <v>40575</v>
      </c>
      <c r="O48895" t="s">
        <v>528</v>
      </c>
      <c r="P48895">
        <v>2011</v>
      </c>
      <c r="Q48895" s="1">
        <v>41090</v>
      </c>
      <c r="R48895" s="1">
        <v>41639</v>
      </c>
      <c r="S48895">
        <v>660000</v>
      </c>
      <c r="T48895">
        <v>0</v>
      </c>
      <c r="U48895">
        <v>0</v>
      </c>
      <c r="V48895">
        <v>0</v>
      </c>
      <c r="W48895">
        <v>0</v>
      </c>
      <c r="X48895">
        <v>0</v>
      </c>
      <c r="Y48895">
        <v>0</v>
      </c>
      <c r="Z48895">
        <v>0</v>
      </c>
      <c r="AA48895">
        <v>0</v>
      </c>
      <c r="AB48895">
        <v>0</v>
      </c>
      <c r="AC48895">
        <v>0</v>
      </c>
      <c r="AD48895">
        <v>0</v>
      </c>
      <c r="AE48895">
        <v>0</v>
      </c>
      <c r="AF48895">
        <v>0</v>
      </c>
      <c r="AG48895">
        <v>0</v>
      </c>
      <c r="AH48895">
        <v>0</v>
      </c>
      <c r="AI48895">
        <v>0</v>
      </c>
      <c r="AJ48895">
        <v>0</v>
      </c>
      <c r="AK48895">
        <v>0</v>
      </c>
      <c r="AL48895">
        <v>0</v>
      </c>
      <c r="AM48895">
        <v>0</v>
      </c>
    </row>
    <row r="48896" spans="1:39" x14ac:dyDescent="0.45">
      <c r="A48896" t="s">
        <v>178631</v>
      </c>
      <c r="B48896" t="s">
        <v>178632</v>
      </c>
      <c r="C48896" t="s">
        <v>178633</v>
      </c>
      <c r="D48896" t="s">
        <v>107</v>
      </c>
      <c r="E48896" t="s">
        <v>108</v>
      </c>
      <c r="F48896" t="s">
        <v>6592</v>
      </c>
      <c r="G48896" t="s">
        <v>57</v>
      </c>
      <c r="H48896" t="s">
        <v>787</v>
      </c>
      <c r="J48896" t="s">
        <v>18388</v>
      </c>
      <c r="K48896" t="s">
        <v>18389</v>
      </c>
      <c r="L48896">
        <v>1</v>
      </c>
      <c r="M48896" s="1">
        <v>40909</v>
      </c>
      <c r="N48896" s="2">
        <v>40909</v>
      </c>
      <c r="O48896" t="s">
        <v>132</v>
      </c>
      <c r="P48896">
        <v>2012</v>
      </c>
      <c r="Q48896" s="1">
        <v>41654</v>
      </c>
      <c r="R48896" s="1">
        <v>41654</v>
      </c>
      <c r="S48896">
        <v>0</v>
      </c>
      <c r="T48896">
        <v>2573200</v>
      </c>
      <c r="U48896">
        <v>0</v>
      </c>
      <c r="V48896">
        <v>0</v>
      </c>
      <c r="W48896">
        <v>0</v>
      </c>
      <c r="X48896">
        <v>0</v>
      </c>
      <c r="Y48896">
        <v>0</v>
      </c>
      <c r="Z48896">
        <v>0</v>
      </c>
      <c r="AA48896">
        <v>0</v>
      </c>
      <c r="AB48896">
        <v>0</v>
      </c>
      <c r="AC48896">
        <v>0</v>
      </c>
      <c r="AD48896">
        <v>0</v>
      </c>
      <c r="AE48896">
        <v>0</v>
      </c>
      <c r="AF48896">
        <v>0</v>
      </c>
      <c r="AG48896">
        <v>0</v>
      </c>
      <c r="AH48896">
        <v>0</v>
      </c>
      <c r="AI48896">
        <v>0</v>
      </c>
      <c r="AJ48896">
        <v>0</v>
      </c>
      <c r="AK48896">
        <v>0</v>
      </c>
      <c r="AL48896">
        <v>0</v>
      </c>
      <c r="AM48896">
        <v>0</v>
      </c>
    </row>
    <row r="48897" spans="1:39" x14ac:dyDescent="0.45">
      <c r="A48897" t="s">
        <v>178634</v>
      </c>
      <c r="B48897" t="s">
        <v>178635</v>
      </c>
      <c r="C48897" t="s">
        <v>178636</v>
      </c>
      <c r="D48897" t="s">
        <v>178637</v>
      </c>
      <c r="E48897" t="s">
        <v>23055</v>
      </c>
      <c r="F48897" t="s">
        <v>114</v>
      </c>
      <c r="G48897" t="s">
        <v>57</v>
      </c>
      <c r="H48897" t="s">
        <v>1153</v>
      </c>
      <c r="J48897" t="s">
        <v>1663</v>
      </c>
      <c r="K48897" t="s">
        <v>1664</v>
      </c>
      <c r="L48897">
        <v>1</v>
      </c>
      <c r="M48897" s="1">
        <v>40664</v>
      </c>
      <c r="N48897" s="2">
        <v>40664</v>
      </c>
      <c r="O48897" t="s">
        <v>76</v>
      </c>
      <c r="P48897">
        <v>2011</v>
      </c>
      <c r="Q48897" s="1">
        <v>41488</v>
      </c>
      <c r="R48897" s="1">
        <v>41488</v>
      </c>
      <c r="S48897">
        <v>0</v>
      </c>
      <c r="T48897">
        <v>0</v>
      </c>
      <c r="U48897">
        <v>0</v>
      </c>
      <c r="V48897">
        <v>0</v>
      </c>
      <c r="W48897">
        <v>0</v>
      </c>
      <c r="X48897">
        <v>0</v>
      </c>
      <c r="Y48897">
        <v>0</v>
      </c>
      <c r="Z48897">
        <v>0</v>
      </c>
      <c r="AA48897">
        <v>0</v>
      </c>
      <c r="AB48897">
        <v>0</v>
      </c>
      <c r="AC48897">
        <v>0</v>
      </c>
      <c r="AD48897">
        <v>0</v>
      </c>
      <c r="AE48897">
        <v>0</v>
      </c>
      <c r="AF48897">
        <v>0</v>
      </c>
      <c r="AG48897">
        <v>0</v>
      </c>
      <c r="AH48897">
        <v>0</v>
      </c>
      <c r="AI48897">
        <v>0</v>
      </c>
      <c r="AJ48897">
        <v>0</v>
      </c>
      <c r="AK48897">
        <v>0</v>
      </c>
      <c r="AL48897">
        <v>0</v>
      </c>
      <c r="AM48897">
        <v>0</v>
      </c>
    </row>
    <row r="48898" spans="1:39" x14ac:dyDescent="0.45">
      <c r="A48898" t="s">
        <v>178638</v>
      </c>
      <c r="B48898" t="s">
        <v>178639</v>
      </c>
      <c r="C48898" t="s">
        <v>178640</v>
      </c>
      <c r="F48898" s="3">
        <v>30000</v>
      </c>
      <c r="G48898" t="s">
        <v>57</v>
      </c>
      <c r="L48898">
        <v>1</v>
      </c>
      <c r="Q48898" s="1">
        <v>41699</v>
      </c>
      <c r="R48898" s="1">
        <v>41699</v>
      </c>
      <c r="S48898">
        <v>30000</v>
      </c>
      <c r="T48898">
        <v>0</v>
      </c>
      <c r="U48898">
        <v>0</v>
      </c>
      <c r="V48898">
        <v>0</v>
      </c>
      <c r="W48898">
        <v>0</v>
      </c>
      <c r="X48898">
        <v>0</v>
      </c>
      <c r="Y48898">
        <v>0</v>
      </c>
      <c r="Z48898">
        <v>0</v>
      </c>
      <c r="AA48898">
        <v>0</v>
      </c>
      <c r="AB48898">
        <v>0</v>
      </c>
      <c r="AC48898">
        <v>0</v>
      </c>
      <c r="AD48898">
        <v>0</v>
      </c>
      <c r="AE48898">
        <v>0</v>
      </c>
      <c r="AF48898">
        <v>0</v>
      </c>
      <c r="AG48898">
        <v>0</v>
      </c>
      <c r="AH48898">
        <v>0</v>
      </c>
      <c r="AI48898">
        <v>0</v>
      </c>
      <c r="AJ48898">
        <v>0</v>
      </c>
      <c r="AK48898">
        <v>0</v>
      </c>
      <c r="AL48898">
        <v>0</v>
      </c>
      <c r="AM48898">
        <v>0</v>
      </c>
    </row>
    <row r="48899" spans="1:39" x14ac:dyDescent="0.45">
      <c r="A48899" t="s">
        <v>178641</v>
      </c>
      <c r="B48899" t="s">
        <v>178642</v>
      </c>
      <c r="C48899" t="s">
        <v>178643</v>
      </c>
      <c r="D48899" t="s">
        <v>178644</v>
      </c>
      <c r="E48899" t="s">
        <v>186</v>
      </c>
      <c r="F48899" t="s">
        <v>178645</v>
      </c>
      <c r="G48899" t="s">
        <v>57</v>
      </c>
      <c r="H48899" t="s">
        <v>655</v>
      </c>
      <c r="J48899" t="s">
        <v>29497</v>
      </c>
      <c r="K48899" t="s">
        <v>29497</v>
      </c>
      <c r="L48899">
        <v>1</v>
      </c>
      <c r="M48899" s="1">
        <v>40671</v>
      </c>
      <c r="N48899" s="2">
        <v>40664</v>
      </c>
      <c r="O48899" t="s">
        <v>76</v>
      </c>
      <c r="P48899">
        <v>2011</v>
      </c>
      <c r="Q48899" s="1">
        <v>40891</v>
      </c>
      <c r="R48899" s="1">
        <v>40891</v>
      </c>
      <c r="S48899">
        <v>0</v>
      </c>
      <c r="T48899">
        <v>0</v>
      </c>
      <c r="U48899">
        <v>0</v>
      </c>
      <c r="V48899">
        <v>0</v>
      </c>
      <c r="W48899">
        <v>0</v>
      </c>
      <c r="X48899">
        <v>0</v>
      </c>
      <c r="Y48899">
        <v>392504</v>
      </c>
      <c r="Z48899">
        <v>0</v>
      </c>
      <c r="AA48899">
        <v>0</v>
      </c>
      <c r="AB48899">
        <v>0</v>
      </c>
      <c r="AC48899">
        <v>0</v>
      </c>
      <c r="AD48899">
        <v>0</v>
      </c>
      <c r="AE48899">
        <v>0</v>
      </c>
      <c r="AF48899">
        <v>0</v>
      </c>
      <c r="AG48899">
        <v>0</v>
      </c>
      <c r="AH48899">
        <v>0</v>
      </c>
      <c r="AI48899">
        <v>0</v>
      </c>
      <c r="AJ48899">
        <v>0</v>
      </c>
      <c r="AK48899">
        <v>0</v>
      </c>
      <c r="AL48899">
        <v>0</v>
      </c>
      <c r="AM48899">
        <v>0</v>
      </c>
    </row>
    <row r="48900" spans="1:39" x14ac:dyDescent="0.45">
      <c r="A48900" t="s">
        <v>178646</v>
      </c>
      <c r="B48900" t="s">
        <v>178647</v>
      </c>
      <c r="C48900" t="s">
        <v>178648</v>
      </c>
      <c r="D48900" t="s">
        <v>178649</v>
      </c>
      <c r="E48900" t="s">
        <v>11901</v>
      </c>
      <c r="F48900" s="3">
        <v>95000</v>
      </c>
      <c r="G48900" t="s">
        <v>57</v>
      </c>
      <c r="H48900" t="s">
        <v>1153</v>
      </c>
      <c r="J48900" t="s">
        <v>1663</v>
      </c>
      <c r="K48900" t="s">
        <v>1664</v>
      </c>
      <c r="L48900">
        <v>3</v>
      </c>
      <c r="Q48900" s="1">
        <v>41624</v>
      </c>
      <c r="R48900" s="1">
        <v>41791</v>
      </c>
      <c r="S48900">
        <v>65000</v>
      </c>
      <c r="T48900">
        <v>0</v>
      </c>
      <c r="U48900">
        <v>0</v>
      </c>
      <c r="V48900">
        <v>30000</v>
      </c>
      <c r="W48900">
        <v>0</v>
      </c>
      <c r="X48900">
        <v>0</v>
      </c>
      <c r="Y48900">
        <v>0</v>
      </c>
      <c r="Z48900">
        <v>0</v>
      </c>
      <c r="AA48900">
        <v>0</v>
      </c>
      <c r="AB48900">
        <v>0</v>
      </c>
      <c r="AC48900">
        <v>0</v>
      </c>
      <c r="AD48900">
        <v>0</v>
      </c>
      <c r="AE48900">
        <v>0</v>
      </c>
      <c r="AF48900">
        <v>0</v>
      </c>
      <c r="AG48900">
        <v>0</v>
      </c>
      <c r="AH48900">
        <v>0</v>
      </c>
      <c r="AI48900">
        <v>0</v>
      </c>
      <c r="AJ48900">
        <v>0</v>
      </c>
      <c r="AK48900">
        <v>0</v>
      </c>
      <c r="AL48900">
        <v>0</v>
      </c>
      <c r="AM48900">
        <v>0</v>
      </c>
    </row>
    <row r="48901" spans="1:39" x14ac:dyDescent="0.45">
      <c r="A48901" t="s">
        <v>178650</v>
      </c>
      <c r="B48901" t="s">
        <v>178651</v>
      </c>
      <c r="C48901" t="s">
        <v>178652</v>
      </c>
      <c r="D48901" t="s">
        <v>18642</v>
      </c>
      <c r="E48901" t="s">
        <v>13509</v>
      </c>
      <c r="F48901" t="s">
        <v>1469</v>
      </c>
      <c r="G48901" t="s">
        <v>101</v>
      </c>
      <c r="H48901" t="s">
        <v>74</v>
      </c>
      <c r="J48901" t="s">
        <v>75</v>
      </c>
      <c r="K48901" t="s">
        <v>75</v>
      </c>
      <c r="L48901">
        <v>3</v>
      </c>
      <c r="M48901" s="1">
        <v>39814</v>
      </c>
      <c r="N48901" s="2">
        <v>39814</v>
      </c>
      <c r="O48901" t="s">
        <v>188</v>
      </c>
      <c r="P48901">
        <v>2009</v>
      </c>
      <c r="Q48901" s="1">
        <v>40088</v>
      </c>
      <c r="R48901" s="1">
        <v>41015</v>
      </c>
      <c r="S48901">
        <v>0</v>
      </c>
      <c r="T48901">
        <v>25500000</v>
      </c>
      <c r="U48901">
        <v>0</v>
      </c>
      <c r="V48901">
        <v>0</v>
      </c>
      <c r="W48901">
        <v>0</v>
      </c>
      <c r="X48901">
        <v>0</v>
      </c>
      <c r="Y48901">
        <v>0</v>
      </c>
      <c r="Z48901">
        <v>0</v>
      </c>
      <c r="AA48901">
        <v>0</v>
      </c>
      <c r="AB48901">
        <v>0</v>
      </c>
      <c r="AC48901">
        <v>0</v>
      </c>
      <c r="AD48901">
        <v>0</v>
      </c>
      <c r="AE48901">
        <v>0</v>
      </c>
      <c r="AF48901">
        <v>5500000</v>
      </c>
      <c r="AG48901">
        <v>0</v>
      </c>
      <c r="AH48901">
        <v>0</v>
      </c>
      <c r="AI48901">
        <v>0</v>
      </c>
      <c r="AJ48901">
        <v>0</v>
      </c>
      <c r="AK48901">
        <v>0</v>
      </c>
      <c r="AL48901">
        <v>0</v>
      </c>
      <c r="AM48901">
        <v>0</v>
      </c>
    </row>
    <row r="48902" spans="1:39" x14ac:dyDescent="0.45">
      <c r="A48902" t="s">
        <v>178653</v>
      </c>
      <c r="B48902" t="s">
        <v>178654</v>
      </c>
      <c r="C48902" t="s">
        <v>178655</v>
      </c>
      <c r="D48902" t="s">
        <v>178656</v>
      </c>
      <c r="E48902" t="s">
        <v>2206</v>
      </c>
      <c r="F48902" t="s">
        <v>222</v>
      </c>
      <c r="G48902" t="s">
        <v>57</v>
      </c>
      <c r="H48902" t="s">
        <v>46</v>
      </c>
      <c r="I48902" t="s">
        <v>1095</v>
      </c>
      <c r="J48902" t="s">
        <v>1096</v>
      </c>
      <c r="K48902" t="s">
        <v>1177</v>
      </c>
      <c r="L48902">
        <v>1</v>
      </c>
      <c r="M48902" s="1">
        <v>38353</v>
      </c>
      <c r="N48902" s="2">
        <v>38353</v>
      </c>
      <c r="O48902" t="s">
        <v>464</v>
      </c>
      <c r="P48902">
        <v>2005</v>
      </c>
      <c r="Q48902" s="1">
        <v>39387</v>
      </c>
      <c r="R48902" s="1">
        <v>39387</v>
      </c>
      <c r="S48902">
        <v>0</v>
      </c>
      <c r="T48902">
        <v>10000000</v>
      </c>
      <c r="U48902">
        <v>0</v>
      </c>
      <c r="V48902">
        <v>0</v>
      </c>
      <c r="W48902">
        <v>0</v>
      </c>
      <c r="X48902">
        <v>0</v>
      </c>
      <c r="Y48902">
        <v>0</v>
      </c>
      <c r="Z48902">
        <v>0</v>
      </c>
      <c r="AA48902">
        <v>0</v>
      </c>
      <c r="AB48902">
        <v>0</v>
      </c>
      <c r="AC48902">
        <v>0</v>
      </c>
      <c r="AD48902">
        <v>0</v>
      </c>
      <c r="AE48902">
        <v>0</v>
      </c>
      <c r="AF48902">
        <v>0</v>
      </c>
      <c r="AG48902">
        <v>10000000</v>
      </c>
      <c r="AH48902">
        <v>0</v>
      </c>
      <c r="AI48902">
        <v>0</v>
      </c>
      <c r="AJ48902">
        <v>0</v>
      </c>
      <c r="AK48902">
        <v>0</v>
      </c>
      <c r="AL48902">
        <v>0</v>
      </c>
      <c r="AM48902">
        <v>0</v>
      </c>
    </row>
    <row r="48903" spans="1:39" x14ac:dyDescent="0.45">
      <c r="A48903" t="s">
        <v>178657</v>
      </c>
      <c r="B48903" t="s">
        <v>178658</v>
      </c>
      <c r="C48903" t="s">
        <v>178659</v>
      </c>
      <c r="D48903" t="s">
        <v>178660</v>
      </c>
      <c r="E48903" t="s">
        <v>89</v>
      </c>
      <c r="F48903" t="s">
        <v>846</v>
      </c>
      <c r="G48903" t="s">
        <v>57</v>
      </c>
      <c r="H48903" t="s">
        <v>102</v>
      </c>
      <c r="J48903" t="s">
        <v>103</v>
      </c>
      <c r="K48903" t="s">
        <v>103</v>
      </c>
      <c r="L48903">
        <v>1</v>
      </c>
      <c r="M48903" s="1">
        <v>39114</v>
      </c>
      <c r="N48903" s="2">
        <v>39114</v>
      </c>
      <c r="O48903" t="s">
        <v>110</v>
      </c>
      <c r="P48903">
        <v>2007</v>
      </c>
      <c r="Q48903" s="1">
        <v>41023</v>
      </c>
      <c r="R48903" s="1">
        <v>41023</v>
      </c>
      <c r="S48903">
        <v>0</v>
      </c>
      <c r="T48903">
        <v>1000000</v>
      </c>
      <c r="U48903">
        <v>0</v>
      </c>
      <c r="V48903">
        <v>0</v>
      </c>
      <c r="W48903">
        <v>0</v>
      </c>
      <c r="X48903">
        <v>0</v>
      </c>
      <c r="Y48903">
        <v>0</v>
      </c>
      <c r="Z48903">
        <v>0</v>
      </c>
      <c r="AA48903">
        <v>0</v>
      </c>
      <c r="AB48903">
        <v>0</v>
      </c>
      <c r="AC48903">
        <v>0</v>
      </c>
      <c r="AD48903">
        <v>0</v>
      </c>
      <c r="AE48903">
        <v>0</v>
      </c>
      <c r="AF48903">
        <v>0</v>
      </c>
      <c r="AG48903">
        <v>0</v>
      </c>
      <c r="AH48903">
        <v>0</v>
      </c>
      <c r="AI48903">
        <v>0</v>
      </c>
      <c r="AJ48903">
        <v>0</v>
      </c>
      <c r="AK48903">
        <v>0</v>
      </c>
      <c r="AL48903">
        <v>0</v>
      </c>
      <c r="AM48903">
        <v>0</v>
      </c>
    </row>
    <row r="48904" spans="1:39" x14ac:dyDescent="0.45">
      <c r="A48904" t="s">
        <v>178661</v>
      </c>
      <c r="B48904" t="s">
        <v>178662</v>
      </c>
      <c r="C48904" t="s">
        <v>178663</v>
      </c>
      <c r="D48904" t="s">
        <v>107</v>
      </c>
      <c r="E48904" t="s">
        <v>108</v>
      </c>
      <c r="F48904" t="s">
        <v>178664</v>
      </c>
      <c r="G48904" t="s">
        <v>45</v>
      </c>
      <c r="L48904">
        <v>4</v>
      </c>
      <c r="M48904" s="1">
        <v>38718</v>
      </c>
      <c r="N48904" s="2">
        <v>38718</v>
      </c>
      <c r="O48904" t="s">
        <v>430</v>
      </c>
      <c r="P48904">
        <v>2006</v>
      </c>
      <c r="Q48904" s="1">
        <v>38961</v>
      </c>
      <c r="R48904" s="1">
        <v>40513</v>
      </c>
      <c r="S48904">
        <v>0</v>
      </c>
      <c r="T48904">
        <v>14636298</v>
      </c>
      <c r="U48904">
        <v>0</v>
      </c>
      <c r="V48904">
        <v>0</v>
      </c>
      <c r="W48904">
        <v>0</v>
      </c>
      <c r="X48904">
        <v>400000</v>
      </c>
      <c r="Y48904">
        <v>0</v>
      </c>
      <c r="Z48904">
        <v>0</v>
      </c>
      <c r="AA48904">
        <v>0</v>
      </c>
      <c r="AB48904">
        <v>0</v>
      </c>
      <c r="AC48904">
        <v>0</v>
      </c>
      <c r="AD48904">
        <v>0</v>
      </c>
      <c r="AE48904">
        <v>0</v>
      </c>
      <c r="AF48904">
        <v>0</v>
      </c>
      <c r="AG48904">
        <v>4000000</v>
      </c>
      <c r="AH48904">
        <v>0</v>
      </c>
      <c r="AI48904">
        <v>0</v>
      </c>
      <c r="AJ48904">
        <v>0</v>
      </c>
      <c r="AK48904">
        <v>0</v>
      </c>
      <c r="AL48904">
        <v>0</v>
      </c>
      <c r="AM48904">
        <v>0</v>
      </c>
    </row>
    <row r="48905" spans="1:39" x14ac:dyDescent="0.45">
      <c r="A48905" t="s">
        <v>178665</v>
      </c>
      <c r="B48905" t="s">
        <v>178666</v>
      </c>
      <c r="C48905" t="s">
        <v>178667</v>
      </c>
      <c r="D48905" t="s">
        <v>178668</v>
      </c>
      <c r="E48905" t="s">
        <v>3956</v>
      </c>
      <c r="F48905" s="3">
        <v>5000</v>
      </c>
      <c r="G48905" t="s">
        <v>57</v>
      </c>
      <c r="H48905" t="s">
        <v>5361</v>
      </c>
      <c r="J48905" t="s">
        <v>5362</v>
      </c>
      <c r="K48905" t="s">
        <v>5362</v>
      </c>
      <c r="L48905">
        <v>1</v>
      </c>
      <c r="M48905" s="1">
        <v>39083</v>
      </c>
      <c r="N48905" s="2">
        <v>39083</v>
      </c>
      <c r="O48905" t="s">
        <v>110</v>
      </c>
      <c r="P48905">
        <v>2007</v>
      </c>
      <c r="Q48905" s="1">
        <v>38808</v>
      </c>
      <c r="R48905" s="1">
        <v>38808</v>
      </c>
      <c r="S48905">
        <v>5000</v>
      </c>
      <c r="T48905">
        <v>0</v>
      </c>
      <c r="U48905">
        <v>0</v>
      </c>
      <c r="V48905">
        <v>0</v>
      </c>
      <c r="W48905">
        <v>0</v>
      </c>
      <c r="X48905">
        <v>0</v>
      </c>
      <c r="Y48905">
        <v>0</v>
      </c>
      <c r="Z48905">
        <v>0</v>
      </c>
      <c r="AA48905">
        <v>0</v>
      </c>
      <c r="AB48905">
        <v>0</v>
      </c>
      <c r="AC48905">
        <v>0</v>
      </c>
      <c r="AD48905">
        <v>0</v>
      </c>
      <c r="AE48905">
        <v>0</v>
      </c>
      <c r="AF48905">
        <v>0</v>
      </c>
      <c r="AG48905">
        <v>0</v>
      </c>
      <c r="AH48905">
        <v>0</v>
      </c>
      <c r="AI48905">
        <v>0</v>
      </c>
      <c r="AJ48905">
        <v>0</v>
      </c>
      <c r="AK48905">
        <v>0</v>
      </c>
      <c r="AL48905">
        <v>0</v>
      </c>
      <c r="AM48905">
        <v>0</v>
      </c>
    </row>
    <row r="48906" spans="1:39" x14ac:dyDescent="0.45">
      <c r="A48906" t="s">
        <v>178669</v>
      </c>
      <c r="B48906" t="s">
        <v>178670</v>
      </c>
      <c r="C48906" t="s">
        <v>178671</v>
      </c>
      <c r="D48906" t="s">
        <v>9058</v>
      </c>
      <c r="E48906" t="s">
        <v>559</v>
      </c>
      <c r="F48906" t="s">
        <v>766</v>
      </c>
      <c r="G48906" t="s">
        <v>57</v>
      </c>
      <c r="H48906" t="s">
        <v>1414</v>
      </c>
      <c r="J48906" t="s">
        <v>1415</v>
      </c>
      <c r="K48906" t="s">
        <v>1415</v>
      </c>
      <c r="L48906">
        <v>2</v>
      </c>
      <c r="M48906" s="1">
        <v>40781</v>
      </c>
      <c r="N48906" s="2">
        <v>40756</v>
      </c>
      <c r="O48906" t="s">
        <v>250</v>
      </c>
      <c r="P48906">
        <v>2011</v>
      </c>
      <c r="Q48906" s="1">
        <v>40798</v>
      </c>
      <c r="R48906" s="1">
        <v>41101</v>
      </c>
      <c r="S48906">
        <v>0</v>
      </c>
      <c r="T48906">
        <v>400000</v>
      </c>
      <c r="U48906">
        <v>0</v>
      </c>
      <c r="V48906">
        <v>0</v>
      </c>
      <c r="W48906">
        <v>0</v>
      </c>
      <c r="X48906">
        <v>0</v>
      </c>
      <c r="Y48906">
        <v>0</v>
      </c>
      <c r="Z48906">
        <v>0</v>
      </c>
      <c r="AA48906">
        <v>0</v>
      </c>
      <c r="AB48906">
        <v>0</v>
      </c>
      <c r="AC48906">
        <v>0</v>
      </c>
      <c r="AD48906">
        <v>0</v>
      </c>
      <c r="AE48906">
        <v>0</v>
      </c>
      <c r="AF48906">
        <v>400000</v>
      </c>
      <c r="AG48906">
        <v>0</v>
      </c>
      <c r="AH48906">
        <v>0</v>
      </c>
      <c r="AI48906">
        <v>0</v>
      </c>
      <c r="AJ48906">
        <v>0</v>
      </c>
      <c r="AK48906">
        <v>0</v>
      </c>
      <c r="AL48906">
        <v>0</v>
      </c>
      <c r="AM48906">
        <v>0</v>
      </c>
    </row>
    <row r="48907" spans="1:39" x14ac:dyDescent="0.45">
      <c r="A48907" t="s">
        <v>178672</v>
      </c>
      <c r="B48907" t="s">
        <v>178673</v>
      </c>
      <c r="C48907" t="s">
        <v>178674</v>
      </c>
      <c r="D48907" t="s">
        <v>178675</v>
      </c>
      <c r="E48907" t="s">
        <v>4213</v>
      </c>
      <c r="F48907" t="s">
        <v>114</v>
      </c>
      <c r="G48907" t="s">
        <v>57</v>
      </c>
      <c r="H48907" t="s">
        <v>496</v>
      </c>
      <c r="J48907" t="s">
        <v>2417</v>
      </c>
      <c r="K48907" t="s">
        <v>2417</v>
      </c>
      <c r="L48907">
        <v>1</v>
      </c>
      <c r="M48907" s="1">
        <v>41275</v>
      </c>
      <c r="N48907" s="2">
        <v>41275</v>
      </c>
      <c r="O48907" t="s">
        <v>164</v>
      </c>
      <c r="P48907">
        <v>2013</v>
      </c>
      <c r="Q48907" s="1">
        <v>41779</v>
      </c>
      <c r="R48907" s="1">
        <v>41779</v>
      </c>
      <c r="S48907">
        <v>0</v>
      </c>
      <c r="T48907">
        <v>0</v>
      </c>
      <c r="U48907">
        <v>0</v>
      </c>
      <c r="V48907">
        <v>0</v>
      </c>
      <c r="W48907">
        <v>0</v>
      </c>
      <c r="X48907">
        <v>0</v>
      </c>
      <c r="Y48907">
        <v>0</v>
      </c>
      <c r="Z48907">
        <v>0</v>
      </c>
      <c r="AA48907">
        <v>0</v>
      </c>
      <c r="AB48907">
        <v>0</v>
      </c>
      <c r="AC48907">
        <v>0</v>
      </c>
      <c r="AD48907">
        <v>0</v>
      </c>
      <c r="AE48907">
        <v>0</v>
      </c>
      <c r="AF48907">
        <v>0</v>
      </c>
      <c r="AG48907">
        <v>0</v>
      </c>
      <c r="AH48907">
        <v>0</v>
      </c>
      <c r="AI48907">
        <v>0</v>
      </c>
      <c r="AJ48907">
        <v>0</v>
      </c>
      <c r="AK48907">
        <v>0</v>
      </c>
      <c r="AL48907">
        <v>0</v>
      </c>
      <c r="AM48907">
        <v>0</v>
      </c>
    </row>
    <row r="48908" spans="1:39" x14ac:dyDescent="0.45">
      <c r="A48908" t="s">
        <v>178676</v>
      </c>
      <c r="B48908" t="s">
        <v>178677</v>
      </c>
      <c r="D48908" t="s">
        <v>88</v>
      </c>
      <c r="E48908" t="s">
        <v>89</v>
      </c>
      <c r="F48908" t="s">
        <v>234</v>
      </c>
      <c r="G48908" t="s">
        <v>45</v>
      </c>
      <c r="L48908">
        <v>2</v>
      </c>
      <c r="M48908" s="1">
        <v>35065</v>
      </c>
      <c r="N48908" s="2">
        <v>35065</v>
      </c>
      <c r="O48908" t="s">
        <v>3501</v>
      </c>
      <c r="P48908">
        <v>1996</v>
      </c>
      <c r="Q48908" s="1">
        <v>36069</v>
      </c>
      <c r="R48908" s="1">
        <v>36281</v>
      </c>
      <c r="S48908">
        <v>0</v>
      </c>
      <c r="T48908">
        <v>4500000</v>
      </c>
      <c r="U48908">
        <v>0</v>
      </c>
      <c r="V48908">
        <v>0</v>
      </c>
      <c r="W48908">
        <v>0</v>
      </c>
      <c r="X48908">
        <v>0</v>
      </c>
      <c r="Y48908">
        <v>0</v>
      </c>
      <c r="Z48908">
        <v>0</v>
      </c>
      <c r="AA48908">
        <v>0</v>
      </c>
      <c r="AB48908">
        <v>0</v>
      </c>
      <c r="AC48908">
        <v>0</v>
      </c>
      <c r="AD48908">
        <v>0</v>
      </c>
      <c r="AE48908">
        <v>0</v>
      </c>
      <c r="AF48908">
        <v>3000000</v>
      </c>
      <c r="AG48908">
        <v>1500000</v>
      </c>
      <c r="AH48908">
        <v>0</v>
      </c>
      <c r="AI48908">
        <v>0</v>
      </c>
      <c r="AJ48908">
        <v>0</v>
      </c>
      <c r="AK48908">
        <v>0</v>
      </c>
      <c r="AL48908">
        <v>0</v>
      </c>
      <c r="AM48908">
        <v>0</v>
      </c>
    </row>
    <row r="48909" spans="1:39" x14ac:dyDescent="0.45">
      <c r="A48909" t="s">
        <v>178678</v>
      </c>
      <c r="B48909" t="s">
        <v>178679</v>
      </c>
      <c r="C48909" t="s">
        <v>178680</v>
      </c>
      <c r="D48909" t="s">
        <v>178681</v>
      </c>
      <c r="E48909" t="s">
        <v>3956</v>
      </c>
      <c r="F48909" t="s">
        <v>7578</v>
      </c>
      <c r="G48909" t="s">
        <v>57</v>
      </c>
      <c r="L48909">
        <v>1</v>
      </c>
      <c r="M48909" s="1">
        <v>39387</v>
      </c>
      <c r="N48909" s="2">
        <v>39387</v>
      </c>
      <c r="O48909" t="s">
        <v>1428</v>
      </c>
      <c r="P48909">
        <v>2007</v>
      </c>
      <c r="Q48909" s="1">
        <v>39324</v>
      </c>
      <c r="R48909" s="1">
        <v>39324</v>
      </c>
      <c r="S48909">
        <v>0</v>
      </c>
      <c r="T48909">
        <v>0</v>
      </c>
      <c r="U48909">
        <v>0</v>
      </c>
      <c r="V48909">
        <v>0</v>
      </c>
      <c r="W48909">
        <v>0</v>
      </c>
      <c r="X48909">
        <v>0</v>
      </c>
      <c r="Y48909">
        <v>0</v>
      </c>
      <c r="Z48909">
        <v>0</v>
      </c>
      <c r="AA48909">
        <v>225000000</v>
      </c>
      <c r="AB48909">
        <v>0</v>
      </c>
      <c r="AC48909">
        <v>0</v>
      </c>
      <c r="AD48909">
        <v>0</v>
      </c>
      <c r="AE48909">
        <v>0</v>
      </c>
      <c r="AF48909">
        <v>0</v>
      </c>
      <c r="AG48909">
        <v>0</v>
      </c>
      <c r="AH48909">
        <v>0</v>
      </c>
      <c r="AI48909">
        <v>0</v>
      </c>
      <c r="AJ48909">
        <v>0</v>
      </c>
      <c r="AK48909">
        <v>0</v>
      </c>
      <c r="AL48909">
        <v>0</v>
      </c>
      <c r="AM48909">
        <v>0</v>
      </c>
    </row>
    <row r="48910" spans="1:39" x14ac:dyDescent="0.45">
      <c r="A48910" t="s">
        <v>178682</v>
      </c>
      <c r="B48910" t="s">
        <v>178683</v>
      </c>
      <c r="C48910" t="s">
        <v>178684</v>
      </c>
      <c r="D48910" t="s">
        <v>107</v>
      </c>
      <c r="E48910" t="s">
        <v>108</v>
      </c>
      <c r="F48910" t="s">
        <v>114</v>
      </c>
      <c r="G48910" t="s">
        <v>101</v>
      </c>
      <c r="L48910">
        <v>1</v>
      </c>
      <c r="Q48910" s="1">
        <v>39417</v>
      </c>
      <c r="R48910" s="1">
        <v>39417</v>
      </c>
      <c r="S48910">
        <v>0</v>
      </c>
      <c r="T48910">
        <v>0</v>
      </c>
      <c r="U48910">
        <v>0</v>
      </c>
      <c r="V48910">
        <v>0</v>
      </c>
      <c r="W48910">
        <v>0</v>
      </c>
      <c r="X48910">
        <v>0</v>
      </c>
      <c r="Y48910">
        <v>0</v>
      </c>
      <c r="Z48910">
        <v>0</v>
      </c>
      <c r="AA48910">
        <v>0</v>
      </c>
      <c r="AB48910">
        <v>0</v>
      </c>
      <c r="AC48910">
        <v>0</v>
      </c>
      <c r="AD48910">
        <v>0</v>
      </c>
      <c r="AE48910">
        <v>0</v>
      </c>
      <c r="AF48910">
        <v>0</v>
      </c>
      <c r="AG48910">
        <v>0</v>
      </c>
      <c r="AH48910">
        <v>0</v>
      </c>
      <c r="AI48910">
        <v>0</v>
      </c>
      <c r="AJ48910">
        <v>0</v>
      </c>
      <c r="AK48910">
        <v>0</v>
      </c>
      <c r="AL48910">
        <v>0</v>
      </c>
      <c r="AM48910">
        <v>0</v>
      </c>
    </row>
    <row r="48911" spans="1:39" x14ac:dyDescent="0.45">
      <c r="A48911" t="s">
        <v>178685</v>
      </c>
      <c r="B48911" t="s">
        <v>178686</v>
      </c>
      <c r="C48911" t="s">
        <v>178687</v>
      </c>
      <c r="D48911" t="s">
        <v>178688</v>
      </c>
      <c r="E48911" t="s">
        <v>155</v>
      </c>
      <c r="F48911" s="3">
        <v>55000</v>
      </c>
      <c r="G48911" t="s">
        <v>57</v>
      </c>
      <c r="H48911" t="s">
        <v>46</v>
      </c>
      <c r="I48911" t="s">
        <v>91</v>
      </c>
      <c r="J48911" t="s">
        <v>602</v>
      </c>
      <c r="K48911" t="s">
        <v>602</v>
      </c>
      <c r="L48911">
        <v>2</v>
      </c>
      <c r="M48911" s="1">
        <v>41456</v>
      </c>
      <c r="N48911" s="2">
        <v>41456</v>
      </c>
      <c r="O48911" t="s">
        <v>276</v>
      </c>
      <c r="P48911">
        <v>2013</v>
      </c>
      <c r="Q48911" s="1">
        <v>41518</v>
      </c>
      <c r="R48911" s="1">
        <v>41640</v>
      </c>
      <c r="S48911">
        <v>30000</v>
      </c>
      <c r="T48911">
        <v>0</v>
      </c>
      <c r="U48911">
        <v>0</v>
      </c>
      <c r="V48911">
        <v>0</v>
      </c>
      <c r="W48911">
        <v>0</v>
      </c>
      <c r="X48911">
        <v>0</v>
      </c>
      <c r="Y48911">
        <v>0</v>
      </c>
      <c r="Z48911">
        <v>25000</v>
      </c>
      <c r="AA48911">
        <v>0</v>
      </c>
      <c r="AB48911">
        <v>0</v>
      </c>
      <c r="AC48911">
        <v>0</v>
      </c>
      <c r="AD48911">
        <v>0</v>
      </c>
      <c r="AE48911">
        <v>0</v>
      </c>
      <c r="AF48911">
        <v>0</v>
      </c>
      <c r="AG48911">
        <v>0</v>
      </c>
      <c r="AH48911">
        <v>0</v>
      </c>
      <c r="AI48911">
        <v>0</v>
      </c>
      <c r="AJ48911">
        <v>0</v>
      </c>
      <c r="AK48911">
        <v>0</v>
      </c>
      <c r="AL48911">
        <v>0</v>
      </c>
      <c r="AM48911">
        <v>0</v>
      </c>
    </row>
    <row r="48912" spans="1:39" x14ac:dyDescent="0.45">
      <c r="A48912" t="s">
        <v>178689</v>
      </c>
      <c r="B48912" t="s">
        <v>178690</v>
      </c>
      <c r="C48912" t="s">
        <v>178691</v>
      </c>
      <c r="D48912" t="s">
        <v>1334</v>
      </c>
      <c r="E48912" t="s">
        <v>1335</v>
      </c>
      <c r="F48912" t="s">
        <v>4851</v>
      </c>
      <c r="G48912" t="s">
        <v>57</v>
      </c>
      <c r="H48912" t="s">
        <v>715</v>
      </c>
      <c r="J48912" t="s">
        <v>12196</v>
      </c>
      <c r="K48912" t="s">
        <v>12196</v>
      </c>
      <c r="L48912">
        <v>3</v>
      </c>
      <c r="M48912" s="1">
        <v>41150</v>
      </c>
      <c r="N48912" s="2">
        <v>41122</v>
      </c>
      <c r="O48912" t="s">
        <v>596</v>
      </c>
      <c r="P48912">
        <v>2012</v>
      </c>
      <c r="Q48912" s="1">
        <v>40862</v>
      </c>
      <c r="R48912" s="1">
        <v>41497</v>
      </c>
      <c r="S48912">
        <v>100000</v>
      </c>
      <c r="T48912">
        <v>2000000</v>
      </c>
      <c r="U48912">
        <v>0</v>
      </c>
      <c r="V48912">
        <v>0</v>
      </c>
      <c r="W48912">
        <v>0</v>
      </c>
      <c r="X48912">
        <v>0</v>
      </c>
      <c r="Y48912">
        <v>1000000</v>
      </c>
      <c r="Z48912">
        <v>0</v>
      </c>
      <c r="AA48912">
        <v>0</v>
      </c>
      <c r="AB48912">
        <v>0</v>
      </c>
      <c r="AC48912">
        <v>0</v>
      </c>
      <c r="AD48912">
        <v>0</v>
      </c>
      <c r="AE48912">
        <v>0</v>
      </c>
      <c r="AF48912">
        <v>2000000</v>
      </c>
      <c r="AG48912">
        <v>0</v>
      </c>
      <c r="AH48912">
        <v>0</v>
      </c>
      <c r="AI48912">
        <v>0</v>
      </c>
      <c r="AJ48912">
        <v>0</v>
      </c>
      <c r="AK48912">
        <v>0</v>
      </c>
      <c r="AL48912">
        <v>0</v>
      </c>
      <c r="AM48912">
        <v>0</v>
      </c>
    </row>
    <row r="48913" spans="1:39" x14ac:dyDescent="0.45">
      <c r="A48913" t="s">
        <v>178692</v>
      </c>
      <c r="B48913" t="s">
        <v>178693</v>
      </c>
      <c r="C48913" t="s">
        <v>178694</v>
      </c>
      <c r="D48913" t="s">
        <v>178695</v>
      </c>
      <c r="E48913" t="s">
        <v>12455</v>
      </c>
      <c r="F48913" t="s">
        <v>7310</v>
      </c>
      <c r="G48913" t="s">
        <v>57</v>
      </c>
      <c r="H48913" t="s">
        <v>46</v>
      </c>
      <c r="I48913" t="s">
        <v>47</v>
      </c>
      <c r="J48913" t="s">
        <v>48</v>
      </c>
      <c r="K48913" t="s">
        <v>49</v>
      </c>
      <c r="L48913">
        <v>1</v>
      </c>
      <c r="M48913" s="1">
        <v>40575</v>
      </c>
      <c r="N48913" s="2">
        <v>40575</v>
      </c>
      <c r="O48913" t="s">
        <v>528</v>
      </c>
      <c r="P48913">
        <v>2011</v>
      </c>
      <c r="Q48913" s="1">
        <v>40633</v>
      </c>
      <c r="R48913" s="1">
        <v>40633</v>
      </c>
      <c r="S48913">
        <v>0</v>
      </c>
      <c r="T48913">
        <v>125000</v>
      </c>
      <c r="U48913">
        <v>0</v>
      </c>
      <c r="V48913">
        <v>0</v>
      </c>
      <c r="W48913">
        <v>0</v>
      </c>
      <c r="X48913">
        <v>0</v>
      </c>
      <c r="Y48913">
        <v>0</v>
      </c>
      <c r="Z48913">
        <v>0</v>
      </c>
      <c r="AA48913">
        <v>0</v>
      </c>
      <c r="AB48913">
        <v>0</v>
      </c>
      <c r="AC48913">
        <v>0</v>
      </c>
      <c r="AD48913">
        <v>0</v>
      </c>
      <c r="AE48913">
        <v>0</v>
      </c>
      <c r="AF48913">
        <v>0</v>
      </c>
      <c r="AG48913">
        <v>0</v>
      </c>
      <c r="AH48913">
        <v>0</v>
      </c>
      <c r="AI48913">
        <v>0</v>
      </c>
      <c r="AJ48913">
        <v>0</v>
      </c>
      <c r="AK48913">
        <v>0</v>
      </c>
      <c r="AL48913">
        <v>0</v>
      </c>
      <c r="AM48913">
        <v>0</v>
      </c>
    </row>
    <row r="48914" spans="1:39" x14ac:dyDescent="0.45">
      <c r="A48914" t="s">
        <v>178696</v>
      </c>
      <c r="B48914" t="s">
        <v>178697</v>
      </c>
      <c r="C48914" t="s">
        <v>178698</v>
      </c>
      <c r="D48914" t="s">
        <v>68773</v>
      </c>
      <c r="E48914" t="s">
        <v>89</v>
      </c>
      <c r="F48914" t="s">
        <v>640</v>
      </c>
      <c r="G48914" t="s">
        <v>57</v>
      </c>
      <c r="H48914" t="s">
        <v>46</v>
      </c>
      <c r="I48914" t="s">
        <v>6730</v>
      </c>
      <c r="J48914" t="s">
        <v>641</v>
      </c>
      <c r="K48914" t="s">
        <v>6731</v>
      </c>
      <c r="L48914">
        <v>1</v>
      </c>
      <c r="M48914" s="1">
        <v>40118</v>
      </c>
      <c r="N48914" s="2">
        <v>40118</v>
      </c>
      <c r="O48914" t="s">
        <v>702</v>
      </c>
      <c r="P48914">
        <v>2009</v>
      </c>
      <c r="Q48914" s="1">
        <v>40118</v>
      </c>
      <c r="R48914" s="1">
        <v>40118</v>
      </c>
      <c r="S48914">
        <v>150000</v>
      </c>
      <c r="T48914">
        <v>0</v>
      </c>
      <c r="U48914">
        <v>0</v>
      </c>
      <c r="V48914">
        <v>0</v>
      </c>
      <c r="W48914">
        <v>0</v>
      </c>
      <c r="X48914">
        <v>0</v>
      </c>
      <c r="Y48914">
        <v>0</v>
      </c>
      <c r="Z48914">
        <v>0</v>
      </c>
      <c r="AA48914">
        <v>0</v>
      </c>
      <c r="AB48914">
        <v>0</v>
      </c>
      <c r="AC48914">
        <v>0</v>
      </c>
      <c r="AD48914">
        <v>0</v>
      </c>
      <c r="AE48914">
        <v>0</v>
      </c>
      <c r="AF48914">
        <v>0</v>
      </c>
      <c r="AG48914">
        <v>0</v>
      </c>
      <c r="AH48914">
        <v>0</v>
      </c>
      <c r="AI48914">
        <v>0</v>
      </c>
      <c r="AJ48914">
        <v>0</v>
      </c>
      <c r="AK48914">
        <v>0</v>
      </c>
      <c r="AL48914">
        <v>0</v>
      </c>
      <c r="AM48914">
        <v>0</v>
      </c>
    </row>
    <row r="48915" spans="1:39" x14ac:dyDescent="0.45">
      <c r="A48915" t="s">
        <v>178699</v>
      </c>
      <c r="B48915" t="s">
        <v>178700</v>
      </c>
      <c r="C48915" t="s">
        <v>178701</v>
      </c>
      <c r="D48915" t="s">
        <v>54</v>
      </c>
      <c r="E48915" t="s">
        <v>55</v>
      </c>
      <c r="F48915" t="s">
        <v>178702</v>
      </c>
      <c r="G48915" t="s">
        <v>57</v>
      </c>
      <c r="H48915" t="s">
        <v>46</v>
      </c>
      <c r="I48915" t="s">
        <v>58</v>
      </c>
      <c r="J48915" t="s">
        <v>198</v>
      </c>
      <c r="K48915" t="s">
        <v>1247</v>
      </c>
      <c r="L48915">
        <v>1</v>
      </c>
      <c r="Q48915" s="1">
        <v>40640</v>
      </c>
      <c r="R48915" s="1">
        <v>40640</v>
      </c>
      <c r="S48915">
        <v>0</v>
      </c>
      <c r="T48915">
        <v>196300</v>
      </c>
      <c r="U48915">
        <v>0</v>
      </c>
      <c r="V48915">
        <v>0</v>
      </c>
      <c r="W48915">
        <v>0</v>
      </c>
      <c r="X48915">
        <v>0</v>
      </c>
      <c r="Y48915">
        <v>0</v>
      </c>
      <c r="Z48915">
        <v>0</v>
      </c>
      <c r="AA48915">
        <v>0</v>
      </c>
      <c r="AB48915">
        <v>0</v>
      </c>
      <c r="AC48915">
        <v>0</v>
      </c>
      <c r="AD48915">
        <v>0</v>
      </c>
      <c r="AE48915">
        <v>0</v>
      </c>
      <c r="AF48915">
        <v>196300</v>
      </c>
      <c r="AG48915">
        <v>0</v>
      </c>
      <c r="AH48915">
        <v>0</v>
      </c>
      <c r="AI48915">
        <v>0</v>
      </c>
      <c r="AJ48915">
        <v>0</v>
      </c>
      <c r="AK48915">
        <v>0</v>
      </c>
      <c r="AL48915">
        <v>0</v>
      </c>
      <c r="AM48915">
        <v>0</v>
      </c>
    </row>
    <row r="48916" spans="1:39" x14ac:dyDescent="0.45">
      <c r="A48916" t="s">
        <v>178703</v>
      </c>
      <c r="B48916" t="s">
        <v>178704</v>
      </c>
      <c r="C48916" t="s">
        <v>178705</v>
      </c>
      <c r="D48916" t="s">
        <v>178706</v>
      </c>
      <c r="E48916" t="s">
        <v>43458</v>
      </c>
      <c r="F48916" t="s">
        <v>13909</v>
      </c>
      <c r="G48916" t="s">
        <v>57</v>
      </c>
      <c r="H48916" t="s">
        <v>46</v>
      </c>
      <c r="I48916" t="s">
        <v>58</v>
      </c>
      <c r="J48916" t="s">
        <v>198</v>
      </c>
      <c r="K48916" t="s">
        <v>1247</v>
      </c>
      <c r="L48916">
        <v>2</v>
      </c>
      <c r="M48916" s="1">
        <v>36161</v>
      </c>
      <c r="N48916" s="2">
        <v>36161</v>
      </c>
      <c r="O48916" t="s">
        <v>1121</v>
      </c>
      <c r="P48916">
        <v>1999</v>
      </c>
      <c r="Q48916" s="1">
        <v>38534</v>
      </c>
      <c r="R48916" s="1">
        <v>39356</v>
      </c>
      <c r="S48916">
        <v>0</v>
      </c>
      <c r="T48916">
        <v>46000000</v>
      </c>
      <c r="U48916">
        <v>0</v>
      </c>
      <c r="V48916">
        <v>0</v>
      </c>
      <c r="W48916">
        <v>0</v>
      </c>
      <c r="X48916">
        <v>0</v>
      </c>
      <c r="Y48916">
        <v>0</v>
      </c>
      <c r="Z48916">
        <v>0</v>
      </c>
      <c r="AA48916">
        <v>0</v>
      </c>
      <c r="AB48916">
        <v>0</v>
      </c>
      <c r="AC48916">
        <v>0</v>
      </c>
      <c r="AD48916">
        <v>0</v>
      </c>
      <c r="AE48916">
        <v>0</v>
      </c>
      <c r="AF48916">
        <v>16000000</v>
      </c>
      <c r="AG48916">
        <v>30000000</v>
      </c>
      <c r="AH48916">
        <v>0</v>
      </c>
      <c r="AI48916">
        <v>0</v>
      </c>
      <c r="AJ48916">
        <v>0</v>
      </c>
      <c r="AK48916">
        <v>0</v>
      </c>
      <c r="AL48916">
        <v>0</v>
      </c>
      <c r="AM48916">
        <v>0</v>
      </c>
    </row>
    <row r="48917" spans="1:39" x14ac:dyDescent="0.45">
      <c r="A48917" t="s">
        <v>178707</v>
      </c>
      <c r="B48917" t="s">
        <v>178708</v>
      </c>
      <c r="C48917" t="s">
        <v>178709</v>
      </c>
      <c r="D48917" t="s">
        <v>178710</v>
      </c>
      <c r="E48917" t="s">
        <v>108</v>
      </c>
      <c r="F48917" t="s">
        <v>114</v>
      </c>
      <c r="G48917" t="s">
        <v>57</v>
      </c>
      <c r="H48917" t="s">
        <v>379</v>
      </c>
      <c r="J48917" t="s">
        <v>1200</v>
      </c>
      <c r="K48917" t="s">
        <v>1200</v>
      </c>
      <c r="L48917">
        <v>1</v>
      </c>
      <c r="M48917" s="1">
        <v>41334</v>
      </c>
      <c r="N48917" s="2">
        <v>41334</v>
      </c>
      <c r="O48917" t="s">
        <v>164</v>
      </c>
      <c r="P48917">
        <v>2013</v>
      </c>
      <c r="Q48917" s="1">
        <v>41831</v>
      </c>
      <c r="R48917" s="1">
        <v>41831</v>
      </c>
      <c r="S48917">
        <v>0</v>
      </c>
      <c r="T48917">
        <v>0</v>
      </c>
      <c r="U48917">
        <v>0</v>
      </c>
      <c r="V48917">
        <v>0</v>
      </c>
      <c r="W48917">
        <v>0</v>
      </c>
      <c r="X48917">
        <v>0</v>
      </c>
      <c r="Y48917">
        <v>0</v>
      </c>
      <c r="Z48917">
        <v>0</v>
      </c>
      <c r="AA48917">
        <v>0</v>
      </c>
      <c r="AB48917">
        <v>0</v>
      </c>
      <c r="AC48917">
        <v>0</v>
      </c>
      <c r="AD48917">
        <v>0</v>
      </c>
      <c r="AE48917">
        <v>0</v>
      </c>
      <c r="AF48917">
        <v>0</v>
      </c>
      <c r="AG48917">
        <v>0</v>
      </c>
      <c r="AH48917">
        <v>0</v>
      </c>
      <c r="AI48917">
        <v>0</v>
      </c>
      <c r="AJ48917">
        <v>0</v>
      </c>
      <c r="AK48917">
        <v>0</v>
      </c>
      <c r="AL48917">
        <v>0</v>
      </c>
      <c r="AM48917">
        <v>0</v>
      </c>
    </row>
    <row r="48918" spans="1:39" x14ac:dyDescent="0.45">
      <c r="A48918" t="s">
        <v>178711</v>
      </c>
      <c r="B48918" t="s">
        <v>178712</v>
      </c>
      <c r="C48918" t="s">
        <v>178713</v>
      </c>
      <c r="D48918" t="s">
        <v>32475</v>
      </c>
      <c r="E48918" t="s">
        <v>6606</v>
      </c>
      <c r="F48918" t="s">
        <v>73</v>
      </c>
      <c r="G48918" t="s">
        <v>57</v>
      </c>
      <c r="H48918" t="s">
        <v>46</v>
      </c>
      <c r="I48918" t="s">
        <v>821</v>
      </c>
      <c r="J48918" t="s">
        <v>822</v>
      </c>
      <c r="K48918" t="s">
        <v>5623</v>
      </c>
      <c r="L48918">
        <v>1</v>
      </c>
      <c r="M48918" s="1">
        <v>39814</v>
      </c>
      <c r="N48918" s="2">
        <v>39814</v>
      </c>
      <c r="O48918" t="s">
        <v>188</v>
      </c>
      <c r="P48918">
        <v>2009</v>
      </c>
      <c r="Q48918" s="1">
        <v>41841</v>
      </c>
      <c r="R48918" s="1">
        <v>41841</v>
      </c>
      <c r="S48918">
        <v>0</v>
      </c>
      <c r="T48918">
        <v>0</v>
      </c>
      <c r="U48918">
        <v>1500000</v>
      </c>
      <c r="V48918">
        <v>0</v>
      </c>
      <c r="W48918">
        <v>0</v>
      </c>
      <c r="X48918">
        <v>0</v>
      </c>
      <c r="Y48918">
        <v>0</v>
      </c>
      <c r="Z48918">
        <v>0</v>
      </c>
      <c r="AA48918">
        <v>0</v>
      </c>
      <c r="AB48918">
        <v>0</v>
      </c>
      <c r="AC48918">
        <v>0</v>
      </c>
      <c r="AD48918">
        <v>0</v>
      </c>
      <c r="AE48918">
        <v>0</v>
      </c>
      <c r="AF48918">
        <v>0</v>
      </c>
      <c r="AG48918">
        <v>0</v>
      </c>
      <c r="AH48918">
        <v>0</v>
      </c>
      <c r="AI48918">
        <v>0</v>
      </c>
      <c r="AJ48918">
        <v>0</v>
      </c>
      <c r="AK48918">
        <v>0</v>
      </c>
      <c r="AL48918">
        <v>0</v>
      </c>
      <c r="AM48918">
        <v>0</v>
      </c>
    </row>
    <row r="48919" spans="1:39" x14ac:dyDescent="0.45">
      <c r="A48919" t="s">
        <v>178714</v>
      </c>
      <c r="B48919" t="s">
        <v>178715</v>
      </c>
      <c r="C48919" t="s">
        <v>178716</v>
      </c>
      <c r="D48919" t="s">
        <v>88</v>
      </c>
      <c r="E48919" t="s">
        <v>89</v>
      </c>
      <c r="F48919" t="s">
        <v>178717</v>
      </c>
      <c r="G48919" t="s">
        <v>57</v>
      </c>
      <c r="H48919" t="s">
        <v>74</v>
      </c>
      <c r="J48919" t="s">
        <v>75</v>
      </c>
      <c r="K48919" t="s">
        <v>35439</v>
      </c>
      <c r="L48919">
        <v>2</v>
      </c>
      <c r="M48919" s="1">
        <v>33239</v>
      </c>
      <c r="N48919" s="2">
        <v>33239</v>
      </c>
      <c r="O48919" t="s">
        <v>477</v>
      </c>
      <c r="P48919">
        <v>1991</v>
      </c>
      <c r="Q48919" s="1">
        <v>38626</v>
      </c>
      <c r="R48919" s="1">
        <v>38959</v>
      </c>
      <c r="S48919">
        <v>0</v>
      </c>
      <c r="T48919">
        <v>10130000</v>
      </c>
      <c r="U48919">
        <v>0</v>
      </c>
      <c r="V48919">
        <v>0</v>
      </c>
      <c r="W48919">
        <v>0</v>
      </c>
      <c r="X48919">
        <v>0</v>
      </c>
      <c r="Y48919">
        <v>0</v>
      </c>
      <c r="Z48919">
        <v>0</v>
      </c>
      <c r="AA48919">
        <v>0</v>
      </c>
      <c r="AB48919">
        <v>0</v>
      </c>
      <c r="AC48919">
        <v>0</v>
      </c>
      <c r="AD48919">
        <v>0</v>
      </c>
      <c r="AE48919">
        <v>0</v>
      </c>
      <c r="AF48919">
        <v>0</v>
      </c>
      <c r="AG48919">
        <v>0</v>
      </c>
      <c r="AH48919">
        <v>0</v>
      </c>
      <c r="AI48919">
        <v>0</v>
      </c>
      <c r="AJ48919">
        <v>0</v>
      </c>
      <c r="AK48919">
        <v>0</v>
      </c>
      <c r="AL48919">
        <v>0</v>
      </c>
      <c r="AM48919">
        <v>0</v>
      </c>
    </row>
    <row r="48920" spans="1:39" x14ac:dyDescent="0.45">
      <c r="A48920" t="s">
        <v>178718</v>
      </c>
      <c r="B48920" t="s">
        <v>178719</v>
      </c>
      <c r="C48920" t="s">
        <v>178720</v>
      </c>
      <c r="D48920" t="s">
        <v>127</v>
      </c>
      <c r="E48920" t="s">
        <v>128</v>
      </c>
      <c r="F48920" t="s">
        <v>13500</v>
      </c>
      <c r="G48920" t="s">
        <v>57</v>
      </c>
      <c r="H48920" t="s">
        <v>223</v>
      </c>
      <c r="J48920" t="s">
        <v>396</v>
      </c>
      <c r="L48920">
        <v>3</v>
      </c>
      <c r="M48920" s="1">
        <v>37257</v>
      </c>
      <c r="N48920" s="2">
        <v>37257</v>
      </c>
      <c r="O48920" t="s">
        <v>554</v>
      </c>
      <c r="P48920">
        <v>2002</v>
      </c>
      <c r="Q48920" s="1">
        <v>39234</v>
      </c>
      <c r="R48920" s="1">
        <v>40603</v>
      </c>
      <c r="S48920">
        <v>0</v>
      </c>
      <c r="T48920">
        <v>80000000</v>
      </c>
      <c r="U48920">
        <v>0</v>
      </c>
      <c r="V48920">
        <v>0</v>
      </c>
      <c r="W48920">
        <v>0</v>
      </c>
      <c r="X48920">
        <v>0</v>
      </c>
      <c r="Y48920">
        <v>0</v>
      </c>
      <c r="Z48920">
        <v>0</v>
      </c>
      <c r="AA48920">
        <v>0</v>
      </c>
      <c r="AB48920">
        <v>0</v>
      </c>
      <c r="AC48920">
        <v>0</v>
      </c>
      <c r="AD48920">
        <v>0</v>
      </c>
      <c r="AE48920">
        <v>0</v>
      </c>
      <c r="AF48920">
        <v>5000000</v>
      </c>
      <c r="AG48920">
        <v>50000000</v>
      </c>
      <c r="AH48920">
        <v>25000000</v>
      </c>
      <c r="AI48920">
        <v>0</v>
      </c>
      <c r="AJ48920">
        <v>0</v>
      </c>
      <c r="AK48920">
        <v>0</v>
      </c>
      <c r="AL48920">
        <v>0</v>
      </c>
      <c r="AM48920">
        <v>0</v>
      </c>
    </row>
    <row r="48921" spans="1:39" x14ac:dyDescent="0.45">
      <c r="A48921" t="s">
        <v>178721</v>
      </c>
      <c r="B48921" t="s">
        <v>178722</v>
      </c>
      <c r="C48921" t="s">
        <v>178723</v>
      </c>
      <c r="D48921" t="s">
        <v>178724</v>
      </c>
      <c r="E48921" t="s">
        <v>324</v>
      </c>
      <c r="F48921" t="s">
        <v>114</v>
      </c>
      <c r="G48921" t="s">
        <v>57</v>
      </c>
      <c r="H48921" t="s">
        <v>475</v>
      </c>
      <c r="J48921" t="s">
        <v>476</v>
      </c>
      <c r="K48921" t="s">
        <v>476</v>
      </c>
      <c r="L48921">
        <v>1</v>
      </c>
      <c r="M48921" s="1">
        <v>41757</v>
      </c>
      <c r="N48921" s="2">
        <v>41730</v>
      </c>
      <c r="O48921" t="s">
        <v>1211</v>
      </c>
      <c r="P48921">
        <v>2014</v>
      </c>
      <c r="Q48921" s="1">
        <v>41760</v>
      </c>
      <c r="R48921" s="1">
        <v>41760</v>
      </c>
      <c r="S48921">
        <v>0</v>
      </c>
      <c r="T48921">
        <v>0</v>
      </c>
      <c r="U48921">
        <v>0</v>
      </c>
      <c r="V48921">
        <v>0</v>
      </c>
      <c r="W48921">
        <v>0</v>
      </c>
      <c r="X48921">
        <v>0</v>
      </c>
      <c r="Y48921">
        <v>0</v>
      </c>
      <c r="Z48921">
        <v>0</v>
      </c>
      <c r="AA48921">
        <v>0</v>
      </c>
      <c r="AB48921">
        <v>0</v>
      </c>
      <c r="AC48921">
        <v>0</v>
      </c>
      <c r="AD48921">
        <v>0</v>
      </c>
      <c r="AE48921">
        <v>0</v>
      </c>
      <c r="AF48921">
        <v>0</v>
      </c>
      <c r="AG48921">
        <v>0</v>
      </c>
      <c r="AH48921">
        <v>0</v>
      </c>
      <c r="AI48921">
        <v>0</v>
      </c>
      <c r="AJ48921">
        <v>0</v>
      </c>
      <c r="AK48921">
        <v>0</v>
      </c>
      <c r="AL48921">
        <v>0</v>
      </c>
      <c r="AM48921">
        <v>0</v>
      </c>
    </row>
    <row r="48922" spans="1:39" x14ac:dyDescent="0.45">
      <c r="A48922" t="s">
        <v>178725</v>
      </c>
      <c r="B48922" t="s">
        <v>178726</v>
      </c>
      <c r="C48922" t="s">
        <v>178727</v>
      </c>
      <c r="D48922" t="s">
        <v>54</v>
      </c>
      <c r="E48922" t="s">
        <v>55</v>
      </c>
      <c r="F48922" t="s">
        <v>178728</v>
      </c>
      <c r="G48922" t="s">
        <v>57</v>
      </c>
      <c r="H48922" t="s">
        <v>46</v>
      </c>
      <c r="I48922" t="s">
        <v>58</v>
      </c>
      <c r="J48922" t="s">
        <v>59</v>
      </c>
      <c r="K48922" t="s">
        <v>59</v>
      </c>
      <c r="L48922">
        <v>2</v>
      </c>
      <c r="M48922" s="1">
        <v>40179</v>
      </c>
      <c r="N48922" s="2">
        <v>40179</v>
      </c>
      <c r="O48922" t="s">
        <v>118</v>
      </c>
      <c r="P48922">
        <v>2010</v>
      </c>
      <c r="Q48922" s="1">
        <v>40374</v>
      </c>
      <c r="R48922" s="1">
        <v>41025</v>
      </c>
      <c r="S48922">
        <v>1256139</v>
      </c>
      <c r="T48922">
        <v>0</v>
      </c>
      <c r="U48922">
        <v>0</v>
      </c>
      <c r="V48922">
        <v>0</v>
      </c>
      <c r="W48922">
        <v>0</v>
      </c>
      <c r="X48922">
        <v>0</v>
      </c>
      <c r="Y48922">
        <v>0</v>
      </c>
      <c r="Z48922">
        <v>0</v>
      </c>
      <c r="AA48922">
        <v>0</v>
      </c>
      <c r="AB48922">
        <v>0</v>
      </c>
      <c r="AC48922">
        <v>0</v>
      </c>
      <c r="AD48922">
        <v>0</v>
      </c>
      <c r="AE48922">
        <v>0</v>
      </c>
      <c r="AF48922">
        <v>0</v>
      </c>
      <c r="AG48922">
        <v>0</v>
      </c>
      <c r="AH48922">
        <v>0</v>
      </c>
      <c r="AI48922">
        <v>0</v>
      </c>
      <c r="AJ48922">
        <v>0</v>
      </c>
      <c r="AK48922">
        <v>0</v>
      </c>
      <c r="AL48922">
        <v>0</v>
      </c>
      <c r="AM48922">
        <v>0</v>
      </c>
    </row>
    <row r="48923" spans="1:39" x14ac:dyDescent="0.45">
      <c r="A48923" t="s">
        <v>178729</v>
      </c>
      <c r="B48923" t="s">
        <v>178730</v>
      </c>
      <c r="C48923" t="s">
        <v>178731</v>
      </c>
      <c r="D48923" t="s">
        <v>66771</v>
      </c>
      <c r="E48923" t="s">
        <v>8699</v>
      </c>
      <c r="F48923" t="s">
        <v>4447</v>
      </c>
      <c r="G48923" t="s">
        <v>57</v>
      </c>
      <c r="H48923" t="s">
        <v>46</v>
      </c>
      <c r="I48923" t="s">
        <v>299</v>
      </c>
      <c r="J48923" t="s">
        <v>300</v>
      </c>
      <c r="K48923" t="s">
        <v>300</v>
      </c>
      <c r="L48923">
        <v>1</v>
      </c>
      <c r="M48923" s="1">
        <v>37987</v>
      </c>
      <c r="N48923" s="2">
        <v>37987</v>
      </c>
      <c r="O48923" t="s">
        <v>452</v>
      </c>
      <c r="P48923">
        <v>2004</v>
      </c>
      <c r="Q48923" s="1">
        <v>40219</v>
      </c>
      <c r="R48923" s="1">
        <v>40219</v>
      </c>
      <c r="S48923">
        <v>0</v>
      </c>
      <c r="T48923">
        <v>17600000</v>
      </c>
      <c r="U48923">
        <v>0</v>
      </c>
      <c r="V48923">
        <v>0</v>
      </c>
      <c r="W48923">
        <v>0</v>
      </c>
      <c r="X48923">
        <v>0</v>
      </c>
      <c r="Y48923">
        <v>0</v>
      </c>
      <c r="Z48923">
        <v>0</v>
      </c>
      <c r="AA48923">
        <v>0</v>
      </c>
      <c r="AB48923">
        <v>0</v>
      </c>
      <c r="AC48923">
        <v>0</v>
      </c>
      <c r="AD48923">
        <v>0</v>
      </c>
      <c r="AE48923">
        <v>0</v>
      </c>
      <c r="AF48923">
        <v>0</v>
      </c>
      <c r="AG48923">
        <v>0</v>
      </c>
      <c r="AH48923">
        <v>0</v>
      </c>
      <c r="AI48923">
        <v>0</v>
      </c>
      <c r="AJ48923">
        <v>0</v>
      </c>
      <c r="AK48923">
        <v>0</v>
      </c>
      <c r="AL48923">
        <v>0</v>
      </c>
      <c r="AM48923">
        <v>0</v>
      </c>
    </row>
    <row r="48924" spans="1:39" x14ac:dyDescent="0.45">
      <c r="A48924" t="s">
        <v>178732</v>
      </c>
      <c r="B48924" t="s">
        <v>178733</v>
      </c>
      <c r="C48924" t="s">
        <v>178734</v>
      </c>
      <c r="D48924" t="s">
        <v>774</v>
      </c>
      <c r="E48924" t="s">
        <v>775</v>
      </c>
      <c r="F48924" t="s">
        <v>11693</v>
      </c>
      <c r="G48924" t="s">
        <v>57</v>
      </c>
      <c r="H48924" t="s">
        <v>46</v>
      </c>
      <c r="I48924" t="s">
        <v>821</v>
      </c>
      <c r="J48924" t="s">
        <v>822</v>
      </c>
      <c r="K48924" t="s">
        <v>2443</v>
      </c>
      <c r="L48924">
        <v>2</v>
      </c>
      <c r="M48924" s="1">
        <v>37257</v>
      </c>
      <c r="N48924" s="2">
        <v>37257</v>
      </c>
      <c r="O48924" t="s">
        <v>554</v>
      </c>
      <c r="P48924">
        <v>2002</v>
      </c>
      <c r="Q48924" s="1">
        <v>40154</v>
      </c>
      <c r="R48924" s="1">
        <v>40953</v>
      </c>
      <c r="S48924">
        <v>0</v>
      </c>
      <c r="T48924">
        <v>44000000</v>
      </c>
      <c r="U48924">
        <v>0</v>
      </c>
      <c r="V48924">
        <v>0</v>
      </c>
      <c r="W48924">
        <v>0</v>
      </c>
      <c r="X48924">
        <v>0</v>
      </c>
      <c r="Y48924">
        <v>0</v>
      </c>
      <c r="Z48924">
        <v>0</v>
      </c>
      <c r="AA48924">
        <v>0</v>
      </c>
      <c r="AB48924">
        <v>0</v>
      </c>
      <c r="AC48924">
        <v>0</v>
      </c>
      <c r="AD48924">
        <v>0</v>
      </c>
      <c r="AE48924">
        <v>0</v>
      </c>
      <c r="AF48924">
        <v>0</v>
      </c>
      <c r="AG48924">
        <v>0</v>
      </c>
      <c r="AH48924">
        <v>19000000</v>
      </c>
      <c r="AI48924">
        <v>0</v>
      </c>
      <c r="AJ48924">
        <v>0</v>
      </c>
      <c r="AK48924">
        <v>25000000</v>
      </c>
      <c r="AL48924">
        <v>0</v>
      </c>
      <c r="AM48924">
        <v>0</v>
      </c>
    </row>
    <row r="48925" spans="1:39" x14ac:dyDescent="0.45">
      <c r="A48925" t="s">
        <v>178735</v>
      </c>
      <c r="B48925" t="s">
        <v>178736</v>
      </c>
      <c r="C48925" t="s">
        <v>178737</v>
      </c>
      <c r="F48925" t="s">
        <v>4765</v>
      </c>
      <c r="G48925" t="s">
        <v>57</v>
      </c>
      <c r="H48925" t="s">
        <v>46</v>
      </c>
      <c r="I48925" t="s">
        <v>58</v>
      </c>
      <c r="J48925" t="s">
        <v>1223</v>
      </c>
      <c r="K48925" t="s">
        <v>1223</v>
      </c>
      <c r="L48925">
        <v>1</v>
      </c>
      <c r="M48925" s="1">
        <v>40179</v>
      </c>
      <c r="N48925" s="2">
        <v>40179</v>
      </c>
      <c r="O48925" t="s">
        <v>118</v>
      </c>
      <c r="P48925">
        <v>2010</v>
      </c>
      <c r="Q48925" s="1">
        <v>41359</v>
      </c>
      <c r="R48925" s="1">
        <v>41359</v>
      </c>
      <c r="S48925">
        <v>0</v>
      </c>
      <c r="T48925">
        <v>3800000</v>
      </c>
      <c r="U48925">
        <v>0</v>
      </c>
      <c r="V48925">
        <v>0</v>
      </c>
      <c r="W48925">
        <v>0</v>
      </c>
      <c r="X48925">
        <v>0</v>
      </c>
      <c r="Y48925">
        <v>0</v>
      </c>
      <c r="Z48925">
        <v>0</v>
      </c>
      <c r="AA48925">
        <v>0</v>
      </c>
      <c r="AB48925">
        <v>0</v>
      </c>
      <c r="AC48925">
        <v>0</v>
      </c>
      <c r="AD48925">
        <v>0</v>
      </c>
      <c r="AE48925">
        <v>0</v>
      </c>
      <c r="AF48925">
        <v>3800000</v>
      </c>
      <c r="AG48925">
        <v>0</v>
      </c>
      <c r="AH48925">
        <v>0</v>
      </c>
      <c r="AI48925">
        <v>0</v>
      </c>
      <c r="AJ48925">
        <v>0</v>
      </c>
      <c r="AK48925">
        <v>0</v>
      </c>
      <c r="AL48925">
        <v>0</v>
      </c>
      <c r="AM48925">
        <v>0</v>
      </c>
    </row>
    <row r="48926" spans="1:39" x14ac:dyDescent="0.45">
      <c r="A48926" t="s">
        <v>178738</v>
      </c>
      <c r="B48926" t="s">
        <v>178739</v>
      </c>
      <c r="D48926" t="s">
        <v>88</v>
      </c>
      <c r="E48926" t="s">
        <v>89</v>
      </c>
      <c r="F48926" t="s">
        <v>5133</v>
      </c>
      <c r="G48926" t="s">
        <v>57</v>
      </c>
      <c r="H48926" t="s">
        <v>402</v>
      </c>
      <c r="J48926" t="s">
        <v>403</v>
      </c>
      <c r="K48926" t="s">
        <v>124796</v>
      </c>
      <c r="L48926">
        <v>1</v>
      </c>
      <c r="M48926" s="1">
        <v>36892</v>
      </c>
      <c r="N48926" s="2">
        <v>36892</v>
      </c>
      <c r="O48926" t="s">
        <v>172</v>
      </c>
      <c r="P48926">
        <v>2001</v>
      </c>
      <c r="Q48926" s="1">
        <v>38790</v>
      </c>
      <c r="R48926" s="1">
        <v>38790</v>
      </c>
      <c r="S48926">
        <v>0</v>
      </c>
      <c r="T48926">
        <v>1540000</v>
      </c>
      <c r="U48926">
        <v>0</v>
      </c>
      <c r="V48926">
        <v>0</v>
      </c>
      <c r="W48926">
        <v>0</v>
      </c>
      <c r="X48926">
        <v>0</v>
      </c>
      <c r="Y48926">
        <v>0</v>
      </c>
      <c r="Z48926">
        <v>0</v>
      </c>
      <c r="AA48926">
        <v>0</v>
      </c>
      <c r="AB48926">
        <v>0</v>
      </c>
      <c r="AC48926">
        <v>0</v>
      </c>
      <c r="AD48926">
        <v>0</v>
      </c>
      <c r="AE48926">
        <v>0</v>
      </c>
      <c r="AF48926">
        <v>0</v>
      </c>
      <c r="AG48926">
        <v>0</v>
      </c>
      <c r="AH48926">
        <v>0</v>
      </c>
      <c r="AI48926">
        <v>0</v>
      </c>
      <c r="AJ48926">
        <v>0</v>
      </c>
      <c r="AK48926">
        <v>0</v>
      </c>
      <c r="AL48926">
        <v>0</v>
      </c>
      <c r="AM48926">
        <v>0</v>
      </c>
    </row>
    <row r="48927" spans="1:39" x14ac:dyDescent="0.45">
      <c r="A48927" t="s">
        <v>178740</v>
      </c>
      <c r="B48927" t="s">
        <v>178741</v>
      </c>
      <c r="C48927" t="s">
        <v>178742</v>
      </c>
      <c r="D48927" t="s">
        <v>646</v>
      </c>
      <c r="E48927" t="s">
        <v>43</v>
      </c>
      <c r="F48927" t="s">
        <v>178743</v>
      </c>
      <c r="G48927" t="s">
        <v>57</v>
      </c>
      <c r="H48927" t="s">
        <v>223</v>
      </c>
      <c r="J48927" t="s">
        <v>1377</v>
      </c>
      <c r="K48927" t="s">
        <v>1377</v>
      </c>
      <c r="L48927">
        <v>1</v>
      </c>
      <c r="Q48927" s="1">
        <v>41091</v>
      </c>
      <c r="R48927" s="1">
        <v>41091</v>
      </c>
      <c r="S48927">
        <v>0</v>
      </c>
      <c r="T48927">
        <v>0</v>
      </c>
      <c r="U48927">
        <v>0</v>
      </c>
      <c r="V48927">
        <v>314795</v>
      </c>
      <c r="W48927">
        <v>0</v>
      </c>
      <c r="X48927">
        <v>0</v>
      </c>
      <c r="Y48927">
        <v>0</v>
      </c>
      <c r="Z48927">
        <v>0</v>
      </c>
      <c r="AA48927">
        <v>0</v>
      </c>
      <c r="AB48927">
        <v>0</v>
      </c>
      <c r="AC48927">
        <v>0</v>
      </c>
      <c r="AD48927">
        <v>0</v>
      </c>
      <c r="AE48927">
        <v>0</v>
      </c>
      <c r="AF48927">
        <v>0</v>
      </c>
      <c r="AG48927">
        <v>0</v>
      </c>
      <c r="AH48927">
        <v>0</v>
      </c>
      <c r="AI48927">
        <v>0</v>
      </c>
      <c r="AJ48927">
        <v>0</v>
      </c>
      <c r="AK48927">
        <v>0</v>
      </c>
      <c r="AL48927">
        <v>0</v>
      </c>
      <c r="AM48927">
        <v>0</v>
      </c>
    </row>
    <row r="48928" spans="1:39" x14ac:dyDescent="0.45">
      <c r="A48928" t="s">
        <v>178744</v>
      </c>
      <c r="B48928" t="s">
        <v>178745</v>
      </c>
      <c r="C48928" t="s">
        <v>178746</v>
      </c>
      <c r="D48928" t="s">
        <v>178747</v>
      </c>
      <c r="E48928" t="s">
        <v>3409</v>
      </c>
      <c r="F48928" s="3">
        <v>96984</v>
      </c>
      <c r="G48928" t="s">
        <v>57</v>
      </c>
      <c r="H48928" t="s">
        <v>74</v>
      </c>
      <c r="J48928" t="s">
        <v>75</v>
      </c>
      <c r="K48928" t="s">
        <v>75</v>
      </c>
      <c r="L48928">
        <v>4</v>
      </c>
      <c r="M48928" s="1">
        <v>41426</v>
      </c>
      <c r="N48928" s="2">
        <v>41426</v>
      </c>
      <c r="O48928" t="s">
        <v>439</v>
      </c>
      <c r="P48928">
        <v>2013</v>
      </c>
      <c r="Q48928" s="1">
        <v>41437</v>
      </c>
      <c r="R48928" s="1">
        <v>41612</v>
      </c>
      <c r="S48928">
        <v>96984</v>
      </c>
      <c r="T48928">
        <v>0</v>
      </c>
      <c r="U48928">
        <v>0</v>
      </c>
      <c r="V48928">
        <v>0</v>
      </c>
      <c r="W48928">
        <v>0</v>
      </c>
      <c r="X48928">
        <v>0</v>
      </c>
      <c r="Y48928">
        <v>0</v>
      </c>
      <c r="Z48928">
        <v>0</v>
      </c>
      <c r="AA48928">
        <v>0</v>
      </c>
      <c r="AB48928">
        <v>0</v>
      </c>
      <c r="AC48928">
        <v>0</v>
      </c>
      <c r="AD48928">
        <v>0</v>
      </c>
      <c r="AE48928">
        <v>0</v>
      </c>
      <c r="AF48928">
        <v>0</v>
      </c>
      <c r="AG48928">
        <v>0</v>
      </c>
      <c r="AH48928">
        <v>0</v>
      </c>
      <c r="AI48928">
        <v>0</v>
      </c>
      <c r="AJ48928">
        <v>0</v>
      </c>
      <c r="AK48928">
        <v>0</v>
      </c>
      <c r="AL48928">
        <v>0</v>
      </c>
      <c r="AM48928">
        <v>0</v>
      </c>
    </row>
    <row r="48929" spans="1:39" x14ac:dyDescent="0.45">
      <c r="A48929" t="s">
        <v>178748</v>
      </c>
      <c r="B48929" t="s">
        <v>178749</v>
      </c>
      <c r="C48929" t="s">
        <v>178750</v>
      </c>
      <c r="D48929" t="s">
        <v>178751</v>
      </c>
      <c r="E48929" t="s">
        <v>221</v>
      </c>
      <c r="F48929" t="s">
        <v>2526</v>
      </c>
      <c r="G48929" t="s">
        <v>57</v>
      </c>
      <c r="L48929">
        <v>1</v>
      </c>
      <c r="M48929" s="1">
        <v>41699</v>
      </c>
      <c r="N48929" s="2">
        <v>41699</v>
      </c>
      <c r="O48929" t="s">
        <v>84</v>
      </c>
      <c r="P48929">
        <v>2014</v>
      </c>
      <c r="Q48929" s="1">
        <v>41855</v>
      </c>
      <c r="R48929" s="1">
        <v>41855</v>
      </c>
      <c r="S48929">
        <v>0</v>
      </c>
      <c r="T48929">
        <v>25000000</v>
      </c>
      <c r="U48929">
        <v>0</v>
      </c>
      <c r="V48929">
        <v>0</v>
      </c>
      <c r="W48929">
        <v>0</v>
      </c>
      <c r="X48929">
        <v>0</v>
      </c>
      <c r="Y48929">
        <v>0</v>
      </c>
      <c r="Z48929">
        <v>0</v>
      </c>
      <c r="AA48929">
        <v>0</v>
      </c>
      <c r="AB48929">
        <v>0</v>
      </c>
      <c r="AC48929">
        <v>0</v>
      </c>
      <c r="AD48929">
        <v>0</v>
      </c>
      <c r="AE48929">
        <v>0</v>
      </c>
      <c r="AF48929">
        <v>0</v>
      </c>
      <c r="AG48929">
        <v>0</v>
      </c>
      <c r="AH48929">
        <v>0</v>
      </c>
      <c r="AI48929">
        <v>0</v>
      </c>
      <c r="AJ48929">
        <v>0</v>
      </c>
      <c r="AK48929">
        <v>0</v>
      </c>
      <c r="AL48929">
        <v>0</v>
      </c>
      <c r="AM48929">
        <v>0</v>
      </c>
    </row>
    <row r="48930" spans="1:39" x14ac:dyDescent="0.45">
      <c r="A48930" t="s">
        <v>178752</v>
      </c>
      <c r="B48930" t="s">
        <v>178753</v>
      </c>
      <c r="C48930" t="s">
        <v>178754</v>
      </c>
      <c r="D48930" t="s">
        <v>6220</v>
      </c>
      <c r="E48930" t="s">
        <v>350</v>
      </c>
      <c r="F48930" t="s">
        <v>230</v>
      </c>
      <c r="G48930" t="s">
        <v>57</v>
      </c>
      <c r="H48930" t="s">
        <v>46</v>
      </c>
      <c r="I48930" t="s">
        <v>3634</v>
      </c>
      <c r="J48930" t="s">
        <v>3635</v>
      </c>
      <c r="K48930" t="s">
        <v>71896</v>
      </c>
      <c r="L48930">
        <v>1</v>
      </c>
      <c r="M48930" s="1">
        <v>36526</v>
      </c>
      <c r="N48930" s="2">
        <v>36526</v>
      </c>
      <c r="O48930" t="s">
        <v>255</v>
      </c>
      <c r="P48930">
        <v>2000</v>
      </c>
      <c r="Q48930" s="1">
        <v>41913</v>
      </c>
      <c r="R48930" s="1">
        <v>41913</v>
      </c>
      <c r="S48930">
        <v>0</v>
      </c>
      <c r="T48930">
        <v>3000000</v>
      </c>
      <c r="U48930">
        <v>0</v>
      </c>
      <c r="V48930">
        <v>0</v>
      </c>
      <c r="W48930">
        <v>0</v>
      </c>
      <c r="X48930">
        <v>0</v>
      </c>
      <c r="Y48930">
        <v>0</v>
      </c>
      <c r="Z48930">
        <v>0</v>
      </c>
      <c r="AA48930">
        <v>0</v>
      </c>
      <c r="AB48930">
        <v>0</v>
      </c>
      <c r="AC48930">
        <v>0</v>
      </c>
      <c r="AD48930">
        <v>0</v>
      </c>
      <c r="AE48930">
        <v>0</v>
      </c>
      <c r="AF48930">
        <v>0</v>
      </c>
      <c r="AG48930">
        <v>0</v>
      </c>
      <c r="AH48930">
        <v>0</v>
      </c>
      <c r="AI48930">
        <v>0</v>
      </c>
      <c r="AJ48930">
        <v>0</v>
      </c>
      <c r="AK48930">
        <v>0</v>
      </c>
      <c r="AL48930">
        <v>0</v>
      </c>
      <c r="AM48930">
        <v>0</v>
      </c>
    </row>
    <row r="48931" spans="1:39" x14ac:dyDescent="0.45">
      <c r="A48931" t="s">
        <v>178755</v>
      </c>
      <c r="B48931" t="s">
        <v>178756</v>
      </c>
      <c r="D48931" t="s">
        <v>127</v>
      </c>
      <c r="E48931" t="s">
        <v>128</v>
      </c>
      <c r="F48931" t="s">
        <v>178757</v>
      </c>
      <c r="G48931" t="s">
        <v>57</v>
      </c>
      <c r="H48931" t="s">
        <v>634</v>
      </c>
      <c r="J48931" t="s">
        <v>635</v>
      </c>
      <c r="K48931" t="s">
        <v>178758</v>
      </c>
      <c r="L48931">
        <v>1</v>
      </c>
      <c r="Q48931" s="1">
        <v>40185</v>
      </c>
      <c r="R48931" s="1">
        <v>40185</v>
      </c>
      <c r="S48931">
        <v>0</v>
      </c>
      <c r="T48931">
        <v>10871040</v>
      </c>
      <c r="U48931">
        <v>0</v>
      </c>
      <c r="V48931">
        <v>0</v>
      </c>
      <c r="W48931">
        <v>0</v>
      </c>
      <c r="X48931">
        <v>0</v>
      </c>
      <c r="Y48931">
        <v>0</v>
      </c>
      <c r="Z48931">
        <v>0</v>
      </c>
      <c r="AA48931">
        <v>0</v>
      </c>
      <c r="AB48931">
        <v>0</v>
      </c>
      <c r="AC48931">
        <v>0</v>
      </c>
      <c r="AD48931">
        <v>0</v>
      </c>
      <c r="AE48931">
        <v>0</v>
      </c>
      <c r="AF48931">
        <v>0</v>
      </c>
      <c r="AG48931">
        <v>0</v>
      </c>
      <c r="AH48931">
        <v>0</v>
      </c>
      <c r="AI48931">
        <v>0</v>
      </c>
      <c r="AJ48931">
        <v>0</v>
      </c>
      <c r="AK48931">
        <v>0</v>
      </c>
      <c r="AL48931">
        <v>0</v>
      </c>
      <c r="AM48931">
        <v>0</v>
      </c>
    </row>
    <row r="48932" spans="1:39" x14ac:dyDescent="0.45">
      <c r="A48932" t="s">
        <v>178759</v>
      </c>
      <c r="B48932" t="s">
        <v>178760</v>
      </c>
      <c r="D48932" t="s">
        <v>461</v>
      </c>
      <c r="E48932" t="s">
        <v>462</v>
      </c>
      <c r="F48932" t="s">
        <v>8969</v>
      </c>
      <c r="G48932" t="s">
        <v>57</v>
      </c>
      <c r="H48932" t="s">
        <v>74</v>
      </c>
      <c r="J48932" t="s">
        <v>75</v>
      </c>
      <c r="K48932" t="s">
        <v>75</v>
      </c>
      <c r="L48932">
        <v>2</v>
      </c>
      <c r="M48932" s="1">
        <v>40544</v>
      </c>
      <c r="N48932" s="2">
        <v>40544</v>
      </c>
      <c r="O48932" t="s">
        <v>528</v>
      </c>
      <c r="P48932">
        <v>2011</v>
      </c>
      <c r="Q48932" s="1">
        <v>41053</v>
      </c>
      <c r="R48932" s="1">
        <v>41463</v>
      </c>
      <c r="S48932">
        <v>0</v>
      </c>
      <c r="T48932">
        <v>25000000</v>
      </c>
      <c r="U48932">
        <v>0</v>
      </c>
      <c r="V48932">
        <v>0</v>
      </c>
      <c r="W48932">
        <v>0</v>
      </c>
      <c r="X48932">
        <v>30000000</v>
      </c>
      <c r="Y48932">
        <v>0</v>
      </c>
      <c r="Z48932">
        <v>0</v>
      </c>
      <c r="AA48932">
        <v>0</v>
      </c>
      <c r="AB48932">
        <v>0</v>
      </c>
      <c r="AC48932">
        <v>0</v>
      </c>
      <c r="AD48932">
        <v>0</v>
      </c>
      <c r="AE48932">
        <v>0</v>
      </c>
      <c r="AF48932">
        <v>0</v>
      </c>
      <c r="AG48932">
        <v>0</v>
      </c>
      <c r="AH48932">
        <v>0</v>
      </c>
      <c r="AI48932">
        <v>25000000</v>
      </c>
      <c r="AJ48932">
        <v>0</v>
      </c>
      <c r="AK48932">
        <v>0</v>
      </c>
      <c r="AL48932">
        <v>0</v>
      </c>
      <c r="AM48932">
        <v>0</v>
      </c>
    </row>
    <row r="48933" spans="1:39" x14ac:dyDescent="0.45">
      <c r="A48933" t="s">
        <v>178761</v>
      </c>
      <c r="B48933" t="s">
        <v>178762</v>
      </c>
      <c r="C48933" t="s">
        <v>178763</v>
      </c>
      <c r="D48933" t="s">
        <v>293</v>
      </c>
      <c r="E48933" t="s">
        <v>294</v>
      </c>
      <c r="F48933" t="s">
        <v>178764</v>
      </c>
      <c r="G48933" t="s">
        <v>57</v>
      </c>
      <c r="H48933" t="s">
        <v>46</v>
      </c>
      <c r="I48933" t="s">
        <v>299</v>
      </c>
      <c r="J48933" t="s">
        <v>300</v>
      </c>
      <c r="K48933" t="s">
        <v>3546</v>
      </c>
      <c r="L48933">
        <v>1</v>
      </c>
      <c r="M48933" s="1">
        <v>41275</v>
      </c>
      <c r="N48933" s="2">
        <v>41275</v>
      </c>
      <c r="O48933" t="s">
        <v>164</v>
      </c>
      <c r="P48933">
        <v>2013</v>
      </c>
      <c r="Q48933" s="1">
        <v>41586</v>
      </c>
      <c r="R48933" s="1">
        <v>41586</v>
      </c>
      <c r="S48933">
        <v>0</v>
      </c>
      <c r="T48933">
        <v>9000170</v>
      </c>
      <c r="U48933">
        <v>0</v>
      </c>
      <c r="V48933">
        <v>0</v>
      </c>
      <c r="W48933">
        <v>0</v>
      </c>
      <c r="X48933">
        <v>0</v>
      </c>
      <c r="Y48933">
        <v>0</v>
      </c>
      <c r="Z48933">
        <v>0</v>
      </c>
      <c r="AA48933">
        <v>0</v>
      </c>
      <c r="AB48933">
        <v>0</v>
      </c>
      <c r="AC48933">
        <v>0</v>
      </c>
      <c r="AD48933">
        <v>0</v>
      </c>
      <c r="AE48933">
        <v>0</v>
      </c>
      <c r="AF48933">
        <v>0</v>
      </c>
      <c r="AG48933">
        <v>0</v>
      </c>
      <c r="AH48933">
        <v>0</v>
      </c>
      <c r="AI48933">
        <v>0</v>
      </c>
      <c r="AJ48933">
        <v>0</v>
      </c>
      <c r="AK48933">
        <v>0</v>
      </c>
      <c r="AL48933">
        <v>0</v>
      </c>
      <c r="AM48933">
        <v>0</v>
      </c>
    </row>
    <row r="48934" spans="1:39" x14ac:dyDescent="0.45">
      <c r="A48934" t="s">
        <v>178765</v>
      </c>
      <c r="B48934" t="s">
        <v>178766</v>
      </c>
      <c r="C48934" t="s">
        <v>178767</v>
      </c>
      <c r="D48934" t="s">
        <v>88</v>
      </c>
      <c r="E48934" t="s">
        <v>89</v>
      </c>
      <c r="F48934" t="s">
        <v>178768</v>
      </c>
      <c r="G48934" t="s">
        <v>57</v>
      </c>
      <c r="H48934" t="s">
        <v>46</v>
      </c>
      <c r="I48934" t="s">
        <v>1298</v>
      </c>
      <c r="J48934" t="s">
        <v>1299</v>
      </c>
      <c r="K48934" t="s">
        <v>18627</v>
      </c>
      <c r="L48934">
        <v>1</v>
      </c>
      <c r="Q48934" s="1">
        <v>41080</v>
      </c>
      <c r="R48934" s="1">
        <v>41080</v>
      </c>
      <c r="S48934">
        <v>200002</v>
      </c>
      <c r="T48934">
        <v>0</v>
      </c>
      <c r="U48934">
        <v>0</v>
      </c>
      <c r="V48934">
        <v>0</v>
      </c>
      <c r="W48934">
        <v>0</v>
      </c>
      <c r="X48934">
        <v>0</v>
      </c>
      <c r="Y48934">
        <v>0</v>
      </c>
      <c r="Z48934">
        <v>0</v>
      </c>
      <c r="AA48934">
        <v>0</v>
      </c>
      <c r="AB48934">
        <v>0</v>
      </c>
      <c r="AC48934">
        <v>0</v>
      </c>
      <c r="AD48934">
        <v>0</v>
      </c>
      <c r="AE48934">
        <v>0</v>
      </c>
      <c r="AF48934">
        <v>0</v>
      </c>
      <c r="AG48934">
        <v>0</v>
      </c>
      <c r="AH48934">
        <v>0</v>
      </c>
      <c r="AI48934">
        <v>0</v>
      </c>
      <c r="AJ48934">
        <v>0</v>
      </c>
      <c r="AK48934">
        <v>0</v>
      </c>
      <c r="AL48934">
        <v>0</v>
      </c>
      <c r="AM48934">
        <v>0</v>
      </c>
    </row>
    <row r="48935" spans="1:39" x14ac:dyDescent="0.45">
      <c r="A48935" t="s">
        <v>178769</v>
      </c>
      <c r="B48935" t="s">
        <v>178770</v>
      </c>
      <c r="C48935" t="s">
        <v>178771</v>
      </c>
      <c r="D48935" t="s">
        <v>54</v>
      </c>
      <c r="E48935" t="s">
        <v>55</v>
      </c>
      <c r="F48935" t="s">
        <v>178772</v>
      </c>
      <c r="G48935" t="s">
        <v>57</v>
      </c>
      <c r="H48935" t="s">
        <v>46</v>
      </c>
      <c r="I48935" t="s">
        <v>81</v>
      </c>
      <c r="J48935" t="s">
        <v>1436</v>
      </c>
      <c r="K48935" t="s">
        <v>1436</v>
      </c>
      <c r="L48935">
        <v>3</v>
      </c>
      <c r="M48935" s="1">
        <v>35065</v>
      </c>
      <c r="N48935" s="2">
        <v>35065</v>
      </c>
      <c r="O48935" t="s">
        <v>3501</v>
      </c>
      <c r="P48935">
        <v>1996</v>
      </c>
      <c r="Q48935" s="1">
        <v>40652</v>
      </c>
      <c r="R48935" s="1">
        <v>41765</v>
      </c>
      <c r="S48935">
        <v>0</v>
      </c>
      <c r="T48935">
        <v>5000000</v>
      </c>
      <c r="U48935">
        <v>0</v>
      </c>
      <c r="V48935">
        <v>0</v>
      </c>
      <c r="W48935">
        <v>0</v>
      </c>
      <c r="X48935">
        <v>7069628</v>
      </c>
      <c r="Y48935">
        <v>0</v>
      </c>
      <c r="Z48935">
        <v>0</v>
      </c>
      <c r="AA48935">
        <v>0</v>
      </c>
      <c r="AB48935">
        <v>0</v>
      </c>
      <c r="AC48935">
        <v>0</v>
      </c>
      <c r="AD48935">
        <v>0</v>
      </c>
      <c r="AE48935">
        <v>0</v>
      </c>
      <c r="AF48935">
        <v>0</v>
      </c>
      <c r="AG48935">
        <v>0</v>
      </c>
      <c r="AH48935">
        <v>0</v>
      </c>
      <c r="AI48935">
        <v>0</v>
      </c>
      <c r="AJ48935">
        <v>0</v>
      </c>
      <c r="AK48935">
        <v>0</v>
      </c>
      <c r="AL48935">
        <v>0</v>
      </c>
      <c r="AM48935">
        <v>0</v>
      </c>
    </row>
    <row r="48936" spans="1:39" x14ac:dyDescent="0.45">
      <c r="A48936" t="s">
        <v>178773</v>
      </c>
      <c r="B48936" t="s">
        <v>178774</v>
      </c>
      <c r="C48936" t="s">
        <v>178775</v>
      </c>
      <c r="F48936" t="s">
        <v>2549</v>
      </c>
      <c r="G48936" t="s">
        <v>57</v>
      </c>
      <c r="H48936" t="s">
        <v>46</v>
      </c>
      <c r="I48936" t="s">
        <v>58</v>
      </c>
      <c r="J48936" t="s">
        <v>198</v>
      </c>
      <c r="K48936" t="s">
        <v>1000</v>
      </c>
      <c r="L48936">
        <v>1</v>
      </c>
      <c r="Q48936" s="1">
        <v>41904</v>
      </c>
      <c r="R48936" s="1">
        <v>41904</v>
      </c>
      <c r="S48936">
        <v>0</v>
      </c>
      <c r="T48936">
        <v>350000</v>
      </c>
      <c r="U48936">
        <v>0</v>
      </c>
      <c r="V48936">
        <v>0</v>
      </c>
      <c r="W48936">
        <v>0</v>
      </c>
      <c r="X48936">
        <v>0</v>
      </c>
      <c r="Y48936">
        <v>0</v>
      </c>
      <c r="Z48936">
        <v>0</v>
      </c>
      <c r="AA48936">
        <v>0</v>
      </c>
      <c r="AB48936">
        <v>0</v>
      </c>
      <c r="AC48936">
        <v>0</v>
      </c>
      <c r="AD48936">
        <v>0</v>
      </c>
      <c r="AE48936">
        <v>0</v>
      </c>
      <c r="AF48936">
        <v>0</v>
      </c>
      <c r="AG48936">
        <v>0</v>
      </c>
      <c r="AH48936">
        <v>0</v>
      </c>
      <c r="AI48936">
        <v>0</v>
      </c>
      <c r="AJ48936">
        <v>0</v>
      </c>
      <c r="AK48936">
        <v>0</v>
      </c>
      <c r="AL48936">
        <v>0</v>
      </c>
      <c r="AM48936">
        <v>0</v>
      </c>
    </row>
    <row r="48937" spans="1:39" x14ac:dyDescent="0.45">
      <c r="A48937" t="s">
        <v>178776</v>
      </c>
      <c r="B48937" t="s">
        <v>178777</v>
      </c>
      <c r="F48937" t="s">
        <v>114</v>
      </c>
      <c r="G48937" t="s">
        <v>57</v>
      </c>
      <c r="L48937">
        <v>1</v>
      </c>
      <c r="Q48937" s="1">
        <v>39556</v>
      </c>
      <c r="R48937" s="1">
        <v>39556</v>
      </c>
      <c r="S48937">
        <v>0</v>
      </c>
      <c r="T48937">
        <v>0</v>
      </c>
      <c r="U48937">
        <v>0</v>
      </c>
      <c r="V48937">
        <v>0</v>
      </c>
      <c r="W48937">
        <v>0</v>
      </c>
      <c r="X48937">
        <v>0</v>
      </c>
      <c r="Y48937">
        <v>0</v>
      </c>
      <c r="Z48937">
        <v>0</v>
      </c>
      <c r="AA48937">
        <v>0</v>
      </c>
      <c r="AB48937">
        <v>0</v>
      </c>
      <c r="AC48937">
        <v>0</v>
      </c>
      <c r="AD48937">
        <v>0</v>
      </c>
      <c r="AE48937">
        <v>0</v>
      </c>
      <c r="AF48937">
        <v>0</v>
      </c>
      <c r="AG48937">
        <v>0</v>
      </c>
      <c r="AH48937">
        <v>0</v>
      </c>
      <c r="AI48937">
        <v>0</v>
      </c>
      <c r="AJ48937">
        <v>0</v>
      </c>
      <c r="AK48937">
        <v>0</v>
      </c>
      <c r="AL48937">
        <v>0</v>
      </c>
      <c r="AM48937">
        <v>0</v>
      </c>
    </row>
    <row r="48938" spans="1:39" x14ac:dyDescent="0.45">
      <c r="A48938" t="s">
        <v>178778</v>
      </c>
      <c r="B48938" t="s">
        <v>178779</v>
      </c>
      <c r="C48938" t="s">
        <v>178780</v>
      </c>
      <c r="D48938" t="s">
        <v>315</v>
      </c>
      <c r="E48938" t="s">
        <v>316</v>
      </c>
      <c r="F48938" t="s">
        <v>178781</v>
      </c>
      <c r="G48938" t="s">
        <v>57</v>
      </c>
      <c r="H48938" t="s">
        <v>46</v>
      </c>
      <c r="I48938" t="s">
        <v>115</v>
      </c>
      <c r="J48938" t="s">
        <v>334</v>
      </c>
      <c r="K48938" t="s">
        <v>882</v>
      </c>
      <c r="L48938">
        <v>1</v>
      </c>
      <c r="M48938" s="1">
        <v>33239</v>
      </c>
      <c r="N48938" s="2">
        <v>33239</v>
      </c>
      <c r="O48938" t="s">
        <v>477</v>
      </c>
      <c r="P48938">
        <v>1991</v>
      </c>
      <c r="Q48938" s="1">
        <v>41898</v>
      </c>
      <c r="R48938" s="1">
        <v>41898</v>
      </c>
      <c r="S48938">
        <v>0</v>
      </c>
      <c r="T48938">
        <v>0</v>
      </c>
      <c r="U48938">
        <v>0</v>
      </c>
      <c r="V48938">
        <v>0</v>
      </c>
      <c r="W48938">
        <v>0</v>
      </c>
      <c r="X48938">
        <v>0</v>
      </c>
      <c r="Y48938">
        <v>0</v>
      </c>
      <c r="Z48938">
        <v>0</v>
      </c>
      <c r="AA48938">
        <v>0</v>
      </c>
      <c r="AB48938">
        <v>0</v>
      </c>
      <c r="AC48938">
        <v>2000000000</v>
      </c>
      <c r="AD48938">
        <v>0</v>
      </c>
      <c r="AE48938">
        <v>0</v>
      </c>
      <c r="AF48938">
        <v>0</v>
      </c>
      <c r="AG48938">
        <v>0</v>
      </c>
      <c r="AH48938">
        <v>0</v>
      </c>
      <c r="AI48938">
        <v>0</v>
      </c>
      <c r="AJ48938">
        <v>0</v>
      </c>
      <c r="AK48938">
        <v>0</v>
      </c>
      <c r="AL48938">
        <v>0</v>
      </c>
      <c r="AM48938">
        <v>0</v>
      </c>
    </row>
    <row r="48939" spans="1:39" x14ac:dyDescent="0.45">
      <c r="A48939" t="s">
        <v>178782</v>
      </c>
      <c r="B48939" t="s">
        <v>178783</v>
      </c>
      <c r="C48939" t="s">
        <v>178784</v>
      </c>
      <c r="D48939" t="s">
        <v>178785</v>
      </c>
      <c r="E48939" t="s">
        <v>1292</v>
      </c>
      <c r="F48939" t="s">
        <v>18302</v>
      </c>
      <c r="G48939" t="s">
        <v>101</v>
      </c>
      <c r="H48939" t="s">
        <v>74</v>
      </c>
      <c r="J48939" t="s">
        <v>75</v>
      </c>
      <c r="K48939" t="s">
        <v>75</v>
      </c>
      <c r="L48939">
        <v>1</v>
      </c>
      <c r="M48939" s="1">
        <v>38565</v>
      </c>
      <c r="N48939" s="2">
        <v>38565</v>
      </c>
      <c r="O48939" t="s">
        <v>721</v>
      </c>
      <c r="P48939">
        <v>2005</v>
      </c>
      <c r="Q48939" s="1">
        <v>39200</v>
      </c>
      <c r="R48939" s="1">
        <v>39200</v>
      </c>
      <c r="S48939">
        <v>280000</v>
      </c>
      <c r="T48939">
        <v>0</v>
      </c>
      <c r="U48939">
        <v>0</v>
      </c>
      <c r="V48939">
        <v>0</v>
      </c>
      <c r="W48939">
        <v>0</v>
      </c>
      <c r="X48939">
        <v>0</v>
      </c>
      <c r="Y48939">
        <v>0</v>
      </c>
      <c r="Z48939">
        <v>0</v>
      </c>
      <c r="AA48939">
        <v>0</v>
      </c>
      <c r="AB48939">
        <v>0</v>
      </c>
      <c r="AC48939">
        <v>0</v>
      </c>
      <c r="AD48939">
        <v>0</v>
      </c>
      <c r="AE48939">
        <v>0</v>
      </c>
      <c r="AF48939">
        <v>0</v>
      </c>
      <c r="AG48939">
        <v>0</v>
      </c>
      <c r="AH48939">
        <v>0</v>
      </c>
      <c r="AI48939">
        <v>0</v>
      </c>
      <c r="AJ48939">
        <v>0</v>
      </c>
      <c r="AK48939">
        <v>0</v>
      </c>
      <c r="AL48939">
        <v>0</v>
      </c>
      <c r="AM48939">
        <v>0</v>
      </c>
    </row>
    <row r="48940" spans="1:39" x14ac:dyDescent="0.45">
      <c r="A48940" t="s">
        <v>178786</v>
      </c>
      <c r="B48940" t="s">
        <v>178787</v>
      </c>
      <c r="C48940" t="s">
        <v>178788</v>
      </c>
      <c r="D48940" t="s">
        <v>178789</v>
      </c>
      <c r="E48940" t="s">
        <v>16007</v>
      </c>
      <c r="F48940" t="s">
        <v>254</v>
      </c>
      <c r="G48940" t="s">
        <v>57</v>
      </c>
      <c r="L48940">
        <v>3</v>
      </c>
      <c r="M48940" s="1">
        <v>38902</v>
      </c>
      <c r="N48940" s="2">
        <v>38899</v>
      </c>
      <c r="O48940" t="s">
        <v>658</v>
      </c>
      <c r="P48940">
        <v>2006</v>
      </c>
      <c r="Q48940" s="1">
        <v>38718</v>
      </c>
      <c r="R48940" s="1">
        <v>39387</v>
      </c>
      <c r="S48940">
        <v>0</v>
      </c>
      <c r="T48940">
        <v>31000000</v>
      </c>
      <c r="U48940">
        <v>0</v>
      </c>
      <c r="V48940">
        <v>0</v>
      </c>
      <c r="W48940">
        <v>0</v>
      </c>
      <c r="X48940">
        <v>0</v>
      </c>
      <c r="Y48940">
        <v>4000000</v>
      </c>
      <c r="Z48940">
        <v>0</v>
      </c>
      <c r="AA48940">
        <v>0</v>
      </c>
      <c r="AB48940">
        <v>0</v>
      </c>
      <c r="AC48940">
        <v>0</v>
      </c>
      <c r="AD48940">
        <v>0</v>
      </c>
      <c r="AE48940">
        <v>0</v>
      </c>
      <c r="AF48940">
        <v>6000000</v>
      </c>
      <c r="AG48940">
        <v>25000000</v>
      </c>
      <c r="AH48940">
        <v>0</v>
      </c>
      <c r="AI48940">
        <v>0</v>
      </c>
      <c r="AJ48940">
        <v>0</v>
      </c>
      <c r="AK48940">
        <v>0</v>
      </c>
      <c r="AL48940">
        <v>0</v>
      </c>
      <c r="AM48940">
        <v>0</v>
      </c>
    </row>
    <row r="48941" spans="1:39" x14ac:dyDescent="0.45">
      <c r="A48941" t="s">
        <v>178790</v>
      </c>
      <c r="B48941" t="s">
        <v>178791</v>
      </c>
      <c r="C48941" t="s">
        <v>178792</v>
      </c>
      <c r="D48941" t="s">
        <v>14244</v>
      </c>
      <c r="E48941" t="s">
        <v>186</v>
      </c>
      <c r="F48941" t="s">
        <v>5088</v>
      </c>
      <c r="G48941" t="s">
        <v>57</v>
      </c>
      <c r="H48941" t="s">
        <v>46</v>
      </c>
      <c r="I48941" t="s">
        <v>58</v>
      </c>
      <c r="J48941" t="s">
        <v>59</v>
      </c>
      <c r="K48941" t="s">
        <v>7433</v>
      </c>
      <c r="L48941">
        <v>1</v>
      </c>
      <c r="Q48941" s="1">
        <v>41808</v>
      </c>
      <c r="R48941" s="1">
        <v>41808</v>
      </c>
      <c r="S48941">
        <v>1550000</v>
      </c>
      <c r="T48941">
        <v>0</v>
      </c>
      <c r="U48941">
        <v>0</v>
      </c>
      <c r="V48941">
        <v>0</v>
      </c>
      <c r="W48941">
        <v>0</v>
      </c>
      <c r="X48941">
        <v>0</v>
      </c>
      <c r="Y48941">
        <v>0</v>
      </c>
      <c r="Z48941">
        <v>0</v>
      </c>
      <c r="AA48941">
        <v>0</v>
      </c>
      <c r="AB48941">
        <v>0</v>
      </c>
      <c r="AC48941">
        <v>0</v>
      </c>
      <c r="AD48941">
        <v>0</v>
      </c>
      <c r="AE48941">
        <v>0</v>
      </c>
      <c r="AF48941">
        <v>0</v>
      </c>
      <c r="AG48941">
        <v>0</v>
      </c>
      <c r="AH48941">
        <v>0</v>
      </c>
      <c r="AI48941">
        <v>0</v>
      </c>
      <c r="AJ48941">
        <v>0</v>
      </c>
      <c r="AK48941">
        <v>0</v>
      </c>
      <c r="AL48941">
        <v>0</v>
      </c>
      <c r="AM48941">
        <v>0</v>
      </c>
    </row>
    <row r="48942" spans="1:39" x14ac:dyDescent="0.45">
      <c r="A48942" t="s">
        <v>178793</v>
      </c>
      <c r="B48942" t="s">
        <v>178794</v>
      </c>
      <c r="C48942" t="s">
        <v>178795</v>
      </c>
      <c r="D48942" t="s">
        <v>178796</v>
      </c>
      <c r="E48942" t="s">
        <v>17783</v>
      </c>
      <c r="F48942" t="s">
        <v>65440</v>
      </c>
      <c r="G48942" t="s">
        <v>45</v>
      </c>
      <c r="H48942" t="s">
        <v>46</v>
      </c>
      <c r="I48942" t="s">
        <v>58</v>
      </c>
      <c r="J48942" t="s">
        <v>198</v>
      </c>
      <c r="K48942" t="s">
        <v>11536</v>
      </c>
      <c r="L48942">
        <v>3</v>
      </c>
      <c r="M48942" s="1">
        <v>39234</v>
      </c>
      <c r="N48942" s="2">
        <v>39234</v>
      </c>
      <c r="O48942" t="s">
        <v>2939</v>
      </c>
      <c r="P48942">
        <v>2007</v>
      </c>
      <c r="Q48942" s="1">
        <v>39234</v>
      </c>
      <c r="R48942" s="1">
        <v>40161</v>
      </c>
      <c r="S48942">
        <v>15000</v>
      </c>
      <c r="T48942">
        <v>2500000</v>
      </c>
      <c r="U48942">
        <v>0</v>
      </c>
      <c r="V48942">
        <v>0</v>
      </c>
      <c r="W48942">
        <v>0</v>
      </c>
      <c r="X48942">
        <v>0</v>
      </c>
      <c r="Y48942">
        <v>0</v>
      </c>
      <c r="Z48942">
        <v>0</v>
      </c>
      <c r="AA48942">
        <v>0</v>
      </c>
      <c r="AB48942">
        <v>0</v>
      </c>
      <c r="AC48942">
        <v>0</v>
      </c>
      <c r="AD48942">
        <v>0</v>
      </c>
      <c r="AE48942">
        <v>0</v>
      </c>
      <c r="AF48942">
        <v>1000000</v>
      </c>
      <c r="AG48942">
        <v>0</v>
      </c>
      <c r="AH48942">
        <v>0</v>
      </c>
      <c r="AI48942">
        <v>0</v>
      </c>
      <c r="AJ48942">
        <v>0</v>
      </c>
      <c r="AK48942">
        <v>0</v>
      </c>
      <c r="AL48942">
        <v>0</v>
      </c>
      <c r="AM48942">
        <v>0</v>
      </c>
    </row>
    <row r="48943" spans="1:39" x14ac:dyDescent="0.45">
      <c r="A48943" t="s">
        <v>178797</v>
      </c>
      <c r="B48943" t="s">
        <v>178798</v>
      </c>
      <c r="C48943" t="s">
        <v>178799</v>
      </c>
      <c r="D48943" t="s">
        <v>178800</v>
      </c>
      <c r="E48943" t="s">
        <v>4707</v>
      </c>
      <c r="F48943" t="s">
        <v>114</v>
      </c>
      <c r="G48943" t="s">
        <v>57</v>
      </c>
      <c r="H48943" t="s">
        <v>260</v>
      </c>
      <c r="I48943" t="s">
        <v>977</v>
      </c>
      <c r="J48943" t="s">
        <v>978</v>
      </c>
      <c r="K48943" t="s">
        <v>978</v>
      </c>
      <c r="L48943">
        <v>1</v>
      </c>
      <c r="Q48943" s="1">
        <v>39814</v>
      </c>
      <c r="R48943" s="1">
        <v>39814</v>
      </c>
      <c r="S48943">
        <v>0</v>
      </c>
      <c r="T48943">
        <v>0</v>
      </c>
      <c r="U48943">
        <v>0</v>
      </c>
      <c r="V48943">
        <v>0</v>
      </c>
      <c r="W48943">
        <v>0</v>
      </c>
      <c r="X48943">
        <v>0</v>
      </c>
      <c r="Y48943">
        <v>0</v>
      </c>
      <c r="Z48943">
        <v>0</v>
      </c>
      <c r="AA48943">
        <v>0</v>
      </c>
      <c r="AB48943">
        <v>0</v>
      </c>
      <c r="AC48943">
        <v>0</v>
      </c>
      <c r="AD48943">
        <v>0</v>
      </c>
      <c r="AE48943">
        <v>0</v>
      </c>
      <c r="AF48943">
        <v>0</v>
      </c>
      <c r="AG48943">
        <v>0</v>
      </c>
      <c r="AH48943">
        <v>0</v>
      </c>
      <c r="AI48943">
        <v>0</v>
      </c>
      <c r="AJ48943">
        <v>0</v>
      </c>
      <c r="AK48943">
        <v>0</v>
      </c>
      <c r="AL48943">
        <v>0</v>
      </c>
      <c r="AM48943">
        <v>0</v>
      </c>
    </row>
    <row r="48944" spans="1:39" x14ac:dyDescent="0.45">
      <c r="A48944" t="s">
        <v>178801</v>
      </c>
      <c r="B48944" t="s">
        <v>178802</v>
      </c>
      <c r="C48944" t="s">
        <v>178803</v>
      </c>
      <c r="D48944" t="s">
        <v>161</v>
      </c>
      <c r="E48944" t="s">
        <v>162</v>
      </c>
      <c r="F48944" t="s">
        <v>310</v>
      </c>
      <c r="G48944" t="s">
        <v>57</v>
      </c>
      <c r="H48944" t="s">
        <v>496</v>
      </c>
      <c r="J48944" t="s">
        <v>2417</v>
      </c>
      <c r="K48944" t="s">
        <v>2417</v>
      </c>
      <c r="L48944">
        <v>1</v>
      </c>
      <c r="M48944" s="1">
        <v>40179</v>
      </c>
      <c r="N48944" s="2">
        <v>40179</v>
      </c>
      <c r="O48944" t="s">
        <v>118</v>
      </c>
      <c r="P48944">
        <v>2010</v>
      </c>
      <c r="Q48944" s="1">
        <v>41415</v>
      </c>
      <c r="R48944" s="1">
        <v>41415</v>
      </c>
      <c r="S48944">
        <v>0</v>
      </c>
      <c r="T48944">
        <v>20000000</v>
      </c>
      <c r="U48944">
        <v>0</v>
      </c>
      <c r="V48944">
        <v>0</v>
      </c>
      <c r="W48944">
        <v>0</v>
      </c>
      <c r="X48944">
        <v>0</v>
      </c>
      <c r="Y48944">
        <v>0</v>
      </c>
      <c r="Z48944">
        <v>0</v>
      </c>
      <c r="AA48944">
        <v>0</v>
      </c>
      <c r="AB48944">
        <v>0</v>
      </c>
      <c r="AC48944">
        <v>0</v>
      </c>
      <c r="AD48944">
        <v>0</v>
      </c>
      <c r="AE48944">
        <v>0</v>
      </c>
      <c r="AF48944">
        <v>0</v>
      </c>
      <c r="AG48944">
        <v>0</v>
      </c>
      <c r="AH48944">
        <v>0</v>
      </c>
      <c r="AI48944">
        <v>0</v>
      </c>
      <c r="AJ48944">
        <v>0</v>
      </c>
      <c r="AK48944">
        <v>0</v>
      </c>
      <c r="AL48944">
        <v>0</v>
      </c>
      <c r="AM48944">
        <v>0</v>
      </c>
    </row>
    <row r="48945" spans="1:39" x14ac:dyDescent="0.45">
      <c r="A48945" t="s">
        <v>178804</v>
      </c>
      <c r="B48945" t="s">
        <v>178805</v>
      </c>
      <c r="C48945" t="s">
        <v>178806</v>
      </c>
      <c r="D48945" t="s">
        <v>178807</v>
      </c>
      <c r="E48945" t="s">
        <v>25475</v>
      </c>
      <c r="F48945" t="s">
        <v>2526</v>
      </c>
      <c r="G48945" t="s">
        <v>57</v>
      </c>
      <c r="H48945" t="s">
        <v>46</v>
      </c>
      <c r="I48945" t="s">
        <v>58</v>
      </c>
      <c r="J48945" t="s">
        <v>1223</v>
      </c>
      <c r="K48945" t="s">
        <v>1223</v>
      </c>
      <c r="L48945">
        <v>2</v>
      </c>
      <c r="M48945" s="1">
        <v>39083</v>
      </c>
      <c r="N48945" s="2">
        <v>39083</v>
      </c>
      <c r="O48945" t="s">
        <v>110</v>
      </c>
      <c r="P48945">
        <v>2007</v>
      </c>
      <c r="Q48945" s="1">
        <v>40325</v>
      </c>
      <c r="R48945" s="1">
        <v>40784</v>
      </c>
      <c r="S48945">
        <v>0</v>
      </c>
      <c r="T48945">
        <v>25000000</v>
      </c>
      <c r="U48945">
        <v>0</v>
      </c>
      <c r="V48945">
        <v>0</v>
      </c>
      <c r="W48945">
        <v>0</v>
      </c>
      <c r="X48945">
        <v>0</v>
      </c>
      <c r="Y48945">
        <v>0</v>
      </c>
      <c r="Z48945">
        <v>0</v>
      </c>
      <c r="AA48945">
        <v>0</v>
      </c>
      <c r="AB48945">
        <v>0</v>
      </c>
      <c r="AC48945">
        <v>0</v>
      </c>
      <c r="AD48945">
        <v>0</v>
      </c>
      <c r="AE48945">
        <v>0</v>
      </c>
      <c r="AF48945">
        <v>0</v>
      </c>
      <c r="AG48945">
        <v>0</v>
      </c>
      <c r="AH48945">
        <v>0</v>
      </c>
      <c r="AI48945">
        <v>0</v>
      </c>
      <c r="AJ48945">
        <v>0</v>
      </c>
      <c r="AK48945">
        <v>0</v>
      </c>
      <c r="AL48945">
        <v>0</v>
      </c>
      <c r="AM48945">
        <v>0</v>
      </c>
    </row>
    <row r="48946" spans="1:39" x14ac:dyDescent="0.45">
      <c r="A48946" t="s">
        <v>178808</v>
      </c>
      <c r="B48946" t="s">
        <v>178809</v>
      </c>
      <c r="C48946" t="s">
        <v>178810</v>
      </c>
      <c r="D48946" t="s">
        <v>178811</v>
      </c>
      <c r="E48946" t="s">
        <v>108</v>
      </c>
      <c r="F48946" t="s">
        <v>178812</v>
      </c>
      <c r="G48946" t="s">
        <v>57</v>
      </c>
      <c r="H48946" t="s">
        <v>379</v>
      </c>
      <c r="J48946" t="s">
        <v>1200</v>
      </c>
      <c r="K48946" t="s">
        <v>1200</v>
      </c>
      <c r="L48946">
        <v>3</v>
      </c>
      <c r="M48946" s="1">
        <v>41275</v>
      </c>
      <c r="N48946" s="2">
        <v>41275</v>
      </c>
      <c r="O48946" t="s">
        <v>164</v>
      </c>
      <c r="P48946">
        <v>2013</v>
      </c>
      <c r="Q48946" s="1">
        <v>41275</v>
      </c>
      <c r="R48946" s="1">
        <v>41905</v>
      </c>
      <c r="S48946">
        <v>798887</v>
      </c>
      <c r="T48946">
        <v>2103668</v>
      </c>
      <c r="U48946">
        <v>0</v>
      </c>
      <c r="V48946">
        <v>0</v>
      </c>
      <c r="W48946">
        <v>0</v>
      </c>
      <c r="X48946">
        <v>0</v>
      </c>
      <c r="Y48946">
        <v>0</v>
      </c>
      <c r="Z48946">
        <v>0</v>
      </c>
      <c r="AA48946">
        <v>0</v>
      </c>
      <c r="AB48946">
        <v>0</v>
      </c>
      <c r="AC48946">
        <v>0</v>
      </c>
      <c r="AD48946">
        <v>0</v>
      </c>
      <c r="AE48946">
        <v>0</v>
      </c>
      <c r="AF48946">
        <v>1550000</v>
      </c>
      <c r="AG48946">
        <v>0</v>
      </c>
      <c r="AH48946">
        <v>0</v>
      </c>
      <c r="AI48946">
        <v>0</v>
      </c>
      <c r="AJ48946">
        <v>0</v>
      </c>
      <c r="AK48946">
        <v>0</v>
      </c>
      <c r="AL48946">
        <v>0</v>
      </c>
      <c r="AM48946">
        <v>0</v>
      </c>
    </row>
    <row r="48947" spans="1:39" x14ac:dyDescent="0.45">
      <c r="A48947" t="s">
        <v>178813</v>
      </c>
      <c r="B48947" t="s">
        <v>178814</v>
      </c>
      <c r="C48947" t="s">
        <v>178815</v>
      </c>
      <c r="D48947" t="s">
        <v>48973</v>
      </c>
      <c r="E48947" t="s">
        <v>343</v>
      </c>
      <c r="F48947" t="s">
        <v>73</v>
      </c>
      <c r="G48947" t="s">
        <v>57</v>
      </c>
      <c r="H48947" t="s">
        <v>46</v>
      </c>
      <c r="I48947" t="s">
        <v>47</v>
      </c>
      <c r="J48947" t="s">
        <v>48</v>
      </c>
      <c r="K48947" t="s">
        <v>49</v>
      </c>
      <c r="L48947">
        <v>1</v>
      </c>
      <c r="M48947" s="1">
        <v>40483</v>
      </c>
      <c r="N48947" s="2">
        <v>40483</v>
      </c>
      <c r="O48947" t="s">
        <v>216</v>
      </c>
      <c r="P48947">
        <v>2010</v>
      </c>
      <c r="Q48947" s="1">
        <v>40917</v>
      </c>
      <c r="R48947" s="1">
        <v>40917</v>
      </c>
      <c r="S48947">
        <v>0</v>
      </c>
      <c r="T48947">
        <v>0</v>
      </c>
      <c r="U48947">
        <v>0</v>
      </c>
      <c r="V48947">
        <v>0</v>
      </c>
      <c r="W48947">
        <v>0</v>
      </c>
      <c r="X48947">
        <v>0</v>
      </c>
      <c r="Y48947">
        <v>1500000</v>
      </c>
      <c r="Z48947">
        <v>0</v>
      </c>
      <c r="AA48947">
        <v>0</v>
      </c>
      <c r="AB48947">
        <v>0</v>
      </c>
      <c r="AC48947">
        <v>0</v>
      </c>
      <c r="AD48947">
        <v>0</v>
      </c>
      <c r="AE48947">
        <v>0</v>
      </c>
      <c r="AF48947">
        <v>0</v>
      </c>
      <c r="AG48947">
        <v>0</v>
      </c>
      <c r="AH48947">
        <v>0</v>
      </c>
      <c r="AI48947">
        <v>0</v>
      </c>
      <c r="AJ48947">
        <v>0</v>
      </c>
      <c r="AK48947">
        <v>0</v>
      </c>
      <c r="AL48947">
        <v>0</v>
      </c>
      <c r="AM48947">
        <v>0</v>
      </c>
    </row>
    <row r="48948" spans="1:39" x14ac:dyDescent="0.45">
      <c r="A48948" t="s">
        <v>178816</v>
      </c>
      <c r="B48948" t="s">
        <v>178817</v>
      </c>
      <c r="C48948" t="s">
        <v>178818</v>
      </c>
      <c r="D48948" t="s">
        <v>178819</v>
      </c>
      <c r="E48948" t="s">
        <v>55</v>
      </c>
      <c r="F48948" t="s">
        <v>18298</v>
      </c>
      <c r="G48948" t="s">
        <v>57</v>
      </c>
      <c r="H48948" t="s">
        <v>4734</v>
      </c>
      <c r="J48948" t="s">
        <v>4735</v>
      </c>
      <c r="K48948" t="s">
        <v>62937</v>
      </c>
      <c r="L48948">
        <v>2</v>
      </c>
      <c r="M48948" s="1">
        <v>39695</v>
      </c>
      <c r="N48948" s="2">
        <v>39692</v>
      </c>
      <c r="O48948" t="s">
        <v>2173</v>
      </c>
      <c r="P48948">
        <v>2008</v>
      </c>
      <c r="Q48948" s="1">
        <v>39695</v>
      </c>
      <c r="R48948" s="1">
        <v>41076</v>
      </c>
      <c r="S48948">
        <v>100000</v>
      </c>
      <c r="T48948">
        <v>5000</v>
      </c>
      <c r="U48948">
        <v>0</v>
      </c>
      <c r="V48948">
        <v>0</v>
      </c>
      <c r="W48948">
        <v>0</v>
      </c>
      <c r="X48948">
        <v>0</v>
      </c>
      <c r="Y48948">
        <v>0</v>
      </c>
      <c r="Z48948">
        <v>0</v>
      </c>
      <c r="AA48948">
        <v>0</v>
      </c>
      <c r="AB48948">
        <v>0</v>
      </c>
      <c r="AC48948">
        <v>0</v>
      </c>
      <c r="AD48948">
        <v>0</v>
      </c>
      <c r="AE48948">
        <v>0</v>
      </c>
      <c r="AF48948">
        <v>0</v>
      </c>
      <c r="AG48948">
        <v>0</v>
      </c>
      <c r="AH48948">
        <v>0</v>
      </c>
      <c r="AI48948">
        <v>0</v>
      </c>
      <c r="AJ48948">
        <v>0</v>
      </c>
      <c r="AK48948">
        <v>0</v>
      </c>
      <c r="AL48948">
        <v>0</v>
      </c>
      <c r="AM48948">
        <v>0</v>
      </c>
    </row>
    <row r="48949" spans="1:39" x14ac:dyDescent="0.45">
      <c r="A48949" t="s">
        <v>178820</v>
      </c>
      <c r="B48949" t="s">
        <v>178821</v>
      </c>
      <c r="C48949" t="s">
        <v>178822</v>
      </c>
      <c r="D48949" t="s">
        <v>178823</v>
      </c>
      <c r="E48949" t="s">
        <v>502</v>
      </c>
      <c r="F48949" t="s">
        <v>12428</v>
      </c>
      <c r="G48949" t="s">
        <v>57</v>
      </c>
      <c r="H48949" t="s">
        <v>214</v>
      </c>
      <c r="J48949" t="s">
        <v>215</v>
      </c>
      <c r="K48949" t="s">
        <v>215</v>
      </c>
      <c r="L48949">
        <v>1</v>
      </c>
      <c r="M48949" s="1">
        <v>40220</v>
      </c>
      <c r="N48949" s="2">
        <v>40210</v>
      </c>
      <c r="O48949" t="s">
        <v>118</v>
      </c>
      <c r="P48949">
        <v>2010</v>
      </c>
      <c r="Q48949" s="1">
        <v>41332</v>
      </c>
      <c r="R48949" s="1">
        <v>41332</v>
      </c>
      <c r="S48949">
        <v>0</v>
      </c>
      <c r="T48949">
        <v>0</v>
      </c>
      <c r="U48949">
        <v>0</v>
      </c>
      <c r="V48949">
        <v>0</v>
      </c>
      <c r="W48949">
        <v>0</v>
      </c>
      <c r="X48949">
        <v>0</v>
      </c>
      <c r="Y48949">
        <v>360000</v>
      </c>
      <c r="Z48949">
        <v>0</v>
      </c>
      <c r="AA48949">
        <v>0</v>
      </c>
      <c r="AB48949">
        <v>0</v>
      </c>
      <c r="AC48949">
        <v>0</v>
      </c>
      <c r="AD48949">
        <v>0</v>
      </c>
      <c r="AE48949">
        <v>0</v>
      </c>
      <c r="AF48949">
        <v>0</v>
      </c>
      <c r="AG48949">
        <v>0</v>
      </c>
      <c r="AH48949">
        <v>0</v>
      </c>
      <c r="AI48949">
        <v>0</v>
      </c>
      <c r="AJ48949">
        <v>0</v>
      </c>
      <c r="AK48949">
        <v>0</v>
      </c>
      <c r="AL48949">
        <v>0</v>
      </c>
      <c r="AM48949">
        <v>0</v>
      </c>
    </row>
    <row r="48950" spans="1:39" x14ac:dyDescent="0.45">
      <c r="A48950" t="s">
        <v>178824</v>
      </c>
      <c r="B48950" t="s">
        <v>178825</v>
      </c>
      <c r="C48950" t="s">
        <v>178826</v>
      </c>
      <c r="F48950" s="3">
        <v>12023</v>
      </c>
      <c r="G48950" t="s">
        <v>57</v>
      </c>
      <c r="L48950">
        <v>2</v>
      </c>
      <c r="M48950" s="1">
        <v>40579</v>
      </c>
      <c r="N48950" s="2">
        <v>40575</v>
      </c>
      <c r="O48950" t="s">
        <v>528</v>
      </c>
      <c r="P48950">
        <v>2011</v>
      </c>
      <c r="Q48950" s="1">
        <v>40576</v>
      </c>
      <c r="R48950" s="1">
        <v>40605</v>
      </c>
      <c r="S48950">
        <v>12000</v>
      </c>
      <c r="T48950">
        <v>0</v>
      </c>
      <c r="U48950">
        <v>0</v>
      </c>
      <c r="V48950">
        <v>0</v>
      </c>
      <c r="W48950">
        <v>0</v>
      </c>
      <c r="X48950">
        <v>0</v>
      </c>
      <c r="Y48950">
        <v>23</v>
      </c>
      <c r="Z48950">
        <v>0</v>
      </c>
      <c r="AA48950">
        <v>0</v>
      </c>
      <c r="AB48950">
        <v>0</v>
      </c>
      <c r="AC48950">
        <v>0</v>
      </c>
      <c r="AD48950">
        <v>0</v>
      </c>
      <c r="AE48950">
        <v>0</v>
      </c>
      <c r="AF48950">
        <v>0</v>
      </c>
      <c r="AG48950">
        <v>0</v>
      </c>
      <c r="AH48950">
        <v>0</v>
      </c>
      <c r="AI48950">
        <v>0</v>
      </c>
      <c r="AJ48950">
        <v>0</v>
      </c>
      <c r="AK48950">
        <v>0</v>
      </c>
      <c r="AL48950">
        <v>0</v>
      </c>
      <c r="AM48950">
        <v>0</v>
      </c>
    </row>
    <row r="48951" spans="1:39" x14ac:dyDescent="0.45">
      <c r="A48951" t="s">
        <v>178827</v>
      </c>
      <c r="B48951" t="s">
        <v>178828</v>
      </c>
      <c r="C48951" t="s">
        <v>178829</v>
      </c>
      <c r="D48951" t="s">
        <v>178830</v>
      </c>
      <c r="E48951" t="s">
        <v>1758</v>
      </c>
      <c r="F48951" s="3">
        <v>42500</v>
      </c>
      <c r="G48951" t="s">
        <v>57</v>
      </c>
      <c r="H48951" t="s">
        <v>14562</v>
      </c>
      <c r="J48951" t="s">
        <v>14563</v>
      </c>
      <c r="K48951" t="s">
        <v>45597</v>
      </c>
      <c r="L48951">
        <v>1</v>
      </c>
      <c r="M48951" s="1">
        <v>39483</v>
      </c>
      <c r="N48951" s="2">
        <v>39479</v>
      </c>
      <c r="O48951" t="s">
        <v>181</v>
      </c>
      <c r="P48951">
        <v>2008</v>
      </c>
      <c r="Q48951" s="1">
        <v>39448</v>
      </c>
      <c r="R48951" s="1">
        <v>39448</v>
      </c>
      <c r="S48951">
        <v>42500</v>
      </c>
      <c r="T48951">
        <v>0</v>
      </c>
      <c r="U48951">
        <v>0</v>
      </c>
      <c r="V48951">
        <v>0</v>
      </c>
      <c r="W48951">
        <v>0</v>
      </c>
      <c r="X48951">
        <v>0</v>
      </c>
      <c r="Y48951">
        <v>0</v>
      </c>
      <c r="Z48951">
        <v>0</v>
      </c>
      <c r="AA48951">
        <v>0</v>
      </c>
      <c r="AB48951">
        <v>0</v>
      </c>
      <c r="AC48951">
        <v>0</v>
      </c>
      <c r="AD48951">
        <v>0</v>
      </c>
      <c r="AE48951">
        <v>0</v>
      </c>
      <c r="AF48951">
        <v>0</v>
      </c>
      <c r="AG48951">
        <v>0</v>
      </c>
      <c r="AH48951">
        <v>0</v>
      </c>
      <c r="AI48951">
        <v>0</v>
      </c>
      <c r="AJ48951">
        <v>0</v>
      </c>
      <c r="AK48951">
        <v>0</v>
      </c>
      <c r="AL48951">
        <v>0</v>
      </c>
      <c r="AM48951">
        <v>0</v>
      </c>
    </row>
    <row r="48952" spans="1:39" x14ac:dyDescent="0.45">
      <c r="A48952" t="s">
        <v>178831</v>
      </c>
      <c r="B48952" t="s">
        <v>178832</v>
      </c>
      <c r="C48952" t="s">
        <v>178833</v>
      </c>
      <c r="D48952" t="s">
        <v>178834</v>
      </c>
      <c r="E48952" t="s">
        <v>229</v>
      </c>
      <c r="F48952" t="s">
        <v>1524</v>
      </c>
      <c r="G48952" t="s">
        <v>101</v>
      </c>
      <c r="H48952" t="s">
        <v>46</v>
      </c>
      <c r="I48952" t="s">
        <v>299</v>
      </c>
      <c r="J48952" t="s">
        <v>300</v>
      </c>
      <c r="K48952" t="s">
        <v>369</v>
      </c>
      <c r="L48952">
        <v>1</v>
      </c>
      <c r="M48952" s="1">
        <v>39234</v>
      </c>
      <c r="N48952" s="2">
        <v>39234</v>
      </c>
      <c r="O48952" t="s">
        <v>2939</v>
      </c>
      <c r="P48952">
        <v>2007</v>
      </c>
      <c r="Q48952" s="1">
        <v>39295</v>
      </c>
      <c r="R48952" s="1">
        <v>39295</v>
      </c>
      <c r="S48952">
        <v>0</v>
      </c>
      <c r="T48952">
        <v>0</v>
      </c>
      <c r="U48952">
        <v>0</v>
      </c>
      <c r="V48952">
        <v>0</v>
      </c>
      <c r="W48952">
        <v>0</v>
      </c>
      <c r="X48952">
        <v>0</v>
      </c>
      <c r="Y48952">
        <v>1050000</v>
      </c>
      <c r="Z48952">
        <v>0</v>
      </c>
      <c r="AA48952">
        <v>0</v>
      </c>
      <c r="AB48952">
        <v>0</v>
      </c>
      <c r="AC48952">
        <v>0</v>
      </c>
      <c r="AD48952">
        <v>0</v>
      </c>
      <c r="AE48952">
        <v>0</v>
      </c>
      <c r="AF48952">
        <v>0</v>
      </c>
      <c r="AG48952">
        <v>0</v>
      </c>
      <c r="AH48952">
        <v>0</v>
      </c>
      <c r="AI48952">
        <v>0</v>
      </c>
      <c r="AJ48952">
        <v>0</v>
      </c>
      <c r="AK48952">
        <v>0</v>
      </c>
      <c r="AL48952">
        <v>0</v>
      </c>
      <c r="AM48952">
        <v>0</v>
      </c>
    </row>
    <row r="48953" spans="1:39" x14ac:dyDescent="0.45">
      <c r="A48953" t="s">
        <v>178835</v>
      </c>
      <c r="B48953" t="s">
        <v>178836</v>
      </c>
      <c r="C48953" t="s">
        <v>178837</v>
      </c>
      <c r="D48953" t="s">
        <v>178838</v>
      </c>
      <c r="E48953" t="s">
        <v>5552</v>
      </c>
      <c r="F48953" t="s">
        <v>2124</v>
      </c>
      <c r="G48953" t="s">
        <v>57</v>
      </c>
      <c r="H48953" t="s">
        <v>31132</v>
      </c>
      <c r="J48953" t="s">
        <v>31133</v>
      </c>
      <c r="K48953" t="s">
        <v>31133</v>
      </c>
      <c r="L48953">
        <v>2</v>
      </c>
      <c r="Q48953" s="1">
        <v>41338</v>
      </c>
      <c r="R48953" s="1">
        <v>41708</v>
      </c>
      <c r="S48953">
        <v>140000</v>
      </c>
      <c r="T48953">
        <v>0</v>
      </c>
      <c r="U48953">
        <v>0</v>
      </c>
      <c r="V48953">
        <v>0</v>
      </c>
      <c r="W48953">
        <v>0</v>
      </c>
      <c r="X48953">
        <v>0</v>
      </c>
      <c r="Y48953">
        <v>0</v>
      </c>
      <c r="Z48953">
        <v>0</v>
      </c>
      <c r="AA48953">
        <v>0</v>
      </c>
      <c r="AB48953">
        <v>0</v>
      </c>
      <c r="AC48953">
        <v>0</v>
      </c>
      <c r="AD48953">
        <v>0</v>
      </c>
      <c r="AE48953">
        <v>0</v>
      </c>
      <c r="AF48953">
        <v>0</v>
      </c>
      <c r="AG48953">
        <v>0</v>
      </c>
      <c r="AH48953">
        <v>0</v>
      </c>
      <c r="AI48953">
        <v>0</v>
      </c>
      <c r="AJ48953">
        <v>0</v>
      </c>
      <c r="AK48953">
        <v>0</v>
      </c>
      <c r="AL48953">
        <v>0</v>
      </c>
      <c r="AM48953">
        <v>0</v>
      </c>
    </row>
    <row r="48954" spans="1:39" x14ac:dyDescent="0.45">
      <c r="A48954" t="s">
        <v>178839</v>
      </c>
      <c r="B48954" t="s">
        <v>178840</v>
      </c>
      <c r="C48954" t="s">
        <v>178841</v>
      </c>
      <c r="D48954" t="s">
        <v>178842</v>
      </c>
      <c r="E48954" t="s">
        <v>76853</v>
      </c>
      <c r="F48954" t="s">
        <v>114</v>
      </c>
      <c r="G48954" t="s">
        <v>45</v>
      </c>
      <c r="H48954" t="s">
        <v>260</v>
      </c>
      <c r="I48954" t="s">
        <v>977</v>
      </c>
      <c r="J48954" t="s">
        <v>978</v>
      </c>
      <c r="K48954" t="s">
        <v>978</v>
      </c>
      <c r="L48954">
        <v>1</v>
      </c>
      <c r="M48954" s="1">
        <v>41334</v>
      </c>
      <c r="N48954" s="2">
        <v>41334</v>
      </c>
      <c r="O48954" t="s">
        <v>164</v>
      </c>
      <c r="P48954">
        <v>2013</v>
      </c>
      <c r="Q48954" s="1">
        <v>41518</v>
      </c>
      <c r="R48954" s="1">
        <v>41518</v>
      </c>
      <c r="S48954">
        <v>0</v>
      </c>
      <c r="T48954">
        <v>0</v>
      </c>
      <c r="U48954">
        <v>0</v>
      </c>
      <c r="V48954">
        <v>0</v>
      </c>
      <c r="W48954">
        <v>0</v>
      </c>
      <c r="X48954">
        <v>0</v>
      </c>
      <c r="Y48954">
        <v>0</v>
      </c>
      <c r="Z48954">
        <v>0</v>
      </c>
      <c r="AA48954">
        <v>0</v>
      </c>
      <c r="AB48954">
        <v>0</v>
      </c>
      <c r="AC48954">
        <v>0</v>
      </c>
      <c r="AD48954">
        <v>0</v>
      </c>
      <c r="AE48954">
        <v>0</v>
      </c>
      <c r="AF48954">
        <v>0</v>
      </c>
      <c r="AG48954">
        <v>0</v>
      </c>
      <c r="AH48954">
        <v>0</v>
      </c>
      <c r="AI48954">
        <v>0</v>
      </c>
      <c r="AJ48954">
        <v>0</v>
      </c>
      <c r="AK48954">
        <v>0</v>
      </c>
      <c r="AL48954">
        <v>0</v>
      </c>
      <c r="AM48954">
        <v>0</v>
      </c>
    </row>
    <row r="48955" spans="1:39" x14ac:dyDescent="0.45">
      <c r="A48955" t="s">
        <v>178843</v>
      </c>
      <c r="B48955" t="s">
        <v>178844</v>
      </c>
      <c r="C48955" t="s">
        <v>178845</v>
      </c>
      <c r="D48955" t="s">
        <v>755</v>
      </c>
      <c r="E48955" t="s">
        <v>756</v>
      </c>
      <c r="F48955" t="s">
        <v>114</v>
      </c>
      <c r="G48955" t="s">
        <v>57</v>
      </c>
      <c r="L48955">
        <v>1</v>
      </c>
      <c r="Q48955" s="1">
        <v>39573</v>
      </c>
      <c r="R48955" s="1">
        <v>39573</v>
      </c>
      <c r="S48955">
        <v>0</v>
      </c>
      <c r="T48955">
        <v>0</v>
      </c>
      <c r="U48955">
        <v>0</v>
      </c>
      <c r="V48955">
        <v>0</v>
      </c>
      <c r="W48955">
        <v>0</v>
      </c>
      <c r="X48955">
        <v>0</v>
      </c>
      <c r="Y48955">
        <v>0</v>
      </c>
      <c r="Z48955">
        <v>0</v>
      </c>
      <c r="AA48955">
        <v>0</v>
      </c>
      <c r="AB48955">
        <v>0</v>
      </c>
      <c r="AC48955">
        <v>0</v>
      </c>
      <c r="AD48955">
        <v>0</v>
      </c>
      <c r="AE48955">
        <v>0</v>
      </c>
      <c r="AF48955">
        <v>0</v>
      </c>
      <c r="AG48955">
        <v>0</v>
      </c>
      <c r="AH48955">
        <v>0</v>
      </c>
      <c r="AI48955">
        <v>0</v>
      </c>
      <c r="AJ48955">
        <v>0</v>
      </c>
      <c r="AK48955">
        <v>0</v>
      </c>
      <c r="AL48955">
        <v>0</v>
      </c>
      <c r="AM48955">
        <v>0</v>
      </c>
    </row>
    <row r="48956" spans="1:39" x14ac:dyDescent="0.45">
      <c r="A48956" t="s">
        <v>178846</v>
      </c>
      <c r="B48956" t="s">
        <v>178847</v>
      </c>
      <c r="C48956" t="s">
        <v>178848</v>
      </c>
      <c r="F48956" t="s">
        <v>114</v>
      </c>
      <c r="G48956" t="s">
        <v>57</v>
      </c>
      <c r="H48956" t="s">
        <v>46</v>
      </c>
      <c r="I48956" t="s">
        <v>821</v>
      </c>
      <c r="J48956" t="s">
        <v>3230</v>
      </c>
      <c r="K48956" t="s">
        <v>3230</v>
      </c>
      <c r="L48956">
        <v>1</v>
      </c>
      <c r="Q48956" s="1">
        <v>38477</v>
      </c>
      <c r="R48956" s="1">
        <v>38477</v>
      </c>
      <c r="S48956">
        <v>0</v>
      </c>
      <c r="T48956">
        <v>0</v>
      </c>
      <c r="U48956">
        <v>0</v>
      </c>
      <c r="V48956">
        <v>0</v>
      </c>
      <c r="W48956">
        <v>0</v>
      </c>
      <c r="X48956">
        <v>0</v>
      </c>
      <c r="Y48956">
        <v>0</v>
      </c>
      <c r="Z48956">
        <v>0</v>
      </c>
      <c r="AA48956">
        <v>0</v>
      </c>
      <c r="AB48956">
        <v>0</v>
      </c>
      <c r="AC48956">
        <v>0</v>
      </c>
      <c r="AD48956">
        <v>0</v>
      </c>
      <c r="AE48956">
        <v>0</v>
      </c>
      <c r="AF48956">
        <v>0</v>
      </c>
      <c r="AG48956">
        <v>0</v>
      </c>
      <c r="AH48956">
        <v>0</v>
      </c>
      <c r="AI48956">
        <v>0</v>
      </c>
      <c r="AJ48956">
        <v>0</v>
      </c>
      <c r="AK48956">
        <v>0</v>
      </c>
      <c r="AL48956">
        <v>0</v>
      </c>
      <c r="AM48956">
        <v>0</v>
      </c>
    </row>
    <row r="48957" spans="1:39" x14ac:dyDescent="0.45">
      <c r="A48957" t="s">
        <v>178849</v>
      </c>
      <c r="B48957" t="s">
        <v>178850</v>
      </c>
      <c r="C48957" t="s">
        <v>178851</v>
      </c>
      <c r="D48957" t="s">
        <v>178852</v>
      </c>
      <c r="E48957" t="s">
        <v>13646</v>
      </c>
      <c r="F48957" t="s">
        <v>178853</v>
      </c>
      <c r="G48957" t="s">
        <v>57</v>
      </c>
      <c r="H48957" t="s">
        <v>31132</v>
      </c>
      <c r="J48957" t="s">
        <v>31133</v>
      </c>
      <c r="K48957" t="s">
        <v>31133</v>
      </c>
      <c r="L48957">
        <v>3</v>
      </c>
      <c r="M48957" s="1">
        <v>41275</v>
      </c>
      <c r="N48957" s="2">
        <v>41275</v>
      </c>
      <c r="O48957" t="s">
        <v>164</v>
      </c>
      <c r="P48957">
        <v>2013</v>
      </c>
      <c r="Q48957" s="1">
        <v>41548</v>
      </c>
      <c r="R48957" s="1">
        <v>41861</v>
      </c>
      <c r="S48957">
        <v>103465</v>
      </c>
      <c r="T48957">
        <v>0</v>
      </c>
      <c r="U48957">
        <v>0</v>
      </c>
      <c r="V48957">
        <v>0</v>
      </c>
      <c r="W48957">
        <v>0</v>
      </c>
      <c r="X48957">
        <v>0</v>
      </c>
      <c r="Y48957">
        <v>0</v>
      </c>
      <c r="Z48957">
        <v>0</v>
      </c>
      <c r="AA48957">
        <v>0</v>
      </c>
      <c r="AB48957">
        <v>0</v>
      </c>
      <c r="AC48957">
        <v>0</v>
      </c>
      <c r="AD48957">
        <v>0</v>
      </c>
      <c r="AE48957">
        <v>0</v>
      </c>
      <c r="AF48957">
        <v>0</v>
      </c>
      <c r="AG48957">
        <v>0</v>
      </c>
      <c r="AH48957">
        <v>0</v>
      </c>
      <c r="AI48957">
        <v>0</v>
      </c>
      <c r="AJ48957">
        <v>0</v>
      </c>
      <c r="AK48957">
        <v>0</v>
      </c>
      <c r="AL48957">
        <v>0</v>
      </c>
      <c r="AM48957">
        <v>0</v>
      </c>
    </row>
    <row r="48958" spans="1:39" x14ac:dyDescent="0.45">
      <c r="A48958" t="s">
        <v>178854</v>
      </c>
      <c r="B48958" t="s">
        <v>178855</v>
      </c>
      <c r="C48958" t="s">
        <v>178856</v>
      </c>
      <c r="D48958" t="s">
        <v>558</v>
      </c>
      <c r="E48958" t="s">
        <v>559</v>
      </c>
      <c r="F48958" t="s">
        <v>846</v>
      </c>
      <c r="G48958" t="s">
        <v>101</v>
      </c>
      <c r="H48958" t="s">
        <v>214</v>
      </c>
      <c r="J48958" t="s">
        <v>215</v>
      </c>
      <c r="K48958" t="s">
        <v>215</v>
      </c>
      <c r="L48958">
        <v>1</v>
      </c>
      <c r="M48958" s="1">
        <v>39448</v>
      </c>
      <c r="N48958" s="2">
        <v>39448</v>
      </c>
      <c r="O48958" t="s">
        <v>181</v>
      </c>
      <c r="P48958">
        <v>2008</v>
      </c>
      <c r="Q48958" s="1">
        <v>39448</v>
      </c>
      <c r="R48958" s="1">
        <v>39448</v>
      </c>
      <c r="S48958">
        <v>0</v>
      </c>
      <c r="T48958">
        <v>0</v>
      </c>
      <c r="U48958">
        <v>0</v>
      </c>
      <c r="V48958">
        <v>0</v>
      </c>
      <c r="W48958">
        <v>0</v>
      </c>
      <c r="X48958">
        <v>0</v>
      </c>
      <c r="Y48958">
        <v>1000000</v>
      </c>
      <c r="Z48958">
        <v>0</v>
      </c>
      <c r="AA48958">
        <v>0</v>
      </c>
      <c r="AB48958">
        <v>0</v>
      </c>
      <c r="AC48958">
        <v>0</v>
      </c>
      <c r="AD48958">
        <v>0</v>
      </c>
      <c r="AE48958">
        <v>0</v>
      </c>
      <c r="AF48958">
        <v>0</v>
      </c>
      <c r="AG48958">
        <v>0</v>
      </c>
      <c r="AH48958">
        <v>0</v>
      </c>
      <c r="AI48958">
        <v>0</v>
      </c>
      <c r="AJ48958">
        <v>0</v>
      </c>
      <c r="AK48958">
        <v>0</v>
      </c>
      <c r="AL48958">
        <v>0</v>
      </c>
      <c r="AM48958">
        <v>0</v>
      </c>
    </row>
    <row r="48959" spans="1:39" x14ac:dyDescent="0.45">
      <c r="A48959" t="s">
        <v>178857</v>
      </c>
      <c r="B48959" t="s">
        <v>178858</v>
      </c>
      <c r="C48959" t="s">
        <v>178859</v>
      </c>
      <c r="D48959" t="s">
        <v>178860</v>
      </c>
      <c r="E48959" t="s">
        <v>413</v>
      </c>
      <c r="F48959" t="s">
        <v>178861</v>
      </c>
      <c r="G48959" t="s">
        <v>57</v>
      </c>
      <c r="H48959" t="s">
        <v>46</v>
      </c>
      <c r="I48959" t="s">
        <v>58</v>
      </c>
      <c r="J48959" t="s">
        <v>59</v>
      </c>
      <c r="K48959" t="s">
        <v>6484</v>
      </c>
      <c r="L48959">
        <v>7</v>
      </c>
      <c r="M48959" s="1">
        <v>40149</v>
      </c>
      <c r="N48959" s="2">
        <v>40148</v>
      </c>
      <c r="O48959" t="s">
        <v>702</v>
      </c>
      <c r="P48959">
        <v>2009</v>
      </c>
      <c r="Q48959" s="1">
        <v>40120</v>
      </c>
      <c r="R48959" s="1">
        <v>41696</v>
      </c>
      <c r="S48959">
        <v>0</v>
      </c>
      <c r="T48959">
        <v>59912378</v>
      </c>
      <c r="U48959">
        <v>0</v>
      </c>
      <c r="V48959">
        <v>0</v>
      </c>
      <c r="W48959">
        <v>0</v>
      </c>
      <c r="X48959">
        <v>150000</v>
      </c>
      <c r="Y48959">
        <v>0</v>
      </c>
      <c r="Z48959">
        <v>0</v>
      </c>
      <c r="AA48959">
        <v>0</v>
      </c>
      <c r="AB48959">
        <v>0</v>
      </c>
      <c r="AC48959">
        <v>0</v>
      </c>
      <c r="AD48959">
        <v>0</v>
      </c>
      <c r="AE48959">
        <v>0</v>
      </c>
      <c r="AF48959">
        <v>3000000</v>
      </c>
      <c r="AG48959">
        <v>7000000</v>
      </c>
      <c r="AH48959">
        <v>18500000</v>
      </c>
      <c r="AI48959">
        <v>30000000</v>
      </c>
      <c r="AJ48959">
        <v>0</v>
      </c>
      <c r="AK48959">
        <v>0</v>
      </c>
      <c r="AL48959">
        <v>0</v>
      </c>
      <c r="AM48959">
        <v>0</v>
      </c>
    </row>
    <row r="48960" spans="1:39" x14ac:dyDescent="0.45">
      <c r="A48960" t="s">
        <v>178862</v>
      </c>
      <c r="B48960" t="s">
        <v>178863</v>
      </c>
      <c r="D48960" t="s">
        <v>258</v>
      </c>
      <c r="E48960" t="s">
        <v>259</v>
      </c>
      <c r="F48960" t="s">
        <v>68918</v>
      </c>
      <c r="G48960" t="s">
        <v>57</v>
      </c>
      <c r="L48960">
        <v>1</v>
      </c>
      <c r="Q48960" s="1">
        <v>40905</v>
      </c>
      <c r="R48960" s="1">
        <v>40905</v>
      </c>
      <c r="S48960">
        <v>0</v>
      </c>
      <c r="T48960">
        <v>26148000</v>
      </c>
      <c r="U48960">
        <v>0</v>
      </c>
      <c r="V48960">
        <v>0</v>
      </c>
      <c r="W48960">
        <v>0</v>
      </c>
      <c r="X48960">
        <v>0</v>
      </c>
      <c r="Y48960">
        <v>0</v>
      </c>
      <c r="Z48960">
        <v>0</v>
      </c>
      <c r="AA48960">
        <v>0</v>
      </c>
      <c r="AB48960">
        <v>0</v>
      </c>
      <c r="AC48960">
        <v>0</v>
      </c>
      <c r="AD48960">
        <v>0</v>
      </c>
      <c r="AE48960">
        <v>0</v>
      </c>
      <c r="AF48960">
        <v>0</v>
      </c>
      <c r="AG48960">
        <v>0</v>
      </c>
      <c r="AH48960">
        <v>0</v>
      </c>
      <c r="AI48960">
        <v>0</v>
      </c>
      <c r="AJ48960">
        <v>0</v>
      </c>
      <c r="AK48960">
        <v>0</v>
      </c>
      <c r="AL48960">
        <v>0</v>
      </c>
      <c r="AM48960">
        <v>0</v>
      </c>
    </row>
    <row r="48961" spans="1:39" x14ac:dyDescent="0.45">
      <c r="A48961" t="s">
        <v>178864</v>
      </c>
      <c r="B48961" t="s">
        <v>178865</v>
      </c>
      <c r="C48961" t="s">
        <v>178866</v>
      </c>
      <c r="D48961" t="s">
        <v>24923</v>
      </c>
      <c r="E48961" t="s">
        <v>55</v>
      </c>
      <c r="F48961" t="s">
        <v>714</v>
      </c>
      <c r="G48961" t="s">
        <v>57</v>
      </c>
      <c r="H48961" t="s">
        <v>46</v>
      </c>
      <c r="I48961" t="s">
        <v>299</v>
      </c>
      <c r="J48961" t="s">
        <v>300</v>
      </c>
      <c r="K48961" t="s">
        <v>369</v>
      </c>
      <c r="L48961">
        <v>1</v>
      </c>
      <c r="M48961" s="1">
        <v>40544</v>
      </c>
      <c r="N48961" s="2">
        <v>40544</v>
      </c>
      <c r="O48961" t="s">
        <v>528</v>
      </c>
      <c r="P48961">
        <v>2011</v>
      </c>
      <c r="Q48961" s="1">
        <v>41122</v>
      </c>
      <c r="R48961" s="1">
        <v>41122</v>
      </c>
      <c r="S48961">
        <v>250000</v>
      </c>
      <c r="T48961">
        <v>0</v>
      </c>
      <c r="U48961">
        <v>0</v>
      </c>
      <c r="V48961">
        <v>0</v>
      </c>
      <c r="W48961">
        <v>0</v>
      </c>
      <c r="X48961">
        <v>0</v>
      </c>
      <c r="Y48961">
        <v>0</v>
      </c>
      <c r="Z48961">
        <v>0</v>
      </c>
      <c r="AA48961">
        <v>0</v>
      </c>
      <c r="AB48961">
        <v>0</v>
      </c>
      <c r="AC48961">
        <v>0</v>
      </c>
      <c r="AD48961">
        <v>0</v>
      </c>
      <c r="AE48961">
        <v>0</v>
      </c>
      <c r="AF48961">
        <v>0</v>
      </c>
      <c r="AG48961">
        <v>0</v>
      </c>
      <c r="AH48961">
        <v>0</v>
      </c>
      <c r="AI48961">
        <v>0</v>
      </c>
      <c r="AJ48961">
        <v>0</v>
      </c>
      <c r="AK48961">
        <v>0</v>
      </c>
      <c r="AL48961">
        <v>0</v>
      </c>
      <c r="AM48961">
        <v>0</v>
      </c>
    </row>
    <row r="48962" spans="1:39" x14ac:dyDescent="0.45">
      <c r="A48962" t="s">
        <v>178867</v>
      </c>
      <c r="B48962" t="s">
        <v>178868</v>
      </c>
      <c r="C48962" t="s">
        <v>178869</v>
      </c>
      <c r="D48962" t="s">
        <v>88</v>
      </c>
      <c r="E48962" t="s">
        <v>89</v>
      </c>
      <c r="F48962" t="s">
        <v>35596</v>
      </c>
      <c r="G48962" t="s">
        <v>57</v>
      </c>
      <c r="H48962" t="s">
        <v>260</v>
      </c>
      <c r="I48962" t="s">
        <v>3051</v>
      </c>
      <c r="J48962" t="s">
        <v>6509</v>
      </c>
      <c r="K48962" t="s">
        <v>6509</v>
      </c>
      <c r="L48962">
        <v>2</v>
      </c>
      <c r="M48962" s="1">
        <v>37257</v>
      </c>
      <c r="N48962" s="2">
        <v>37257</v>
      </c>
      <c r="O48962" t="s">
        <v>554</v>
      </c>
      <c r="P48962">
        <v>2002</v>
      </c>
      <c r="Q48962" s="1">
        <v>38364</v>
      </c>
      <c r="R48962" s="1">
        <v>39286</v>
      </c>
      <c r="S48962">
        <v>0</v>
      </c>
      <c r="T48962">
        <v>7290000</v>
      </c>
      <c r="U48962">
        <v>0</v>
      </c>
      <c r="V48962">
        <v>0</v>
      </c>
      <c r="W48962">
        <v>0</v>
      </c>
      <c r="X48962">
        <v>0</v>
      </c>
      <c r="Y48962">
        <v>0</v>
      </c>
      <c r="Z48962">
        <v>0</v>
      </c>
      <c r="AA48962">
        <v>0</v>
      </c>
      <c r="AB48962">
        <v>0</v>
      </c>
      <c r="AC48962">
        <v>0</v>
      </c>
      <c r="AD48962">
        <v>0</v>
      </c>
      <c r="AE48962">
        <v>0</v>
      </c>
      <c r="AF48962">
        <v>2500000</v>
      </c>
      <c r="AG48962">
        <v>4790000</v>
      </c>
      <c r="AH48962">
        <v>0</v>
      </c>
      <c r="AI48962">
        <v>0</v>
      </c>
      <c r="AJ48962">
        <v>0</v>
      </c>
      <c r="AK48962">
        <v>0</v>
      </c>
      <c r="AL48962">
        <v>0</v>
      </c>
      <c r="AM48962">
        <v>0</v>
      </c>
    </row>
    <row r="48963" spans="1:39" x14ac:dyDescent="0.45">
      <c r="A48963" t="s">
        <v>178870</v>
      </c>
      <c r="B48963" t="s">
        <v>178871</v>
      </c>
      <c r="C48963" t="s">
        <v>178872</v>
      </c>
      <c r="F48963" t="s">
        <v>138969</v>
      </c>
      <c r="L48963">
        <v>1</v>
      </c>
      <c r="Q48963" s="1">
        <v>41519</v>
      </c>
      <c r="R48963" s="1">
        <v>41519</v>
      </c>
      <c r="S48963">
        <v>0</v>
      </c>
      <c r="T48963">
        <v>0</v>
      </c>
      <c r="U48963">
        <v>0</v>
      </c>
      <c r="V48963">
        <v>0</v>
      </c>
      <c r="W48963">
        <v>0</v>
      </c>
      <c r="X48963">
        <v>0</v>
      </c>
      <c r="Y48963">
        <v>0</v>
      </c>
      <c r="Z48963">
        <v>704000</v>
      </c>
      <c r="AA48963">
        <v>0</v>
      </c>
      <c r="AB48963">
        <v>0</v>
      </c>
      <c r="AC48963">
        <v>0</v>
      </c>
      <c r="AD48963">
        <v>0</v>
      </c>
      <c r="AE48963">
        <v>0</v>
      </c>
      <c r="AF48963">
        <v>0</v>
      </c>
      <c r="AG48963">
        <v>0</v>
      </c>
      <c r="AH48963">
        <v>0</v>
      </c>
      <c r="AI48963">
        <v>0</v>
      </c>
      <c r="AJ48963">
        <v>0</v>
      </c>
      <c r="AK48963">
        <v>0</v>
      </c>
      <c r="AL48963">
        <v>0</v>
      </c>
      <c r="AM48963">
        <v>0</v>
      </c>
    </row>
    <row r="48964" spans="1:39" x14ac:dyDescent="0.45">
      <c r="A48964" t="s">
        <v>178873</v>
      </c>
      <c r="B48964" t="s">
        <v>178874</v>
      </c>
      <c r="C48964" t="s">
        <v>178875</v>
      </c>
      <c r="D48964" t="s">
        <v>293</v>
      </c>
      <c r="E48964" t="s">
        <v>294</v>
      </c>
      <c r="F48964" t="s">
        <v>178876</v>
      </c>
      <c r="G48964" t="s">
        <v>57</v>
      </c>
      <c r="H48964" t="s">
        <v>46</v>
      </c>
      <c r="I48964" t="s">
        <v>526</v>
      </c>
      <c r="J48964" t="s">
        <v>527</v>
      </c>
      <c r="K48964" t="s">
        <v>3706</v>
      </c>
      <c r="L48964">
        <v>3</v>
      </c>
      <c r="Q48964" s="1">
        <v>39875</v>
      </c>
      <c r="R48964" s="1">
        <v>40772</v>
      </c>
      <c r="S48964">
        <v>2793488</v>
      </c>
      <c r="T48964">
        <v>0</v>
      </c>
      <c r="U48964">
        <v>0</v>
      </c>
      <c r="V48964">
        <v>0</v>
      </c>
      <c r="W48964">
        <v>0</v>
      </c>
      <c r="X48964">
        <v>2422243</v>
      </c>
      <c r="Y48964">
        <v>0</v>
      </c>
      <c r="Z48964">
        <v>0</v>
      </c>
      <c r="AA48964">
        <v>0</v>
      </c>
      <c r="AB48964">
        <v>0</v>
      </c>
      <c r="AC48964">
        <v>0</v>
      </c>
      <c r="AD48964">
        <v>0</v>
      </c>
      <c r="AE48964">
        <v>0</v>
      </c>
      <c r="AF48964">
        <v>0</v>
      </c>
      <c r="AG48964">
        <v>0</v>
      </c>
      <c r="AH48964">
        <v>0</v>
      </c>
      <c r="AI48964">
        <v>0</v>
      </c>
      <c r="AJ48964">
        <v>0</v>
      </c>
      <c r="AK48964">
        <v>0</v>
      </c>
      <c r="AL48964">
        <v>0</v>
      </c>
      <c r="AM48964">
        <v>0</v>
      </c>
    </row>
    <row r="48965" spans="1:39" x14ac:dyDescent="0.45">
      <c r="A48965" t="s">
        <v>178877</v>
      </c>
      <c r="B48965" t="s">
        <v>178878</v>
      </c>
      <c r="C48965" t="s">
        <v>178879</v>
      </c>
      <c r="D48965" t="s">
        <v>329</v>
      </c>
      <c r="E48965" t="s">
        <v>330</v>
      </c>
      <c r="F48965" t="s">
        <v>178880</v>
      </c>
      <c r="G48965" t="s">
        <v>57</v>
      </c>
      <c r="H48965" t="s">
        <v>46</v>
      </c>
      <c r="I48965" t="s">
        <v>648</v>
      </c>
      <c r="J48965" t="s">
        <v>44262</v>
      </c>
      <c r="K48965" t="s">
        <v>867</v>
      </c>
      <c r="L48965">
        <v>2</v>
      </c>
      <c r="M48965" s="1">
        <v>37987</v>
      </c>
      <c r="N48965" s="2">
        <v>37987</v>
      </c>
      <c r="O48965" t="s">
        <v>452</v>
      </c>
      <c r="P48965">
        <v>2004</v>
      </c>
      <c r="Q48965" s="1">
        <v>40215</v>
      </c>
      <c r="R48965" s="1">
        <v>40548</v>
      </c>
      <c r="S48965">
        <v>311250</v>
      </c>
      <c r="T48965">
        <v>2184100</v>
      </c>
      <c r="U48965">
        <v>0</v>
      </c>
      <c r="V48965">
        <v>0</v>
      </c>
      <c r="W48965">
        <v>0</v>
      </c>
      <c r="X48965">
        <v>0</v>
      </c>
      <c r="Y48965">
        <v>0</v>
      </c>
      <c r="Z48965">
        <v>0</v>
      </c>
      <c r="AA48965">
        <v>0</v>
      </c>
      <c r="AB48965">
        <v>0</v>
      </c>
      <c r="AC48965">
        <v>0</v>
      </c>
      <c r="AD48965">
        <v>0</v>
      </c>
      <c r="AE48965">
        <v>0</v>
      </c>
      <c r="AF48965">
        <v>0</v>
      </c>
      <c r="AG48965">
        <v>0</v>
      </c>
      <c r="AH48965">
        <v>0</v>
      </c>
      <c r="AI48965">
        <v>0</v>
      </c>
      <c r="AJ48965">
        <v>0</v>
      </c>
      <c r="AK48965">
        <v>0</v>
      </c>
      <c r="AL48965">
        <v>0</v>
      </c>
      <c r="AM48965">
        <v>0</v>
      </c>
    </row>
    <row r="48966" spans="1:39" x14ac:dyDescent="0.45">
      <c r="A48966" t="s">
        <v>178881</v>
      </c>
      <c r="B48966" t="s">
        <v>178882</v>
      </c>
      <c r="C48966" t="s">
        <v>178883</v>
      </c>
      <c r="D48966" t="s">
        <v>293</v>
      </c>
      <c r="E48966" t="s">
        <v>294</v>
      </c>
      <c r="F48966" t="s">
        <v>178884</v>
      </c>
      <c r="G48966" t="s">
        <v>57</v>
      </c>
      <c r="H48966" t="s">
        <v>46</v>
      </c>
      <c r="I48966" t="s">
        <v>58</v>
      </c>
      <c r="J48966" t="s">
        <v>198</v>
      </c>
      <c r="K48966" t="s">
        <v>6975</v>
      </c>
      <c r="L48966">
        <v>3</v>
      </c>
      <c r="M48966" s="1">
        <v>38353</v>
      </c>
      <c r="N48966" s="2">
        <v>38353</v>
      </c>
      <c r="O48966" t="s">
        <v>464</v>
      </c>
      <c r="P48966">
        <v>2005</v>
      </c>
      <c r="Q48966" s="1">
        <v>39384</v>
      </c>
      <c r="R48966" s="1">
        <v>40332</v>
      </c>
      <c r="S48966">
        <v>0</v>
      </c>
      <c r="T48966">
        <v>70424200</v>
      </c>
      <c r="U48966">
        <v>0</v>
      </c>
      <c r="V48966">
        <v>0</v>
      </c>
      <c r="W48966">
        <v>0</v>
      </c>
      <c r="X48966">
        <v>0</v>
      </c>
      <c r="Y48966">
        <v>0</v>
      </c>
      <c r="Z48966">
        <v>0</v>
      </c>
      <c r="AA48966">
        <v>0</v>
      </c>
      <c r="AB48966">
        <v>0</v>
      </c>
      <c r="AC48966">
        <v>0</v>
      </c>
      <c r="AD48966">
        <v>0</v>
      </c>
      <c r="AE48966">
        <v>0</v>
      </c>
      <c r="AF48966">
        <v>0</v>
      </c>
      <c r="AG48966">
        <v>20300000</v>
      </c>
      <c r="AH48966">
        <v>25124200</v>
      </c>
      <c r="AI48966">
        <v>25000000</v>
      </c>
      <c r="AJ48966">
        <v>0</v>
      </c>
      <c r="AK48966">
        <v>0</v>
      </c>
      <c r="AL48966">
        <v>0</v>
      </c>
      <c r="AM48966">
        <v>0</v>
      </c>
    </row>
    <row r="48967" spans="1:39" x14ac:dyDescent="0.45">
      <c r="A48967" t="s">
        <v>178885</v>
      </c>
      <c r="B48967" t="s">
        <v>178886</v>
      </c>
      <c r="C48967" t="s">
        <v>178887</v>
      </c>
      <c r="D48967" t="s">
        <v>178888</v>
      </c>
      <c r="E48967" t="s">
        <v>736</v>
      </c>
      <c r="F48967" t="s">
        <v>17529</v>
      </c>
      <c r="G48967" t="s">
        <v>57</v>
      </c>
      <c r="H48967" t="s">
        <v>46</v>
      </c>
      <c r="I48967" t="s">
        <v>47</v>
      </c>
      <c r="J48967" t="s">
        <v>48</v>
      </c>
      <c r="K48967" t="s">
        <v>49</v>
      </c>
      <c r="L48967">
        <v>5</v>
      </c>
      <c r="M48967" s="1">
        <v>39334</v>
      </c>
      <c r="N48967" s="2">
        <v>39326</v>
      </c>
      <c r="O48967" t="s">
        <v>672</v>
      </c>
      <c r="P48967">
        <v>2007</v>
      </c>
      <c r="Q48967" s="1">
        <v>39326</v>
      </c>
      <c r="R48967" s="1">
        <v>41583</v>
      </c>
      <c r="S48967">
        <v>5250000</v>
      </c>
      <c r="T48967">
        <v>2000000</v>
      </c>
      <c r="U48967">
        <v>0</v>
      </c>
      <c r="V48967">
        <v>0</v>
      </c>
      <c r="W48967">
        <v>0</v>
      </c>
      <c r="X48967">
        <v>0</v>
      </c>
      <c r="Y48967">
        <v>100000</v>
      </c>
      <c r="Z48967">
        <v>0</v>
      </c>
      <c r="AA48967">
        <v>0</v>
      </c>
      <c r="AB48967">
        <v>0</v>
      </c>
      <c r="AC48967">
        <v>0</v>
      </c>
      <c r="AD48967">
        <v>0</v>
      </c>
      <c r="AE48967">
        <v>0</v>
      </c>
      <c r="AF48967">
        <v>0</v>
      </c>
      <c r="AG48967">
        <v>0</v>
      </c>
      <c r="AH48967">
        <v>0</v>
      </c>
      <c r="AI48967">
        <v>0</v>
      </c>
      <c r="AJ48967">
        <v>0</v>
      </c>
      <c r="AK48967">
        <v>0</v>
      </c>
      <c r="AL48967">
        <v>0</v>
      </c>
      <c r="AM48967">
        <v>0</v>
      </c>
    </row>
    <row r="48968" spans="1:39" x14ac:dyDescent="0.45">
      <c r="A48968" t="s">
        <v>178889</v>
      </c>
      <c r="B48968" t="s">
        <v>178890</v>
      </c>
      <c r="C48968" t="s">
        <v>178891</v>
      </c>
      <c r="D48968" t="s">
        <v>178892</v>
      </c>
      <c r="E48968" t="s">
        <v>25000</v>
      </c>
      <c r="F48968" t="s">
        <v>45364</v>
      </c>
      <c r="G48968" t="s">
        <v>57</v>
      </c>
      <c r="H48968" t="s">
        <v>46</v>
      </c>
      <c r="I48968" t="s">
        <v>821</v>
      </c>
      <c r="J48968" t="s">
        <v>822</v>
      </c>
      <c r="K48968" t="s">
        <v>2951</v>
      </c>
      <c r="L48968">
        <v>3</v>
      </c>
      <c r="M48968" s="1">
        <v>38353</v>
      </c>
      <c r="N48968" s="2">
        <v>38353</v>
      </c>
      <c r="O48968" t="s">
        <v>464</v>
      </c>
      <c r="P48968">
        <v>2005</v>
      </c>
      <c r="Q48968" s="1">
        <v>40805</v>
      </c>
      <c r="R48968" s="1">
        <v>41569</v>
      </c>
      <c r="S48968">
        <v>0</v>
      </c>
      <c r="T48968">
        <v>11150000</v>
      </c>
      <c r="U48968">
        <v>0</v>
      </c>
      <c r="V48968">
        <v>0</v>
      </c>
      <c r="W48968">
        <v>0</v>
      </c>
      <c r="X48968">
        <v>0</v>
      </c>
      <c r="Y48968">
        <v>0</v>
      </c>
      <c r="Z48968">
        <v>0</v>
      </c>
      <c r="AA48968">
        <v>0</v>
      </c>
      <c r="AB48968">
        <v>0</v>
      </c>
      <c r="AC48968">
        <v>0</v>
      </c>
      <c r="AD48968">
        <v>0</v>
      </c>
      <c r="AE48968">
        <v>0</v>
      </c>
      <c r="AF48968">
        <v>10000000</v>
      </c>
      <c r="AG48968">
        <v>0</v>
      </c>
      <c r="AH48968">
        <v>0</v>
      </c>
      <c r="AI48968">
        <v>0</v>
      </c>
      <c r="AJ48968">
        <v>0</v>
      </c>
      <c r="AK48968">
        <v>0</v>
      </c>
      <c r="AL48968">
        <v>0</v>
      </c>
      <c r="AM48968">
        <v>0</v>
      </c>
    </row>
    <row r="48969" spans="1:39" x14ac:dyDescent="0.45">
      <c r="A48969" t="s">
        <v>178893</v>
      </c>
      <c r="B48969" t="s">
        <v>178894</v>
      </c>
      <c r="C48969" t="s">
        <v>178895</v>
      </c>
      <c r="D48969" t="s">
        <v>88</v>
      </c>
      <c r="E48969" t="s">
        <v>89</v>
      </c>
      <c r="F48969" t="s">
        <v>119568</v>
      </c>
      <c r="G48969" t="s">
        <v>57</v>
      </c>
      <c r="L48969">
        <v>3</v>
      </c>
      <c r="M48969" s="1">
        <v>41640</v>
      </c>
      <c r="N48969" s="2">
        <v>41640</v>
      </c>
      <c r="O48969" t="s">
        <v>84</v>
      </c>
      <c r="P48969">
        <v>2014</v>
      </c>
      <c r="Q48969" s="1">
        <v>41836</v>
      </c>
      <c r="R48969" s="1">
        <v>41949</v>
      </c>
      <c r="S48969">
        <v>2620000</v>
      </c>
      <c r="T48969">
        <v>0</v>
      </c>
      <c r="U48969">
        <v>0</v>
      </c>
      <c r="V48969">
        <v>0</v>
      </c>
      <c r="W48969">
        <v>0</v>
      </c>
      <c r="X48969">
        <v>0</v>
      </c>
      <c r="Y48969">
        <v>0</v>
      </c>
      <c r="Z48969">
        <v>0</v>
      </c>
      <c r="AA48969">
        <v>0</v>
      </c>
      <c r="AB48969">
        <v>0</v>
      </c>
      <c r="AC48969">
        <v>0</v>
      </c>
      <c r="AD48969">
        <v>0</v>
      </c>
      <c r="AE48969">
        <v>0</v>
      </c>
      <c r="AF48969">
        <v>0</v>
      </c>
      <c r="AG48969">
        <v>0</v>
      </c>
      <c r="AH48969">
        <v>0</v>
      </c>
      <c r="AI48969">
        <v>0</v>
      </c>
      <c r="AJ48969">
        <v>0</v>
      </c>
      <c r="AK48969">
        <v>0</v>
      </c>
      <c r="AL48969">
        <v>0</v>
      </c>
      <c r="AM48969">
        <v>0</v>
      </c>
    </row>
    <row r="48970" spans="1:39" x14ac:dyDescent="0.45">
      <c r="A48970" t="s">
        <v>178896</v>
      </c>
      <c r="B48970" t="s">
        <v>178897</v>
      </c>
      <c r="C48970" t="s">
        <v>178898</v>
      </c>
      <c r="D48970" t="s">
        <v>2741</v>
      </c>
      <c r="E48970" t="s">
        <v>1841</v>
      </c>
      <c r="F48970" t="s">
        <v>11773</v>
      </c>
      <c r="G48970" t="s">
        <v>57</v>
      </c>
      <c r="H48970" t="s">
        <v>46</v>
      </c>
      <c r="I48970" t="s">
        <v>58</v>
      </c>
      <c r="J48970" t="s">
        <v>198</v>
      </c>
      <c r="K48970" t="s">
        <v>199</v>
      </c>
      <c r="L48970">
        <v>1</v>
      </c>
      <c r="Q48970" s="1">
        <v>41836</v>
      </c>
      <c r="R48970" s="1">
        <v>41836</v>
      </c>
      <c r="S48970">
        <v>120000</v>
      </c>
      <c r="T48970">
        <v>0</v>
      </c>
      <c r="U48970">
        <v>0</v>
      </c>
      <c r="V48970">
        <v>0</v>
      </c>
      <c r="W48970">
        <v>0</v>
      </c>
      <c r="X48970">
        <v>0</v>
      </c>
      <c r="Y48970">
        <v>0</v>
      </c>
      <c r="Z48970">
        <v>0</v>
      </c>
      <c r="AA48970">
        <v>0</v>
      </c>
      <c r="AB48970">
        <v>0</v>
      </c>
      <c r="AC48970">
        <v>0</v>
      </c>
      <c r="AD48970">
        <v>0</v>
      </c>
      <c r="AE48970">
        <v>0</v>
      </c>
      <c r="AF48970">
        <v>0</v>
      </c>
      <c r="AG48970">
        <v>0</v>
      </c>
      <c r="AH48970">
        <v>0</v>
      </c>
      <c r="AI48970">
        <v>0</v>
      </c>
      <c r="AJ48970">
        <v>0</v>
      </c>
      <c r="AK48970">
        <v>0</v>
      </c>
      <c r="AL48970">
        <v>0</v>
      </c>
      <c r="AM48970">
        <v>0</v>
      </c>
    </row>
    <row r="48971" spans="1:39" x14ac:dyDescent="0.45">
      <c r="A48971" t="s">
        <v>178899</v>
      </c>
      <c r="B48971" t="s">
        <v>178900</v>
      </c>
      <c r="C48971" t="s">
        <v>178901</v>
      </c>
      <c r="D48971" t="s">
        <v>178902</v>
      </c>
      <c r="E48971" t="s">
        <v>1126</v>
      </c>
      <c r="F48971" t="s">
        <v>114</v>
      </c>
      <c r="G48971" t="s">
        <v>57</v>
      </c>
      <c r="L48971">
        <v>2</v>
      </c>
      <c r="Q48971" s="1">
        <v>40757</v>
      </c>
      <c r="R48971" s="1">
        <v>41030</v>
      </c>
      <c r="S48971">
        <v>0</v>
      </c>
      <c r="T48971">
        <v>0</v>
      </c>
      <c r="U48971">
        <v>0</v>
      </c>
      <c r="V48971">
        <v>0</v>
      </c>
      <c r="W48971">
        <v>0</v>
      </c>
      <c r="X48971">
        <v>0</v>
      </c>
      <c r="Y48971">
        <v>0</v>
      </c>
      <c r="Z48971">
        <v>0</v>
      </c>
      <c r="AA48971">
        <v>0</v>
      </c>
      <c r="AB48971">
        <v>0</v>
      </c>
      <c r="AC48971">
        <v>0</v>
      </c>
      <c r="AD48971">
        <v>0</v>
      </c>
      <c r="AE48971">
        <v>0</v>
      </c>
      <c r="AF48971">
        <v>0</v>
      </c>
      <c r="AG48971">
        <v>0</v>
      </c>
      <c r="AH48971">
        <v>0</v>
      </c>
      <c r="AI48971">
        <v>0</v>
      </c>
      <c r="AJ48971">
        <v>0</v>
      </c>
      <c r="AK48971">
        <v>0</v>
      </c>
      <c r="AL48971">
        <v>0</v>
      </c>
      <c r="AM48971">
        <v>0</v>
      </c>
    </row>
    <row r="48972" spans="1:39" x14ac:dyDescent="0.45">
      <c r="A48972" t="s">
        <v>178903</v>
      </c>
      <c r="B48972" t="s">
        <v>178904</v>
      </c>
      <c r="C48972" t="s">
        <v>178905</v>
      </c>
      <c r="D48972" t="s">
        <v>30070</v>
      </c>
      <c r="E48972" t="s">
        <v>128</v>
      </c>
      <c r="F48972" t="s">
        <v>178906</v>
      </c>
      <c r="G48972" t="s">
        <v>57</v>
      </c>
      <c r="H48972" t="s">
        <v>7835</v>
      </c>
      <c r="J48972" t="s">
        <v>7836</v>
      </c>
      <c r="K48972" t="s">
        <v>7836</v>
      </c>
      <c r="L48972">
        <v>2</v>
      </c>
      <c r="Q48972" s="1">
        <v>41883</v>
      </c>
      <c r="R48972" s="1">
        <v>41885</v>
      </c>
      <c r="S48972">
        <v>1045958</v>
      </c>
      <c r="T48972">
        <v>0</v>
      </c>
      <c r="U48972">
        <v>0</v>
      </c>
      <c r="V48972">
        <v>0</v>
      </c>
      <c r="W48972">
        <v>0</v>
      </c>
      <c r="X48972">
        <v>0</v>
      </c>
      <c r="Y48972">
        <v>0</v>
      </c>
      <c r="Z48972">
        <v>0</v>
      </c>
      <c r="AA48972">
        <v>0</v>
      </c>
      <c r="AB48972">
        <v>0</v>
      </c>
      <c r="AC48972">
        <v>0</v>
      </c>
      <c r="AD48972">
        <v>0</v>
      </c>
      <c r="AE48972">
        <v>0</v>
      </c>
      <c r="AF48972">
        <v>0</v>
      </c>
      <c r="AG48972">
        <v>0</v>
      </c>
      <c r="AH48972">
        <v>0</v>
      </c>
      <c r="AI48972">
        <v>0</v>
      </c>
      <c r="AJ48972">
        <v>0</v>
      </c>
      <c r="AK48972">
        <v>0</v>
      </c>
      <c r="AL48972">
        <v>0</v>
      </c>
      <c r="AM48972">
        <v>0</v>
      </c>
    </row>
    <row r="48973" spans="1:39" x14ac:dyDescent="0.45">
      <c r="A48973" t="s">
        <v>178907</v>
      </c>
      <c r="B48973" t="s">
        <v>178908</v>
      </c>
      <c r="C48973" t="s">
        <v>178909</v>
      </c>
      <c r="D48973" t="s">
        <v>178910</v>
      </c>
      <c r="E48973" t="s">
        <v>2254</v>
      </c>
      <c r="F48973" t="s">
        <v>114</v>
      </c>
      <c r="G48973" t="s">
        <v>57</v>
      </c>
      <c r="H48973" t="s">
        <v>46</v>
      </c>
      <c r="I48973" t="s">
        <v>81</v>
      </c>
      <c r="J48973" t="s">
        <v>82</v>
      </c>
      <c r="K48973" t="s">
        <v>82</v>
      </c>
      <c r="L48973">
        <v>2</v>
      </c>
      <c r="M48973" s="1">
        <v>40848</v>
      </c>
      <c r="N48973" s="2">
        <v>40848</v>
      </c>
      <c r="O48973" t="s">
        <v>94</v>
      </c>
      <c r="P48973">
        <v>2011</v>
      </c>
      <c r="Q48973" s="1">
        <v>41625</v>
      </c>
      <c r="R48973" s="1">
        <v>41901</v>
      </c>
      <c r="S48973">
        <v>0</v>
      </c>
      <c r="T48973">
        <v>0</v>
      </c>
      <c r="U48973">
        <v>0</v>
      </c>
      <c r="V48973">
        <v>0</v>
      </c>
      <c r="W48973">
        <v>0</v>
      </c>
      <c r="X48973">
        <v>0</v>
      </c>
      <c r="Y48973">
        <v>0</v>
      </c>
      <c r="Z48973">
        <v>0</v>
      </c>
      <c r="AA48973">
        <v>0</v>
      </c>
      <c r="AB48973">
        <v>0</v>
      </c>
      <c r="AC48973">
        <v>0</v>
      </c>
      <c r="AD48973">
        <v>0</v>
      </c>
      <c r="AE48973">
        <v>0</v>
      </c>
      <c r="AF48973">
        <v>0</v>
      </c>
      <c r="AG48973">
        <v>0</v>
      </c>
      <c r="AH48973">
        <v>0</v>
      </c>
      <c r="AI48973">
        <v>0</v>
      </c>
      <c r="AJ48973">
        <v>0</v>
      </c>
      <c r="AK48973">
        <v>0</v>
      </c>
      <c r="AL48973">
        <v>0</v>
      </c>
      <c r="AM48973">
        <v>0</v>
      </c>
    </row>
    <row r="48974" spans="1:39" x14ac:dyDescent="0.45">
      <c r="A48974" t="s">
        <v>178911</v>
      </c>
      <c r="B48974" t="s">
        <v>178912</v>
      </c>
      <c r="C48974" t="s">
        <v>178913</v>
      </c>
      <c r="D48974" t="s">
        <v>178914</v>
      </c>
      <c r="E48974" t="s">
        <v>15741</v>
      </c>
      <c r="F48974" t="s">
        <v>109</v>
      </c>
      <c r="G48974" t="s">
        <v>45</v>
      </c>
      <c r="H48974" t="s">
        <v>46</v>
      </c>
      <c r="I48974" t="s">
        <v>58</v>
      </c>
      <c r="J48974" t="s">
        <v>198</v>
      </c>
      <c r="K48974" t="s">
        <v>199</v>
      </c>
      <c r="L48974">
        <v>2</v>
      </c>
      <c r="M48974" s="1">
        <v>39083</v>
      </c>
      <c r="N48974" s="2">
        <v>39083</v>
      </c>
      <c r="O48974" t="s">
        <v>110</v>
      </c>
      <c r="P48974">
        <v>2007</v>
      </c>
      <c r="Q48974" s="1">
        <v>40210</v>
      </c>
      <c r="R48974" s="1">
        <v>40645</v>
      </c>
      <c r="S48974">
        <v>0</v>
      </c>
      <c r="T48974">
        <v>2000000</v>
      </c>
      <c r="U48974">
        <v>0</v>
      </c>
      <c r="V48974">
        <v>0</v>
      </c>
      <c r="W48974">
        <v>0</v>
      </c>
      <c r="X48974">
        <v>0</v>
      </c>
      <c r="Y48974">
        <v>0</v>
      </c>
      <c r="Z48974">
        <v>0</v>
      </c>
      <c r="AA48974">
        <v>0</v>
      </c>
      <c r="AB48974">
        <v>0</v>
      </c>
      <c r="AC48974">
        <v>0</v>
      </c>
      <c r="AD48974">
        <v>0</v>
      </c>
      <c r="AE48974">
        <v>0</v>
      </c>
      <c r="AF48974">
        <v>2000000</v>
      </c>
      <c r="AG48974">
        <v>0</v>
      </c>
      <c r="AH48974">
        <v>0</v>
      </c>
      <c r="AI48974">
        <v>0</v>
      </c>
      <c r="AJ48974">
        <v>0</v>
      </c>
      <c r="AK48974">
        <v>0</v>
      </c>
      <c r="AL48974">
        <v>0</v>
      </c>
      <c r="AM48974">
        <v>0</v>
      </c>
    </row>
    <row r="48975" spans="1:39" x14ac:dyDescent="0.45">
      <c r="A48975" t="s">
        <v>178915</v>
      </c>
      <c r="B48975" t="s">
        <v>178916</v>
      </c>
      <c r="D48975" t="s">
        <v>88</v>
      </c>
      <c r="E48975" t="s">
        <v>89</v>
      </c>
      <c r="F48975" t="s">
        <v>114</v>
      </c>
      <c r="G48975" t="s">
        <v>57</v>
      </c>
      <c r="H48975" t="s">
        <v>7866</v>
      </c>
      <c r="J48975" t="s">
        <v>7867</v>
      </c>
      <c r="K48975" t="s">
        <v>7867</v>
      </c>
      <c r="L48975">
        <v>1</v>
      </c>
      <c r="M48975" s="1">
        <v>36474</v>
      </c>
      <c r="N48975" s="2">
        <v>36465</v>
      </c>
      <c r="O48975" t="s">
        <v>6642</v>
      </c>
      <c r="P48975">
        <v>1999</v>
      </c>
      <c r="Q48975" s="1">
        <v>40941</v>
      </c>
      <c r="R48975" s="1">
        <v>40941</v>
      </c>
      <c r="S48975">
        <v>0</v>
      </c>
      <c r="T48975">
        <v>0</v>
      </c>
      <c r="U48975">
        <v>0</v>
      </c>
      <c r="V48975">
        <v>0</v>
      </c>
      <c r="W48975">
        <v>0</v>
      </c>
      <c r="X48975">
        <v>0</v>
      </c>
      <c r="Y48975">
        <v>0</v>
      </c>
      <c r="Z48975">
        <v>0</v>
      </c>
      <c r="AA48975">
        <v>0</v>
      </c>
      <c r="AB48975">
        <v>0</v>
      </c>
      <c r="AC48975">
        <v>0</v>
      </c>
      <c r="AD48975">
        <v>0</v>
      </c>
      <c r="AE48975">
        <v>0</v>
      </c>
      <c r="AF48975">
        <v>0</v>
      </c>
      <c r="AG48975">
        <v>0</v>
      </c>
      <c r="AH48975">
        <v>0</v>
      </c>
      <c r="AI48975">
        <v>0</v>
      </c>
      <c r="AJ48975">
        <v>0</v>
      </c>
      <c r="AK48975">
        <v>0</v>
      </c>
      <c r="AL48975">
        <v>0</v>
      </c>
      <c r="AM48975">
        <v>0</v>
      </c>
    </row>
    <row r="48976" spans="1:39" x14ac:dyDescent="0.45">
      <c r="A48976" t="s">
        <v>178917</v>
      </c>
      <c r="B48976" t="s">
        <v>178918</v>
      </c>
      <c r="C48976" t="s">
        <v>178919</v>
      </c>
      <c r="D48976" t="s">
        <v>178920</v>
      </c>
      <c r="E48976" t="s">
        <v>11936</v>
      </c>
      <c r="F48976" t="s">
        <v>11693</v>
      </c>
      <c r="G48976" t="s">
        <v>57</v>
      </c>
      <c r="H48976" t="s">
        <v>46</v>
      </c>
      <c r="I48976" t="s">
        <v>58</v>
      </c>
      <c r="J48976" t="s">
        <v>198</v>
      </c>
      <c r="K48976" t="s">
        <v>5333</v>
      </c>
      <c r="L48976">
        <v>4</v>
      </c>
      <c r="M48976" s="1">
        <v>36161</v>
      </c>
      <c r="N48976" s="2">
        <v>36161</v>
      </c>
      <c r="O48976" t="s">
        <v>1121</v>
      </c>
      <c r="P48976">
        <v>1999</v>
      </c>
      <c r="Q48976" s="1">
        <v>38187</v>
      </c>
      <c r="R48976" s="1">
        <v>40553</v>
      </c>
      <c r="S48976">
        <v>0</v>
      </c>
      <c r="T48976">
        <v>37000000</v>
      </c>
      <c r="U48976">
        <v>0</v>
      </c>
      <c r="V48976">
        <v>0</v>
      </c>
      <c r="W48976">
        <v>0</v>
      </c>
      <c r="X48976">
        <v>0</v>
      </c>
      <c r="Y48976">
        <v>0</v>
      </c>
      <c r="Z48976">
        <v>0</v>
      </c>
      <c r="AA48976">
        <v>7000000</v>
      </c>
      <c r="AB48976">
        <v>0</v>
      </c>
      <c r="AC48976">
        <v>0</v>
      </c>
      <c r="AD48976">
        <v>0</v>
      </c>
      <c r="AE48976">
        <v>0</v>
      </c>
      <c r="AF48976">
        <v>0</v>
      </c>
      <c r="AG48976">
        <v>0</v>
      </c>
      <c r="AH48976">
        <v>8000000</v>
      </c>
      <c r="AI48976">
        <v>20000000</v>
      </c>
      <c r="AJ48976">
        <v>0</v>
      </c>
      <c r="AK48976">
        <v>0</v>
      </c>
      <c r="AL48976">
        <v>0</v>
      </c>
      <c r="AM48976">
        <v>0</v>
      </c>
    </row>
    <row r="48977" spans="1:39" x14ac:dyDescent="0.45">
      <c r="A48977" t="s">
        <v>178921</v>
      </c>
      <c r="B48977" t="s">
        <v>178922</v>
      </c>
      <c r="C48977" t="s">
        <v>178923</v>
      </c>
      <c r="D48977" t="s">
        <v>293</v>
      </c>
      <c r="E48977" t="s">
        <v>294</v>
      </c>
      <c r="F48977" t="s">
        <v>230</v>
      </c>
      <c r="G48977" t="s">
        <v>101</v>
      </c>
      <c r="H48977" t="s">
        <v>46</v>
      </c>
      <c r="I48977" t="s">
        <v>648</v>
      </c>
      <c r="J48977" t="s">
        <v>649</v>
      </c>
      <c r="K48977" t="s">
        <v>4090</v>
      </c>
      <c r="L48977">
        <v>1</v>
      </c>
      <c r="Q48977" s="1">
        <v>39448</v>
      </c>
      <c r="R48977" s="1">
        <v>39448</v>
      </c>
      <c r="S48977">
        <v>3000000</v>
      </c>
      <c r="T48977">
        <v>0</v>
      </c>
      <c r="U48977">
        <v>0</v>
      </c>
      <c r="V48977">
        <v>0</v>
      </c>
      <c r="W48977">
        <v>0</v>
      </c>
      <c r="X48977">
        <v>0</v>
      </c>
      <c r="Y48977">
        <v>0</v>
      </c>
      <c r="Z48977">
        <v>0</v>
      </c>
      <c r="AA48977">
        <v>0</v>
      </c>
      <c r="AB48977">
        <v>0</v>
      </c>
      <c r="AC48977">
        <v>0</v>
      </c>
      <c r="AD48977">
        <v>0</v>
      </c>
      <c r="AE48977">
        <v>0</v>
      </c>
      <c r="AF48977">
        <v>0</v>
      </c>
      <c r="AG48977">
        <v>0</v>
      </c>
      <c r="AH48977">
        <v>0</v>
      </c>
      <c r="AI48977">
        <v>0</v>
      </c>
      <c r="AJ48977">
        <v>0</v>
      </c>
      <c r="AK48977">
        <v>0</v>
      </c>
      <c r="AL48977">
        <v>0</v>
      </c>
      <c r="AM48977">
        <v>0</v>
      </c>
    </row>
    <row r="48978" spans="1:39" x14ac:dyDescent="0.45">
      <c r="A48978" t="s">
        <v>178924</v>
      </c>
      <c r="B48978" t="s">
        <v>178925</v>
      </c>
      <c r="C48978" t="s">
        <v>178926</v>
      </c>
      <c r="D48978" t="s">
        <v>178927</v>
      </c>
      <c r="E48978" t="s">
        <v>2119</v>
      </c>
      <c r="F48978" t="s">
        <v>24309</v>
      </c>
      <c r="G48978" t="s">
        <v>57</v>
      </c>
      <c r="H48978" t="s">
        <v>214</v>
      </c>
      <c r="J48978" t="s">
        <v>178928</v>
      </c>
      <c r="K48978" t="s">
        <v>178928</v>
      </c>
      <c r="L48978">
        <v>1</v>
      </c>
      <c r="M48978" s="1">
        <v>40544</v>
      </c>
      <c r="N48978" s="2">
        <v>40544</v>
      </c>
      <c r="O48978" t="s">
        <v>528</v>
      </c>
      <c r="P48978">
        <v>2011</v>
      </c>
      <c r="Q48978" s="1">
        <v>41348</v>
      </c>
      <c r="R48978" s="1">
        <v>41348</v>
      </c>
      <c r="S48978">
        <v>0</v>
      </c>
      <c r="T48978">
        <v>0</v>
      </c>
      <c r="U48978">
        <v>0</v>
      </c>
      <c r="V48978">
        <v>0</v>
      </c>
      <c r="W48978">
        <v>0</v>
      </c>
      <c r="X48978">
        <v>0</v>
      </c>
      <c r="Y48978">
        <v>260000</v>
      </c>
      <c r="Z48978">
        <v>0</v>
      </c>
      <c r="AA48978">
        <v>0</v>
      </c>
      <c r="AB48978">
        <v>0</v>
      </c>
      <c r="AC48978">
        <v>0</v>
      </c>
      <c r="AD48978">
        <v>0</v>
      </c>
      <c r="AE48978">
        <v>0</v>
      </c>
      <c r="AF48978">
        <v>0</v>
      </c>
      <c r="AG48978">
        <v>0</v>
      </c>
      <c r="AH48978">
        <v>0</v>
      </c>
      <c r="AI48978">
        <v>0</v>
      </c>
      <c r="AJ48978">
        <v>0</v>
      </c>
      <c r="AK48978">
        <v>0</v>
      </c>
      <c r="AL48978">
        <v>0</v>
      </c>
      <c r="AM48978">
        <v>0</v>
      </c>
    </row>
    <row r="48979" spans="1:39" x14ac:dyDescent="0.45">
      <c r="A48979" t="s">
        <v>178929</v>
      </c>
      <c r="B48979" t="s">
        <v>178930</v>
      </c>
      <c r="C48979" t="s">
        <v>178931</v>
      </c>
      <c r="D48979" t="s">
        <v>107</v>
      </c>
      <c r="E48979" t="s">
        <v>108</v>
      </c>
      <c r="F48979" t="s">
        <v>114</v>
      </c>
      <c r="G48979" t="s">
        <v>57</v>
      </c>
      <c r="H48979" t="s">
        <v>46</v>
      </c>
      <c r="I48979" t="s">
        <v>205</v>
      </c>
      <c r="J48979" t="s">
        <v>206</v>
      </c>
      <c r="K48979" t="s">
        <v>2339</v>
      </c>
      <c r="L48979">
        <v>1</v>
      </c>
      <c r="Q48979" s="1">
        <v>41256</v>
      </c>
      <c r="R48979" s="1">
        <v>41256</v>
      </c>
      <c r="S48979">
        <v>0</v>
      </c>
      <c r="T48979">
        <v>0</v>
      </c>
      <c r="U48979">
        <v>0</v>
      </c>
      <c r="V48979">
        <v>0</v>
      </c>
      <c r="W48979">
        <v>0</v>
      </c>
      <c r="X48979">
        <v>0</v>
      </c>
      <c r="Y48979">
        <v>0</v>
      </c>
      <c r="Z48979">
        <v>0</v>
      </c>
      <c r="AA48979">
        <v>0</v>
      </c>
      <c r="AB48979">
        <v>0</v>
      </c>
      <c r="AC48979">
        <v>0</v>
      </c>
      <c r="AD48979">
        <v>0</v>
      </c>
      <c r="AE48979">
        <v>0</v>
      </c>
      <c r="AF48979">
        <v>0</v>
      </c>
      <c r="AG48979">
        <v>0</v>
      </c>
      <c r="AH48979">
        <v>0</v>
      </c>
      <c r="AI48979">
        <v>0</v>
      </c>
      <c r="AJ48979">
        <v>0</v>
      </c>
      <c r="AK48979">
        <v>0</v>
      </c>
      <c r="AL48979">
        <v>0</v>
      </c>
      <c r="AM48979">
        <v>0</v>
      </c>
    </row>
    <row r="48980" spans="1:39" x14ac:dyDescent="0.45">
      <c r="A48980" t="s">
        <v>178932</v>
      </c>
      <c r="B48980" t="s">
        <v>178933</v>
      </c>
      <c r="C48980" t="s">
        <v>178934</v>
      </c>
      <c r="D48980" t="s">
        <v>178935</v>
      </c>
      <c r="E48980" t="s">
        <v>547</v>
      </c>
      <c r="F48980" t="s">
        <v>766</v>
      </c>
      <c r="G48980" t="s">
        <v>57</v>
      </c>
      <c r="H48980" t="s">
        <v>46</v>
      </c>
      <c r="I48980" t="s">
        <v>3634</v>
      </c>
      <c r="J48980" t="s">
        <v>3635</v>
      </c>
      <c r="K48980" t="s">
        <v>3636</v>
      </c>
      <c r="L48980">
        <v>1</v>
      </c>
      <c r="Q48980" s="1">
        <v>41640</v>
      </c>
      <c r="R48980" s="1">
        <v>41640</v>
      </c>
      <c r="S48980">
        <v>400000</v>
      </c>
      <c r="T48980">
        <v>0</v>
      </c>
      <c r="U48980">
        <v>0</v>
      </c>
      <c r="V48980">
        <v>0</v>
      </c>
      <c r="W48980">
        <v>0</v>
      </c>
      <c r="X48980">
        <v>0</v>
      </c>
      <c r="Y48980">
        <v>0</v>
      </c>
      <c r="Z48980">
        <v>0</v>
      </c>
      <c r="AA48980">
        <v>0</v>
      </c>
      <c r="AB48980">
        <v>0</v>
      </c>
      <c r="AC48980">
        <v>0</v>
      </c>
      <c r="AD48980">
        <v>0</v>
      </c>
      <c r="AE48980">
        <v>0</v>
      </c>
      <c r="AF48980">
        <v>0</v>
      </c>
      <c r="AG48980">
        <v>0</v>
      </c>
      <c r="AH48980">
        <v>0</v>
      </c>
      <c r="AI48980">
        <v>0</v>
      </c>
      <c r="AJ48980">
        <v>0</v>
      </c>
      <c r="AK48980">
        <v>0</v>
      </c>
      <c r="AL48980">
        <v>0</v>
      </c>
      <c r="AM48980">
        <v>0</v>
      </c>
    </row>
    <row r="48981" spans="1:39" x14ac:dyDescent="0.45">
      <c r="A48981" t="s">
        <v>178936</v>
      </c>
      <c r="B48981" t="s">
        <v>178937</v>
      </c>
      <c r="C48981" t="s">
        <v>178938</v>
      </c>
      <c r="D48981" t="s">
        <v>178939</v>
      </c>
      <c r="E48981" t="s">
        <v>24467</v>
      </c>
      <c r="F48981" t="s">
        <v>125954</v>
      </c>
      <c r="G48981" t="s">
        <v>57</v>
      </c>
      <c r="H48981" t="s">
        <v>46</v>
      </c>
      <c r="I48981" t="s">
        <v>58</v>
      </c>
      <c r="J48981" t="s">
        <v>198</v>
      </c>
      <c r="K48981" t="s">
        <v>199</v>
      </c>
      <c r="L48981">
        <v>5</v>
      </c>
      <c r="M48981" s="1">
        <v>39360</v>
      </c>
      <c r="N48981" s="2">
        <v>39356</v>
      </c>
      <c r="O48981" t="s">
        <v>1428</v>
      </c>
      <c r="P48981">
        <v>2007</v>
      </c>
      <c r="Q48981" s="1">
        <v>39617</v>
      </c>
      <c r="R48981" s="1">
        <v>41164</v>
      </c>
      <c r="S48981">
        <v>500000</v>
      </c>
      <c r="T48981">
        <v>85000000</v>
      </c>
      <c r="U48981">
        <v>0</v>
      </c>
      <c r="V48981">
        <v>0</v>
      </c>
      <c r="W48981">
        <v>0</v>
      </c>
      <c r="X48981">
        <v>0</v>
      </c>
      <c r="Y48981">
        <v>0</v>
      </c>
      <c r="Z48981">
        <v>0</v>
      </c>
      <c r="AA48981">
        <v>0</v>
      </c>
      <c r="AB48981">
        <v>0</v>
      </c>
      <c r="AC48981">
        <v>0</v>
      </c>
      <c r="AD48981">
        <v>0</v>
      </c>
      <c r="AE48981">
        <v>0</v>
      </c>
      <c r="AF48981">
        <v>0</v>
      </c>
      <c r="AG48981">
        <v>6000000</v>
      </c>
      <c r="AH48981">
        <v>19000000</v>
      </c>
      <c r="AI48981">
        <v>60000000</v>
      </c>
      <c r="AJ48981">
        <v>0</v>
      </c>
      <c r="AK48981">
        <v>0</v>
      </c>
      <c r="AL48981">
        <v>0</v>
      </c>
      <c r="AM48981">
        <v>0</v>
      </c>
    </row>
    <row r="48982" spans="1:39" x14ac:dyDescent="0.45">
      <c r="A48982" t="s">
        <v>178940</v>
      </c>
      <c r="B48982" t="s">
        <v>178941</v>
      </c>
      <c r="C48982" t="s">
        <v>178942</v>
      </c>
      <c r="D48982" t="s">
        <v>165956</v>
      </c>
      <c r="E48982" t="s">
        <v>3956</v>
      </c>
      <c r="F48982" t="s">
        <v>114</v>
      </c>
      <c r="G48982" t="s">
        <v>57</v>
      </c>
      <c r="H48982" t="s">
        <v>655</v>
      </c>
      <c r="J48982" t="s">
        <v>1470</v>
      </c>
      <c r="K48982" t="s">
        <v>1470</v>
      </c>
      <c r="L48982">
        <v>1</v>
      </c>
      <c r="M48982" s="1">
        <v>40909</v>
      </c>
      <c r="N48982" s="2">
        <v>40909</v>
      </c>
      <c r="O48982" t="s">
        <v>132</v>
      </c>
      <c r="P48982">
        <v>2012</v>
      </c>
      <c r="Q48982" s="1">
        <v>41153</v>
      </c>
      <c r="R48982" s="1">
        <v>41153</v>
      </c>
      <c r="S48982">
        <v>0</v>
      </c>
      <c r="T48982">
        <v>0</v>
      </c>
      <c r="U48982">
        <v>0</v>
      </c>
      <c r="V48982">
        <v>0</v>
      </c>
      <c r="W48982">
        <v>0</v>
      </c>
      <c r="X48982">
        <v>0</v>
      </c>
      <c r="Y48982">
        <v>0</v>
      </c>
      <c r="Z48982">
        <v>0</v>
      </c>
      <c r="AA48982">
        <v>0</v>
      </c>
      <c r="AB48982">
        <v>0</v>
      </c>
      <c r="AC48982">
        <v>0</v>
      </c>
      <c r="AD48982">
        <v>0</v>
      </c>
      <c r="AE48982">
        <v>0</v>
      </c>
      <c r="AF48982">
        <v>0</v>
      </c>
      <c r="AG48982">
        <v>0</v>
      </c>
      <c r="AH48982">
        <v>0</v>
      </c>
      <c r="AI48982">
        <v>0</v>
      </c>
      <c r="AJ48982">
        <v>0</v>
      </c>
      <c r="AK48982">
        <v>0</v>
      </c>
      <c r="AL48982">
        <v>0</v>
      </c>
      <c r="AM48982">
        <v>0</v>
      </c>
    </row>
    <row r="48983" spans="1:39" x14ac:dyDescent="0.45">
      <c r="A48983" t="s">
        <v>178943</v>
      </c>
      <c r="B48983" t="s">
        <v>178944</v>
      </c>
      <c r="C48983" t="s">
        <v>178945</v>
      </c>
      <c r="D48983" t="s">
        <v>1267</v>
      </c>
      <c r="E48983" t="s">
        <v>1268</v>
      </c>
      <c r="F48983" t="s">
        <v>73</v>
      </c>
      <c r="G48983" t="s">
        <v>57</v>
      </c>
      <c r="H48983" t="s">
        <v>46</v>
      </c>
      <c r="I48983" t="s">
        <v>58</v>
      </c>
      <c r="J48983" t="s">
        <v>198</v>
      </c>
      <c r="K48983" t="s">
        <v>199</v>
      </c>
      <c r="L48983">
        <v>2</v>
      </c>
      <c r="M48983" s="1">
        <v>41275</v>
      </c>
      <c r="N48983" s="2">
        <v>41275</v>
      </c>
      <c r="O48983" t="s">
        <v>164</v>
      </c>
      <c r="P48983">
        <v>2013</v>
      </c>
      <c r="Q48983" s="1">
        <v>41515</v>
      </c>
      <c r="R48983" s="1">
        <v>41969</v>
      </c>
      <c r="S48983">
        <v>1500000</v>
      </c>
      <c r="T48983">
        <v>0</v>
      </c>
      <c r="U48983">
        <v>0</v>
      </c>
      <c r="V48983">
        <v>0</v>
      </c>
      <c r="W48983">
        <v>0</v>
      </c>
      <c r="X48983">
        <v>0</v>
      </c>
      <c r="Y48983">
        <v>0</v>
      </c>
      <c r="Z48983">
        <v>0</v>
      </c>
      <c r="AA48983">
        <v>0</v>
      </c>
      <c r="AB48983">
        <v>0</v>
      </c>
      <c r="AC48983">
        <v>0</v>
      </c>
      <c r="AD48983">
        <v>0</v>
      </c>
      <c r="AE48983">
        <v>0</v>
      </c>
      <c r="AF48983">
        <v>0</v>
      </c>
      <c r="AG48983">
        <v>0</v>
      </c>
      <c r="AH48983">
        <v>0</v>
      </c>
      <c r="AI48983">
        <v>0</v>
      </c>
      <c r="AJ48983">
        <v>0</v>
      </c>
      <c r="AK48983">
        <v>0</v>
      </c>
      <c r="AL48983">
        <v>0</v>
      </c>
      <c r="AM48983">
        <v>0</v>
      </c>
    </row>
    <row r="48984" spans="1:39" x14ac:dyDescent="0.45">
      <c r="A48984" t="s">
        <v>178946</v>
      </c>
      <c r="B48984" t="s">
        <v>178947</v>
      </c>
      <c r="C48984" t="s">
        <v>178948</v>
      </c>
      <c r="D48984" t="s">
        <v>1757</v>
      </c>
      <c r="E48984" t="s">
        <v>1758</v>
      </c>
      <c r="F48984" t="s">
        <v>282</v>
      </c>
      <c r="G48984" t="s">
        <v>57</v>
      </c>
      <c r="H48984" t="s">
        <v>46</v>
      </c>
      <c r="I48984" t="s">
        <v>58</v>
      </c>
      <c r="J48984" t="s">
        <v>59</v>
      </c>
      <c r="K48984" t="s">
        <v>59</v>
      </c>
      <c r="L48984">
        <v>1</v>
      </c>
      <c r="M48984" s="1">
        <v>41009</v>
      </c>
      <c r="N48984" s="2">
        <v>41000</v>
      </c>
      <c r="O48984" t="s">
        <v>50</v>
      </c>
      <c r="P48984">
        <v>2012</v>
      </c>
      <c r="Q48984" s="1">
        <v>41000</v>
      </c>
      <c r="R48984" s="1">
        <v>41000</v>
      </c>
      <c r="S48984">
        <v>0</v>
      </c>
      <c r="T48984">
        <v>0</v>
      </c>
      <c r="U48984">
        <v>0</v>
      </c>
      <c r="V48984">
        <v>0</v>
      </c>
      <c r="W48984">
        <v>0</v>
      </c>
      <c r="X48984">
        <v>0</v>
      </c>
      <c r="Y48984">
        <v>100000</v>
      </c>
      <c r="Z48984">
        <v>0</v>
      </c>
      <c r="AA48984">
        <v>0</v>
      </c>
      <c r="AB48984">
        <v>0</v>
      </c>
      <c r="AC48984">
        <v>0</v>
      </c>
      <c r="AD48984">
        <v>0</v>
      </c>
      <c r="AE48984">
        <v>0</v>
      </c>
      <c r="AF48984">
        <v>0</v>
      </c>
      <c r="AG48984">
        <v>0</v>
      </c>
      <c r="AH48984">
        <v>0</v>
      </c>
      <c r="AI48984">
        <v>0</v>
      </c>
      <c r="AJ48984">
        <v>0</v>
      </c>
      <c r="AK48984">
        <v>0</v>
      </c>
      <c r="AL48984">
        <v>0</v>
      </c>
      <c r="AM48984">
        <v>0</v>
      </c>
    </row>
    <row r="48985" spans="1:39" x14ac:dyDescent="0.45">
      <c r="A48985" t="s">
        <v>178949</v>
      </c>
      <c r="B48985" t="s">
        <v>178950</v>
      </c>
      <c r="C48985" t="s">
        <v>178951</v>
      </c>
      <c r="D48985" t="s">
        <v>178952</v>
      </c>
      <c r="E48985" t="s">
        <v>128</v>
      </c>
      <c r="F48985" t="s">
        <v>1680</v>
      </c>
      <c r="G48985" t="s">
        <v>57</v>
      </c>
      <c r="H48985" t="s">
        <v>46</v>
      </c>
      <c r="I48985" t="s">
        <v>58</v>
      </c>
      <c r="J48985" t="s">
        <v>198</v>
      </c>
      <c r="K48985" t="s">
        <v>621</v>
      </c>
      <c r="L48985">
        <v>1</v>
      </c>
      <c r="M48985" s="1">
        <v>41795</v>
      </c>
      <c r="N48985" s="2">
        <v>41791</v>
      </c>
      <c r="O48985" t="s">
        <v>1211</v>
      </c>
      <c r="P48985">
        <v>2014</v>
      </c>
      <c r="Q48985" s="1">
        <v>41921</v>
      </c>
      <c r="R48985" s="1">
        <v>41921</v>
      </c>
      <c r="S48985">
        <v>0</v>
      </c>
      <c r="T48985">
        <v>3500000</v>
      </c>
      <c r="U48985">
        <v>0</v>
      </c>
      <c r="V48985">
        <v>0</v>
      </c>
      <c r="W48985">
        <v>0</v>
      </c>
      <c r="X48985">
        <v>0</v>
      </c>
      <c r="Y48985">
        <v>0</v>
      </c>
      <c r="Z48985">
        <v>0</v>
      </c>
      <c r="AA48985">
        <v>0</v>
      </c>
      <c r="AB48985">
        <v>0</v>
      </c>
      <c r="AC48985">
        <v>0</v>
      </c>
      <c r="AD48985">
        <v>0</v>
      </c>
      <c r="AE48985">
        <v>0</v>
      </c>
      <c r="AF48985">
        <v>3500000</v>
      </c>
      <c r="AG48985">
        <v>0</v>
      </c>
      <c r="AH48985">
        <v>0</v>
      </c>
      <c r="AI48985">
        <v>0</v>
      </c>
      <c r="AJ48985">
        <v>0</v>
      </c>
      <c r="AK48985">
        <v>0</v>
      </c>
      <c r="AL48985">
        <v>0</v>
      </c>
      <c r="AM48985">
        <v>0</v>
      </c>
    </row>
    <row r="48986" spans="1:39" x14ac:dyDescent="0.45">
      <c r="A48986" t="s">
        <v>178953</v>
      </c>
      <c r="B48986" t="s">
        <v>178954</v>
      </c>
      <c r="C48986" t="s">
        <v>178955</v>
      </c>
      <c r="F48986" t="s">
        <v>114</v>
      </c>
      <c r="G48986" t="s">
        <v>57</v>
      </c>
      <c r="L48986">
        <v>1</v>
      </c>
      <c r="Q48986" s="1">
        <v>40239</v>
      </c>
      <c r="R48986" s="1">
        <v>40239</v>
      </c>
      <c r="S48986">
        <v>0</v>
      </c>
      <c r="T48986">
        <v>0</v>
      </c>
      <c r="U48986">
        <v>0</v>
      </c>
      <c r="V48986">
        <v>0</v>
      </c>
      <c r="W48986">
        <v>0</v>
      </c>
      <c r="X48986">
        <v>0</v>
      </c>
      <c r="Y48986">
        <v>0</v>
      </c>
      <c r="Z48986">
        <v>0</v>
      </c>
      <c r="AA48986">
        <v>0</v>
      </c>
      <c r="AB48986">
        <v>0</v>
      </c>
      <c r="AC48986">
        <v>0</v>
      </c>
      <c r="AD48986">
        <v>0</v>
      </c>
      <c r="AE48986">
        <v>0</v>
      </c>
      <c r="AF48986">
        <v>0</v>
      </c>
      <c r="AG48986">
        <v>0</v>
      </c>
      <c r="AH48986">
        <v>0</v>
      </c>
      <c r="AI48986">
        <v>0</v>
      </c>
      <c r="AJ48986">
        <v>0</v>
      </c>
      <c r="AK48986">
        <v>0</v>
      </c>
      <c r="AL48986">
        <v>0</v>
      </c>
      <c r="AM48986">
        <v>0</v>
      </c>
    </row>
    <row r="48987" spans="1:39" x14ac:dyDescent="0.45">
      <c r="A48987" t="s">
        <v>178956</v>
      </c>
      <c r="B48987" t="s">
        <v>178957</v>
      </c>
      <c r="C48987" t="s">
        <v>178958</v>
      </c>
      <c r="D48987" t="s">
        <v>178959</v>
      </c>
      <c r="E48987" t="s">
        <v>1441</v>
      </c>
      <c r="F48987" t="s">
        <v>178960</v>
      </c>
      <c r="G48987" t="s">
        <v>57</v>
      </c>
      <c r="H48987" t="s">
        <v>46</v>
      </c>
      <c r="I48987" t="s">
        <v>58</v>
      </c>
      <c r="J48987" t="s">
        <v>198</v>
      </c>
      <c r="K48987" t="s">
        <v>199</v>
      </c>
      <c r="L48987">
        <v>3</v>
      </c>
      <c r="M48987" s="1">
        <v>41275</v>
      </c>
      <c r="N48987" s="2">
        <v>41275</v>
      </c>
      <c r="O48987" t="s">
        <v>164</v>
      </c>
      <c r="P48987">
        <v>2013</v>
      </c>
      <c r="Q48987" s="1">
        <v>41481</v>
      </c>
      <c r="R48987" s="1">
        <v>41793</v>
      </c>
      <c r="S48987">
        <v>2100000</v>
      </c>
      <c r="T48987">
        <v>81500000</v>
      </c>
      <c r="U48987">
        <v>0</v>
      </c>
      <c r="V48987">
        <v>0</v>
      </c>
      <c r="W48987">
        <v>0</v>
      </c>
      <c r="X48987">
        <v>0</v>
      </c>
      <c r="Y48987">
        <v>0</v>
      </c>
      <c r="Z48987">
        <v>0</v>
      </c>
      <c r="AA48987">
        <v>0</v>
      </c>
      <c r="AB48987">
        <v>0</v>
      </c>
      <c r="AC48987">
        <v>0</v>
      </c>
      <c r="AD48987">
        <v>0</v>
      </c>
      <c r="AE48987">
        <v>0</v>
      </c>
      <c r="AF48987">
        <v>15000000</v>
      </c>
      <c r="AG48987">
        <v>66500000</v>
      </c>
      <c r="AH48987">
        <v>0</v>
      </c>
      <c r="AI48987">
        <v>0</v>
      </c>
      <c r="AJ48987">
        <v>0</v>
      </c>
      <c r="AK48987">
        <v>0</v>
      </c>
      <c r="AL48987">
        <v>0</v>
      </c>
      <c r="AM48987">
        <v>0</v>
      </c>
    </row>
    <row r="48988" spans="1:39" x14ac:dyDescent="0.45">
      <c r="A48988" t="s">
        <v>178961</v>
      </c>
      <c r="B48988" t="s">
        <v>178962</v>
      </c>
      <c r="C48988" t="s">
        <v>178963</v>
      </c>
      <c r="D48988" t="s">
        <v>178964</v>
      </c>
      <c r="E48988" t="s">
        <v>567</v>
      </c>
      <c r="F48988" t="s">
        <v>114</v>
      </c>
      <c r="G48988" t="s">
        <v>45</v>
      </c>
      <c r="H48988" t="s">
        <v>46</v>
      </c>
      <c r="I48988" t="s">
        <v>58</v>
      </c>
      <c r="J48988" t="s">
        <v>198</v>
      </c>
      <c r="K48988" t="s">
        <v>1000</v>
      </c>
      <c r="L48988">
        <v>1</v>
      </c>
      <c r="M48988" s="1">
        <v>38353</v>
      </c>
      <c r="N48988" s="2">
        <v>38353</v>
      </c>
      <c r="O48988" t="s">
        <v>464</v>
      </c>
      <c r="P48988">
        <v>2005</v>
      </c>
      <c r="Q48988" s="1">
        <v>38443</v>
      </c>
      <c r="R48988" s="1">
        <v>38443</v>
      </c>
      <c r="S48988">
        <v>0</v>
      </c>
      <c r="T48988">
        <v>0</v>
      </c>
      <c r="U48988">
        <v>0</v>
      </c>
      <c r="V48988">
        <v>0</v>
      </c>
      <c r="W48988">
        <v>0</v>
      </c>
      <c r="X48988">
        <v>0</v>
      </c>
      <c r="Y48988">
        <v>0</v>
      </c>
      <c r="Z48988">
        <v>0</v>
      </c>
      <c r="AA48988">
        <v>0</v>
      </c>
      <c r="AB48988">
        <v>0</v>
      </c>
      <c r="AC48988">
        <v>0</v>
      </c>
      <c r="AD48988">
        <v>0</v>
      </c>
      <c r="AE48988">
        <v>0</v>
      </c>
      <c r="AF48988">
        <v>0</v>
      </c>
      <c r="AG48988">
        <v>0</v>
      </c>
      <c r="AH48988">
        <v>0</v>
      </c>
      <c r="AI48988">
        <v>0</v>
      </c>
      <c r="AJ48988">
        <v>0</v>
      </c>
      <c r="AK48988">
        <v>0</v>
      </c>
      <c r="AL48988">
        <v>0</v>
      </c>
      <c r="AM48988">
        <v>0</v>
      </c>
    </row>
    <row r="48989" spans="1:39" x14ac:dyDescent="0.45">
      <c r="A48989" t="s">
        <v>178965</v>
      </c>
      <c r="B48989" t="s">
        <v>178966</v>
      </c>
      <c r="C48989" t="s">
        <v>178967</v>
      </c>
      <c r="D48989" t="s">
        <v>69970</v>
      </c>
      <c r="E48989" t="s">
        <v>16310</v>
      </c>
      <c r="F48989" s="3">
        <v>40000</v>
      </c>
      <c r="G48989" t="s">
        <v>57</v>
      </c>
      <c r="H48989" t="s">
        <v>260</v>
      </c>
      <c r="I48989" t="s">
        <v>977</v>
      </c>
      <c r="J48989" t="s">
        <v>978</v>
      </c>
      <c r="K48989" t="s">
        <v>978</v>
      </c>
      <c r="L48989">
        <v>1</v>
      </c>
      <c r="Q48989" s="1">
        <v>41791</v>
      </c>
      <c r="R48989" s="1">
        <v>41791</v>
      </c>
      <c r="S48989">
        <v>40000</v>
      </c>
      <c r="T48989">
        <v>0</v>
      </c>
      <c r="U48989">
        <v>0</v>
      </c>
      <c r="V48989">
        <v>0</v>
      </c>
      <c r="W48989">
        <v>0</v>
      </c>
      <c r="X48989">
        <v>0</v>
      </c>
      <c r="Y48989">
        <v>0</v>
      </c>
      <c r="Z48989">
        <v>0</v>
      </c>
      <c r="AA48989">
        <v>0</v>
      </c>
      <c r="AB48989">
        <v>0</v>
      </c>
      <c r="AC48989">
        <v>0</v>
      </c>
      <c r="AD48989">
        <v>0</v>
      </c>
      <c r="AE48989">
        <v>0</v>
      </c>
      <c r="AF48989">
        <v>0</v>
      </c>
      <c r="AG48989">
        <v>0</v>
      </c>
      <c r="AH48989">
        <v>0</v>
      </c>
      <c r="AI48989">
        <v>0</v>
      </c>
      <c r="AJ48989">
        <v>0</v>
      </c>
      <c r="AK48989">
        <v>0</v>
      </c>
      <c r="AL48989">
        <v>0</v>
      </c>
      <c r="AM48989">
        <v>0</v>
      </c>
    </row>
    <row r="48990" spans="1:39" x14ac:dyDescent="0.45">
      <c r="A48990" t="s">
        <v>178968</v>
      </c>
      <c r="B48990" t="s">
        <v>178969</v>
      </c>
      <c r="C48990" t="s">
        <v>178970</v>
      </c>
      <c r="D48990" t="s">
        <v>54</v>
      </c>
      <c r="E48990" t="s">
        <v>55</v>
      </c>
      <c r="F48990" t="s">
        <v>178971</v>
      </c>
      <c r="G48990" t="s">
        <v>57</v>
      </c>
      <c r="H48990" t="s">
        <v>46</v>
      </c>
      <c r="I48990" t="s">
        <v>169</v>
      </c>
      <c r="J48990" t="s">
        <v>641</v>
      </c>
      <c r="K48990" t="s">
        <v>642</v>
      </c>
      <c r="L48990">
        <v>8</v>
      </c>
      <c r="M48990" s="1">
        <v>36161</v>
      </c>
      <c r="N48990" s="2">
        <v>36161</v>
      </c>
      <c r="O48990" t="s">
        <v>1121</v>
      </c>
      <c r="P48990">
        <v>1999</v>
      </c>
      <c r="Q48990" s="1">
        <v>39356</v>
      </c>
      <c r="R48990" s="1">
        <v>41765</v>
      </c>
      <c r="S48990">
        <v>2123820</v>
      </c>
      <c r="T48990">
        <v>19950517</v>
      </c>
      <c r="U48990">
        <v>0</v>
      </c>
      <c r="V48990">
        <v>0</v>
      </c>
      <c r="W48990">
        <v>0</v>
      </c>
      <c r="X48990">
        <v>105000000</v>
      </c>
      <c r="Y48990">
        <v>0</v>
      </c>
      <c r="Z48990">
        <v>0</v>
      </c>
      <c r="AA48990">
        <v>459900000</v>
      </c>
      <c r="AB48990">
        <v>0</v>
      </c>
      <c r="AC48990">
        <v>0</v>
      </c>
      <c r="AD48990">
        <v>0</v>
      </c>
      <c r="AE48990">
        <v>0</v>
      </c>
      <c r="AF48990">
        <v>0</v>
      </c>
      <c r="AG48990">
        <v>0</v>
      </c>
      <c r="AH48990">
        <v>0</v>
      </c>
      <c r="AI48990">
        <v>0</v>
      </c>
      <c r="AJ48990">
        <v>0</v>
      </c>
      <c r="AK48990">
        <v>0</v>
      </c>
      <c r="AL48990">
        <v>0</v>
      </c>
      <c r="AM48990">
        <v>0</v>
      </c>
    </row>
    <row r="48991" spans="1:39" x14ac:dyDescent="0.45">
      <c r="A48991" t="s">
        <v>178972</v>
      </c>
      <c r="B48991" t="s">
        <v>178973</v>
      </c>
      <c r="C48991" t="s">
        <v>178974</v>
      </c>
      <c r="D48991" t="s">
        <v>293</v>
      </c>
      <c r="E48991" t="s">
        <v>294</v>
      </c>
      <c r="F48991" t="s">
        <v>10218</v>
      </c>
      <c r="G48991" t="s">
        <v>57</v>
      </c>
      <c r="H48991" t="s">
        <v>260</v>
      </c>
      <c r="I48991" t="s">
        <v>4069</v>
      </c>
      <c r="J48991" t="s">
        <v>7957</v>
      </c>
      <c r="K48991" t="s">
        <v>7957</v>
      </c>
      <c r="L48991">
        <v>2</v>
      </c>
      <c r="Q48991" s="1">
        <v>41712</v>
      </c>
      <c r="R48991" s="1">
        <v>41843</v>
      </c>
      <c r="S48991">
        <v>0</v>
      </c>
      <c r="T48991">
        <v>0</v>
      </c>
      <c r="U48991">
        <v>0</v>
      </c>
      <c r="V48991">
        <v>0</v>
      </c>
      <c r="W48991">
        <v>0</v>
      </c>
      <c r="X48991">
        <v>0</v>
      </c>
      <c r="Y48991">
        <v>0</v>
      </c>
      <c r="Z48991">
        <v>0</v>
      </c>
      <c r="AA48991">
        <v>12600000</v>
      </c>
      <c r="AB48991">
        <v>0</v>
      </c>
      <c r="AC48991">
        <v>0</v>
      </c>
      <c r="AD48991">
        <v>0</v>
      </c>
      <c r="AE48991">
        <v>0</v>
      </c>
      <c r="AF48991">
        <v>0</v>
      </c>
      <c r="AG48991">
        <v>0</v>
      </c>
      <c r="AH48991">
        <v>0</v>
      </c>
      <c r="AI48991">
        <v>0</v>
      </c>
      <c r="AJ48991">
        <v>0</v>
      </c>
      <c r="AK48991">
        <v>0</v>
      </c>
      <c r="AL48991">
        <v>0</v>
      </c>
      <c r="AM48991">
        <v>0</v>
      </c>
    </row>
    <row r="48992" spans="1:39" x14ac:dyDescent="0.45">
      <c r="A48992" t="s">
        <v>178975</v>
      </c>
      <c r="B48992" t="s">
        <v>178976</v>
      </c>
      <c r="C48992" t="s">
        <v>178977</v>
      </c>
      <c r="D48992" t="s">
        <v>88</v>
      </c>
      <c r="E48992" t="s">
        <v>89</v>
      </c>
      <c r="F48992" t="s">
        <v>846</v>
      </c>
      <c r="G48992" t="s">
        <v>57</v>
      </c>
      <c r="H48992" t="s">
        <v>46</v>
      </c>
      <c r="I48992" t="s">
        <v>58</v>
      </c>
      <c r="J48992" t="s">
        <v>198</v>
      </c>
      <c r="K48992" t="s">
        <v>1127</v>
      </c>
      <c r="L48992">
        <v>1</v>
      </c>
      <c r="M48992" s="1">
        <v>38047</v>
      </c>
      <c r="N48992" s="2">
        <v>38047</v>
      </c>
      <c r="O48992" t="s">
        <v>452</v>
      </c>
      <c r="P48992">
        <v>2004</v>
      </c>
      <c r="Q48992" s="1">
        <v>40290</v>
      </c>
      <c r="R48992" s="1">
        <v>40290</v>
      </c>
      <c r="S48992">
        <v>0</v>
      </c>
      <c r="T48992">
        <v>1000000</v>
      </c>
      <c r="U48992">
        <v>0</v>
      </c>
      <c r="V48992">
        <v>0</v>
      </c>
      <c r="W48992">
        <v>0</v>
      </c>
      <c r="X48992">
        <v>0</v>
      </c>
      <c r="Y48992">
        <v>0</v>
      </c>
      <c r="Z48992">
        <v>0</v>
      </c>
      <c r="AA48992">
        <v>0</v>
      </c>
      <c r="AB48992">
        <v>0</v>
      </c>
      <c r="AC48992">
        <v>0</v>
      </c>
      <c r="AD48992">
        <v>0</v>
      </c>
      <c r="AE48992">
        <v>0</v>
      </c>
      <c r="AF48992">
        <v>1000000</v>
      </c>
      <c r="AG48992">
        <v>0</v>
      </c>
      <c r="AH48992">
        <v>0</v>
      </c>
      <c r="AI48992">
        <v>0</v>
      </c>
      <c r="AJ48992">
        <v>0</v>
      </c>
      <c r="AK48992">
        <v>0</v>
      </c>
      <c r="AL48992">
        <v>0</v>
      </c>
      <c r="AM48992">
        <v>0</v>
      </c>
    </row>
    <row r="48993" spans="1:39" x14ac:dyDescent="0.45">
      <c r="A48993" t="s">
        <v>178978</v>
      </c>
      <c r="B48993" t="s">
        <v>178979</v>
      </c>
      <c r="C48993" t="s">
        <v>178980</v>
      </c>
      <c r="D48993" t="s">
        <v>178981</v>
      </c>
      <c r="E48993" t="s">
        <v>11489</v>
      </c>
      <c r="F48993" t="s">
        <v>114</v>
      </c>
      <c r="G48993" t="s">
        <v>57</v>
      </c>
      <c r="L48993">
        <v>1</v>
      </c>
      <c r="Q48993" s="1">
        <v>41248</v>
      </c>
      <c r="R48993" s="1">
        <v>41248</v>
      </c>
      <c r="S48993">
        <v>0</v>
      </c>
      <c r="T48993">
        <v>0</v>
      </c>
      <c r="U48993">
        <v>0</v>
      </c>
      <c r="V48993">
        <v>0</v>
      </c>
      <c r="W48993">
        <v>0</v>
      </c>
      <c r="X48993">
        <v>0</v>
      </c>
      <c r="Y48993">
        <v>0</v>
      </c>
      <c r="Z48993">
        <v>0</v>
      </c>
      <c r="AA48993">
        <v>0</v>
      </c>
      <c r="AB48993">
        <v>0</v>
      </c>
      <c r="AC48993">
        <v>0</v>
      </c>
      <c r="AD48993">
        <v>0</v>
      </c>
      <c r="AE48993">
        <v>0</v>
      </c>
      <c r="AF48993">
        <v>0</v>
      </c>
      <c r="AG48993">
        <v>0</v>
      </c>
      <c r="AH48993">
        <v>0</v>
      </c>
      <c r="AI48993">
        <v>0</v>
      </c>
      <c r="AJ48993">
        <v>0</v>
      </c>
      <c r="AK48993">
        <v>0</v>
      </c>
      <c r="AL48993">
        <v>0</v>
      </c>
      <c r="AM48993">
        <v>0</v>
      </c>
    </row>
    <row r="48994" spans="1:39" x14ac:dyDescent="0.45">
      <c r="A48994" t="s">
        <v>178982</v>
      </c>
      <c r="B48994" t="s">
        <v>178983</v>
      </c>
      <c r="C48994" t="s">
        <v>178984</v>
      </c>
      <c r="D48994" t="s">
        <v>178985</v>
      </c>
      <c r="E48994" t="s">
        <v>7424</v>
      </c>
      <c r="F48994" t="s">
        <v>114</v>
      </c>
      <c r="G48994" t="s">
        <v>57</v>
      </c>
      <c r="H48994" t="s">
        <v>46</v>
      </c>
      <c r="I48994" t="s">
        <v>47</v>
      </c>
      <c r="J48994" t="s">
        <v>48</v>
      </c>
      <c r="K48994" t="s">
        <v>49</v>
      </c>
      <c r="L48994">
        <v>1</v>
      </c>
      <c r="Q48994" s="1">
        <v>41967</v>
      </c>
      <c r="R48994" s="1">
        <v>41967</v>
      </c>
      <c r="S48994">
        <v>0</v>
      </c>
      <c r="T48994">
        <v>0</v>
      </c>
      <c r="U48994">
        <v>0</v>
      </c>
      <c r="V48994">
        <v>0</v>
      </c>
      <c r="W48994">
        <v>0</v>
      </c>
      <c r="X48994">
        <v>0</v>
      </c>
      <c r="Y48994">
        <v>0</v>
      </c>
      <c r="Z48994">
        <v>0</v>
      </c>
      <c r="AA48994">
        <v>0</v>
      </c>
      <c r="AB48994">
        <v>0</v>
      </c>
      <c r="AC48994">
        <v>0</v>
      </c>
      <c r="AD48994">
        <v>0</v>
      </c>
      <c r="AE48994">
        <v>0</v>
      </c>
      <c r="AF48994">
        <v>0</v>
      </c>
      <c r="AG48994">
        <v>0</v>
      </c>
      <c r="AH48994">
        <v>0</v>
      </c>
      <c r="AI48994">
        <v>0</v>
      </c>
      <c r="AJ48994">
        <v>0</v>
      </c>
      <c r="AK48994">
        <v>0</v>
      </c>
      <c r="AL48994">
        <v>0</v>
      </c>
      <c r="AM48994">
        <v>0</v>
      </c>
    </row>
    <row r="48995" spans="1:39" x14ac:dyDescent="0.45">
      <c r="A48995" t="s">
        <v>178986</v>
      </c>
      <c r="B48995" t="s">
        <v>178987</v>
      </c>
      <c r="C48995" t="s">
        <v>178988</v>
      </c>
      <c r="D48995" t="s">
        <v>178989</v>
      </c>
      <c r="E48995" t="s">
        <v>6695</v>
      </c>
      <c r="F48995" t="s">
        <v>178990</v>
      </c>
      <c r="G48995" t="s">
        <v>57</v>
      </c>
      <c r="H48995" t="s">
        <v>192</v>
      </c>
      <c r="J48995" t="s">
        <v>193</v>
      </c>
      <c r="K48995" t="s">
        <v>193</v>
      </c>
      <c r="L48995">
        <v>3</v>
      </c>
      <c r="M48995" s="1">
        <v>41275</v>
      </c>
      <c r="N48995" s="2">
        <v>41275</v>
      </c>
      <c r="O48995" t="s">
        <v>164</v>
      </c>
      <c r="P48995">
        <v>2013</v>
      </c>
      <c r="Q48995" s="1">
        <v>41395</v>
      </c>
      <c r="R48995" s="1">
        <v>41913</v>
      </c>
      <c r="S48995">
        <v>65007</v>
      </c>
      <c r="T48995">
        <v>3200000</v>
      </c>
      <c r="U48995">
        <v>0</v>
      </c>
      <c r="V48995">
        <v>0</v>
      </c>
      <c r="W48995">
        <v>0</v>
      </c>
      <c r="X48995">
        <v>0</v>
      </c>
      <c r="Y48995">
        <v>0</v>
      </c>
      <c r="Z48995">
        <v>0</v>
      </c>
      <c r="AA48995">
        <v>0</v>
      </c>
      <c r="AB48995">
        <v>0</v>
      </c>
      <c r="AC48995">
        <v>0</v>
      </c>
      <c r="AD48995">
        <v>0</v>
      </c>
      <c r="AE48995">
        <v>0</v>
      </c>
      <c r="AF48995">
        <v>3200000</v>
      </c>
      <c r="AG48995">
        <v>0</v>
      </c>
      <c r="AH48995">
        <v>0</v>
      </c>
      <c r="AI48995">
        <v>0</v>
      </c>
      <c r="AJ48995">
        <v>0</v>
      </c>
      <c r="AK48995">
        <v>0</v>
      </c>
      <c r="AL48995">
        <v>0</v>
      </c>
      <c r="AM48995">
        <v>0</v>
      </c>
    </row>
    <row r="48996" spans="1:39" x14ac:dyDescent="0.45">
      <c r="A48996" t="s">
        <v>178991</v>
      </c>
      <c r="B48996" t="s">
        <v>178992</v>
      </c>
      <c r="C48996" t="s">
        <v>178993</v>
      </c>
      <c r="D48996" t="s">
        <v>389</v>
      </c>
      <c r="E48996" t="s">
        <v>390</v>
      </c>
      <c r="F48996" t="s">
        <v>178994</v>
      </c>
      <c r="G48996" t="s">
        <v>57</v>
      </c>
      <c r="H48996" t="s">
        <v>260</v>
      </c>
      <c r="I48996" t="s">
        <v>261</v>
      </c>
      <c r="J48996" t="s">
        <v>262</v>
      </c>
      <c r="K48996" t="s">
        <v>262</v>
      </c>
      <c r="L48996">
        <v>2</v>
      </c>
      <c r="Q48996" s="1">
        <v>40008</v>
      </c>
      <c r="R48996" s="1">
        <v>41023</v>
      </c>
      <c r="S48996">
        <v>0</v>
      </c>
      <c r="T48996">
        <v>1022446</v>
      </c>
      <c r="U48996">
        <v>0</v>
      </c>
      <c r="V48996">
        <v>0</v>
      </c>
      <c r="W48996">
        <v>0</v>
      </c>
      <c r="X48996">
        <v>0</v>
      </c>
      <c r="Y48996">
        <v>0</v>
      </c>
      <c r="Z48996">
        <v>0</v>
      </c>
      <c r="AA48996">
        <v>0</v>
      </c>
      <c r="AB48996">
        <v>0</v>
      </c>
      <c r="AC48996">
        <v>0</v>
      </c>
      <c r="AD48996">
        <v>0</v>
      </c>
      <c r="AE48996">
        <v>0</v>
      </c>
      <c r="AF48996">
        <v>0</v>
      </c>
      <c r="AG48996">
        <v>0</v>
      </c>
      <c r="AH48996">
        <v>0</v>
      </c>
      <c r="AI48996">
        <v>0</v>
      </c>
      <c r="AJ48996">
        <v>0</v>
      </c>
      <c r="AK48996">
        <v>0</v>
      </c>
      <c r="AL48996">
        <v>0</v>
      </c>
      <c r="AM48996">
        <v>0</v>
      </c>
    </row>
    <row r="48997" spans="1:39" x14ac:dyDescent="0.45">
      <c r="A48997" t="s">
        <v>178995</v>
      </c>
      <c r="B48997" t="s">
        <v>178996</v>
      </c>
      <c r="C48997" t="s">
        <v>178997</v>
      </c>
      <c r="D48997" t="s">
        <v>142</v>
      </c>
      <c r="E48997" t="s">
        <v>143</v>
      </c>
      <c r="F48997" t="s">
        <v>15001</v>
      </c>
      <c r="G48997" t="s">
        <v>57</v>
      </c>
      <c r="H48997" t="s">
        <v>46</v>
      </c>
      <c r="I48997" t="s">
        <v>81</v>
      </c>
      <c r="J48997" t="s">
        <v>590</v>
      </c>
      <c r="K48997" t="s">
        <v>590</v>
      </c>
      <c r="L48997">
        <v>3</v>
      </c>
      <c r="M48997" s="1">
        <v>37500</v>
      </c>
      <c r="N48997" s="2">
        <v>37500</v>
      </c>
      <c r="O48997" t="s">
        <v>11282</v>
      </c>
      <c r="P48997">
        <v>2002</v>
      </c>
      <c r="Q48997" s="1">
        <v>39640</v>
      </c>
      <c r="R48997" s="1">
        <v>40500</v>
      </c>
      <c r="S48997">
        <v>0</v>
      </c>
      <c r="T48997">
        <v>52000000</v>
      </c>
      <c r="U48997">
        <v>0</v>
      </c>
      <c r="V48997">
        <v>0</v>
      </c>
      <c r="W48997">
        <v>0</v>
      </c>
      <c r="X48997">
        <v>0</v>
      </c>
      <c r="Y48997">
        <v>0</v>
      </c>
      <c r="Z48997">
        <v>0</v>
      </c>
      <c r="AA48997">
        <v>0</v>
      </c>
      <c r="AB48997">
        <v>0</v>
      </c>
      <c r="AC48997">
        <v>0</v>
      </c>
      <c r="AD48997">
        <v>0</v>
      </c>
      <c r="AE48997">
        <v>0</v>
      </c>
      <c r="AF48997">
        <v>0</v>
      </c>
      <c r="AG48997">
        <v>0</v>
      </c>
      <c r="AH48997">
        <v>0</v>
      </c>
      <c r="AI48997">
        <v>0</v>
      </c>
      <c r="AJ48997">
        <v>0</v>
      </c>
      <c r="AK48997">
        <v>0</v>
      </c>
      <c r="AL48997">
        <v>0</v>
      </c>
      <c r="AM48997">
        <v>0</v>
      </c>
    </row>
    <row r="48998" spans="1:39" x14ac:dyDescent="0.45">
      <c r="A48998" t="s">
        <v>178998</v>
      </c>
      <c r="B48998" t="s">
        <v>178999</v>
      </c>
      <c r="C48998" t="s">
        <v>179000</v>
      </c>
      <c r="D48998" t="s">
        <v>774</v>
      </c>
      <c r="E48998" t="s">
        <v>775</v>
      </c>
      <c r="F48998" t="s">
        <v>29449</v>
      </c>
      <c r="G48998" t="s">
        <v>57</v>
      </c>
      <c r="H48998" t="s">
        <v>46</v>
      </c>
      <c r="I48998" t="s">
        <v>1228</v>
      </c>
      <c r="J48998" t="s">
        <v>21282</v>
      </c>
      <c r="K48998" t="s">
        <v>50833</v>
      </c>
      <c r="L48998">
        <v>1</v>
      </c>
      <c r="M48998" s="1">
        <v>41061</v>
      </c>
      <c r="N48998" s="2">
        <v>41061</v>
      </c>
      <c r="O48998" t="s">
        <v>50</v>
      </c>
      <c r="P48998">
        <v>2012</v>
      </c>
      <c r="Q48998" s="1">
        <v>41456</v>
      </c>
      <c r="R48998" s="1">
        <v>41456</v>
      </c>
      <c r="S48998">
        <v>435000</v>
      </c>
      <c r="T48998">
        <v>0</v>
      </c>
      <c r="U48998">
        <v>0</v>
      </c>
      <c r="V48998">
        <v>0</v>
      </c>
      <c r="W48998">
        <v>0</v>
      </c>
      <c r="X48998">
        <v>0</v>
      </c>
      <c r="Y48998">
        <v>0</v>
      </c>
      <c r="Z48998">
        <v>0</v>
      </c>
      <c r="AA48998">
        <v>0</v>
      </c>
      <c r="AB48998">
        <v>0</v>
      </c>
      <c r="AC48998">
        <v>0</v>
      </c>
      <c r="AD48998">
        <v>0</v>
      </c>
      <c r="AE48998">
        <v>0</v>
      </c>
      <c r="AF48998">
        <v>0</v>
      </c>
      <c r="AG48998">
        <v>0</v>
      </c>
      <c r="AH48998">
        <v>0</v>
      </c>
      <c r="AI48998">
        <v>0</v>
      </c>
      <c r="AJ48998">
        <v>0</v>
      </c>
      <c r="AK48998">
        <v>0</v>
      </c>
      <c r="AL48998">
        <v>0</v>
      </c>
      <c r="AM48998">
        <v>0</v>
      </c>
    </row>
    <row r="48999" spans="1:39" x14ac:dyDescent="0.45">
      <c r="A48999" t="s">
        <v>179001</v>
      </c>
      <c r="B48999" t="s">
        <v>179002</v>
      </c>
      <c r="C48999" t="s">
        <v>179003</v>
      </c>
      <c r="D48999" t="s">
        <v>88</v>
      </c>
      <c r="E48999" t="s">
        <v>89</v>
      </c>
      <c r="F48999" s="3">
        <v>35000</v>
      </c>
      <c r="G48999" t="s">
        <v>57</v>
      </c>
      <c r="H48999" t="s">
        <v>46</v>
      </c>
      <c r="I48999" t="s">
        <v>47</v>
      </c>
      <c r="J48999" t="s">
        <v>4876</v>
      </c>
      <c r="K48999" t="s">
        <v>179004</v>
      </c>
      <c r="L48999">
        <v>1</v>
      </c>
      <c r="Q48999" s="1">
        <v>40247</v>
      </c>
      <c r="R48999" s="1">
        <v>40247</v>
      </c>
      <c r="S48999">
        <v>0</v>
      </c>
      <c r="T48999">
        <v>35000</v>
      </c>
      <c r="U48999">
        <v>0</v>
      </c>
      <c r="V48999">
        <v>0</v>
      </c>
      <c r="W48999">
        <v>0</v>
      </c>
      <c r="X48999">
        <v>0</v>
      </c>
      <c r="Y48999">
        <v>0</v>
      </c>
      <c r="Z48999">
        <v>0</v>
      </c>
      <c r="AA48999">
        <v>0</v>
      </c>
      <c r="AB48999">
        <v>0</v>
      </c>
      <c r="AC48999">
        <v>0</v>
      </c>
      <c r="AD48999">
        <v>0</v>
      </c>
      <c r="AE48999">
        <v>0</v>
      </c>
      <c r="AF48999">
        <v>0</v>
      </c>
      <c r="AG48999">
        <v>0</v>
      </c>
      <c r="AH48999">
        <v>0</v>
      </c>
      <c r="AI48999">
        <v>0</v>
      </c>
      <c r="AJ48999">
        <v>0</v>
      </c>
      <c r="AK48999">
        <v>0</v>
      </c>
      <c r="AL48999">
        <v>0</v>
      </c>
      <c r="AM48999">
        <v>0</v>
      </c>
    </row>
    <row r="49000" spans="1:39" x14ac:dyDescent="0.45">
      <c r="A49000" t="s">
        <v>179005</v>
      </c>
      <c r="B49000" t="s">
        <v>179006</v>
      </c>
      <c r="C49000" t="s">
        <v>179007</v>
      </c>
      <c r="D49000" t="s">
        <v>54</v>
      </c>
      <c r="E49000" t="s">
        <v>55</v>
      </c>
      <c r="F49000" t="s">
        <v>112390</v>
      </c>
      <c r="G49000" t="s">
        <v>57</v>
      </c>
      <c r="H49000" t="s">
        <v>214</v>
      </c>
      <c r="J49000" t="s">
        <v>215</v>
      </c>
      <c r="K49000" t="s">
        <v>10512</v>
      </c>
      <c r="L49000">
        <v>2</v>
      </c>
      <c r="M49000" s="1">
        <v>37622</v>
      </c>
      <c r="N49000" s="2">
        <v>37622</v>
      </c>
      <c r="O49000" t="s">
        <v>854</v>
      </c>
      <c r="P49000">
        <v>2003</v>
      </c>
      <c r="Q49000" s="1">
        <v>38353</v>
      </c>
      <c r="R49000" s="1">
        <v>39196</v>
      </c>
      <c r="S49000">
        <v>0</v>
      </c>
      <c r="T49000">
        <v>5240000</v>
      </c>
      <c r="U49000">
        <v>0</v>
      </c>
      <c r="V49000">
        <v>0</v>
      </c>
      <c r="W49000">
        <v>0</v>
      </c>
      <c r="X49000">
        <v>0</v>
      </c>
      <c r="Y49000">
        <v>0</v>
      </c>
      <c r="Z49000">
        <v>0</v>
      </c>
      <c r="AA49000">
        <v>0</v>
      </c>
      <c r="AB49000">
        <v>0</v>
      </c>
      <c r="AC49000">
        <v>0</v>
      </c>
      <c r="AD49000">
        <v>0</v>
      </c>
      <c r="AE49000">
        <v>0</v>
      </c>
      <c r="AF49000">
        <v>0</v>
      </c>
      <c r="AG49000">
        <v>4090000</v>
      </c>
      <c r="AH49000">
        <v>0</v>
      </c>
      <c r="AI49000">
        <v>0</v>
      </c>
      <c r="AJ49000">
        <v>0</v>
      </c>
      <c r="AK49000">
        <v>0</v>
      </c>
      <c r="AL49000">
        <v>0</v>
      </c>
      <c r="AM49000">
        <v>0</v>
      </c>
    </row>
    <row r="49001" spans="1:39" x14ac:dyDescent="0.45">
      <c r="A49001" t="s">
        <v>179008</v>
      </c>
      <c r="B49001" t="s">
        <v>179009</v>
      </c>
      <c r="C49001" t="s">
        <v>179010</v>
      </c>
      <c r="D49001" t="s">
        <v>117630</v>
      </c>
      <c r="E49001" t="s">
        <v>316</v>
      </c>
      <c r="F49001" t="s">
        <v>179011</v>
      </c>
      <c r="G49001" t="s">
        <v>57</v>
      </c>
      <c r="H49001" t="s">
        <v>46</v>
      </c>
      <c r="I49001" t="s">
        <v>81</v>
      </c>
      <c r="J49001" t="s">
        <v>1436</v>
      </c>
      <c r="K49001" t="s">
        <v>1436</v>
      </c>
      <c r="L49001">
        <v>4</v>
      </c>
      <c r="M49001" s="1">
        <v>38353</v>
      </c>
      <c r="N49001" s="2">
        <v>38353</v>
      </c>
      <c r="O49001" t="s">
        <v>464</v>
      </c>
      <c r="P49001">
        <v>2005</v>
      </c>
      <c r="Q49001" s="1">
        <v>38940</v>
      </c>
      <c r="R49001" s="1">
        <v>41191</v>
      </c>
      <c r="S49001">
        <v>0</v>
      </c>
      <c r="T49001">
        <v>45632042</v>
      </c>
      <c r="U49001">
        <v>0</v>
      </c>
      <c r="V49001">
        <v>0</v>
      </c>
      <c r="W49001">
        <v>0</v>
      </c>
      <c r="X49001">
        <v>0</v>
      </c>
      <c r="Y49001">
        <v>0</v>
      </c>
      <c r="Z49001">
        <v>0</v>
      </c>
      <c r="AA49001">
        <v>0</v>
      </c>
      <c r="AB49001">
        <v>0</v>
      </c>
      <c r="AC49001">
        <v>0</v>
      </c>
      <c r="AD49001">
        <v>0</v>
      </c>
      <c r="AE49001">
        <v>0</v>
      </c>
      <c r="AF49001">
        <v>4800000</v>
      </c>
      <c r="AG49001">
        <v>11000000</v>
      </c>
      <c r="AH49001">
        <v>25000000</v>
      </c>
      <c r="AI49001">
        <v>0</v>
      </c>
      <c r="AJ49001">
        <v>0</v>
      </c>
      <c r="AK49001">
        <v>0</v>
      </c>
      <c r="AL49001">
        <v>0</v>
      </c>
      <c r="AM49001">
        <v>0</v>
      </c>
    </row>
    <row r="49002" spans="1:39" x14ac:dyDescent="0.45">
      <c r="A49002" t="s">
        <v>179012</v>
      </c>
      <c r="B49002" t="s">
        <v>179013</v>
      </c>
      <c r="C49002" t="s">
        <v>179014</v>
      </c>
      <c r="D49002" t="s">
        <v>943</v>
      </c>
      <c r="E49002" t="s">
        <v>99</v>
      </c>
      <c r="F49002" t="s">
        <v>179015</v>
      </c>
      <c r="G49002" t="s">
        <v>57</v>
      </c>
      <c r="H49002" t="s">
        <v>46</v>
      </c>
      <c r="I49002" t="s">
        <v>648</v>
      </c>
      <c r="J49002" t="s">
        <v>649</v>
      </c>
      <c r="K49002" t="s">
        <v>6785</v>
      </c>
      <c r="L49002">
        <v>2</v>
      </c>
      <c r="M49002" s="1">
        <v>40914</v>
      </c>
      <c r="N49002" s="2">
        <v>40909</v>
      </c>
      <c r="O49002" t="s">
        <v>132</v>
      </c>
      <c r="P49002">
        <v>2012</v>
      </c>
      <c r="Q49002" s="1">
        <v>41674</v>
      </c>
      <c r="R49002" s="1">
        <v>41805</v>
      </c>
      <c r="S49002">
        <v>0</v>
      </c>
      <c r="T49002">
        <v>6040000</v>
      </c>
      <c r="U49002">
        <v>0</v>
      </c>
      <c r="V49002">
        <v>0</v>
      </c>
      <c r="W49002">
        <v>0</v>
      </c>
      <c r="X49002">
        <v>5000000</v>
      </c>
      <c r="Y49002">
        <v>0</v>
      </c>
      <c r="Z49002">
        <v>0</v>
      </c>
      <c r="AA49002">
        <v>0</v>
      </c>
      <c r="AB49002">
        <v>0</v>
      </c>
      <c r="AC49002">
        <v>0</v>
      </c>
      <c r="AD49002">
        <v>0</v>
      </c>
      <c r="AE49002">
        <v>0</v>
      </c>
      <c r="AF49002">
        <v>0</v>
      </c>
      <c r="AG49002">
        <v>0</v>
      </c>
      <c r="AH49002">
        <v>0</v>
      </c>
      <c r="AI49002">
        <v>0</v>
      </c>
      <c r="AJ49002">
        <v>0</v>
      </c>
      <c r="AK49002">
        <v>0</v>
      </c>
      <c r="AL49002">
        <v>0</v>
      </c>
      <c r="AM49002">
        <v>0</v>
      </c>
    </row>
    <row r="49003" spans="1:39" x14ac:dyDescent="0.45">
      <c r="A49003" t="s">
        <v>179016</v>
      </c>
      <c r="B49003" t="s">
        <v>179017</v>
      </c>
      <c r="C49003" t="s">
        <v>179018</v>
      </c>
      <c r="D49003" t="s">
        <v>88</v>
      </c>
      <c r="E49003" t="s">
        <v>89</v>
      </c>
      <c r="F49003" t="s">
        <v>7726</v>
      </c>
      <c r="G49003" t="s">
        <v>57</v>
      </c>
      <c r="H49003" t="s">
        <v>46</v>
      </c>
      <c r="I49003" t="s">
        <v>58</v>
      </c>
      <c r="J49003" t="s">
        <v>198</v>
      </c>
      <c r="K49003" t="s">
        <v>199</v>
      </c>
      <c r="L49003">
        <v>3</v>
      </c>
      <c r="M49003" s="1">
        <v>40544</v>
      </c>
      <c r="N49003" s="2">
        <v>40544</v>
      </c>
      <c r="O49003" t="s">
        <v>528</v>
      </c>
      <c r="P49003">
        <v>2011</v>
      </c>
      <c r="Q49003" s="1">
        <v>40969</v>
      </c>
      <c r="R49003" s="1">
        <v>41689</v>
      </c>
      <c r="S49003">
        <v>6100000</v>
      </c>
      <c r="T49003">
        <v>20000000</v>
      </c>
      <c r="U49003">
        <v>0</v>
      </c>
      <c r="V49003">
        <v>0</v>
      </c>
      <c r="W49003">
        <v>0</v>
      </c>
      <c r="X49003">
        <v>0</v>
      </c>
      <c r="Y49003">
        <v>0</v>
      </c>
      <c r="Z49003">
        <v>0</v>
      </c>
      <c r="AA49003">
        <v>0</v>
      </c>
      <c r="AB49003">
        <v>0</v>
      </c>
      <c r="AC49003">
        <v>0</v>
      </c>
      <c r="AD49003">
        <v>0</v>
      </c>
      <c r="AE49003">
        <v>0</v>
      </c>
      <c r="AF49003">
        <v>20000000</v>
      </c>
      <c r="AG49003">
        <v>0</v>
      </c>
      <c r="AH49003">
        <v>0</v>
      </c>
      <c r="AI49003">
        <v>0</v>
      </c>
      <c r="AJ49003">
        <v>0</v>
      </c>
      <c r="AK49003">
        <v>0</v>
      </c>
      <c r="AL49003">
        <v>0</v>
      </c>
      <c r="AM49003">
        <v>0</v>
      </c>
    </row>
    <row r="49004" spans="1:39" x14ac:dyDescent="0.45">
      <c r="A49004" t="s">
        <v>179019</v>
      </c>
      <c r="B49004" t="s">
        <v>179020</v>
      </c>
      <c r="C49004" t="s">
        <v>179021</v>
      </c>
      <c r="D49004" t="s">
        <v>107</v>
      </c>
      <c r="E49004" t="s">
        <v>108</v>
      </c>
      <c r="F49004" t="s">
        <v>179022</v>
      </c>
      <c r="G49004" t="s">
        <v>57</v>
      </c>
      <c r="H49004" t="s">
        <v>46</v>
      </c>
      <c r="I49004" t="s">
        <v>136</v>
      </c>
      <c r="J49004" t="s">
        <v>1672</v>
      </c>
      <c r="K49004" t="s">
        <v>2370</v>
      </c>
      <c r="L49004">
        <v>3</v>
      </c>
      <c r="M49004" s="1">
        <v>41030</v>
      </c>
      <c r="N49004" s="2">
        <v>41030</v>
      </c>
      <c r="O49004" t="s">
        <v>50</v>
      </c>
      <c r="P49004">
        <v>2012</v>
      </c>
      <c r="Q49004" s="1">
        <v>41090</v>
      </c>
      <c r="R49004" s="1">
        <v>41604</v>
      </c>
      <c r="S49004">
        <v>0</v>
      </c>
      <c r="T49004">
        <v>450000</v>
      </c>
      <c r="U49004">
        <v>0</v>
      </c>
      <c r="V49004">
        <v>0</v>
      </c>
      <c r="W49004">
        <v>0</v>
      </c>
      <c r="X49004">
        <v>615294</v>
      </c>
      <c r="Y49004">
        <v>0</v>
      </c>
      <c r="Z49004">
        <v>0</v>
      </c>
      <c r="AA49004">
        <v>0</v>
      </c>
      <c r="AB49004">
        <v>0</v>
      </c>
      <c r="AC49004">
        <v>0</v>
      </c>
      <c r="AD49004">
        <v>0</v>
      </c>
      <c r="AE49004">
        <v>0</v>
      </c>
      <c r="AF49004">
        <v>0</v>
      </c>
      <c r="AG49004">
        <v>0</v>
      </c>
      <c r="AH49004">
        <v>0</v>
      </c>
      <c r="AI49004">
        <v>0</v>
      </c>
      <c r="AJ49004">
        <v>0</v>
      </c>
      <c r="AK49004">
        <v>0</v>
      </c>
      <c r="AL49004">
        <v>0</v>
      </c>
      <c r="AM49004">
        <v>0</v>
      </c>
    </row>
    <row r="49005" spans="1:39" x14ac:dyDescent="0.45">
      <c r="A49005" t="s">
        <v>179023</v>
      </c>
      <c r="B49005" t="s">
        <v>179024</v>
      </c>
      <c r="F49005" t="s">
        <v>179025</v>
      </c>
      <c r="G49005" t="s">
        <v>101</v>
      </c>
      <c r="L49005">
        <v>2</v>
      </c>
      <c r="Q49005" s="1">
        <v>40130</v>
      </c>
      <c r="R49005" s="1">
        <v>40617</v>
      </c>
      <c r="S49005">
        <v>0</v>
      </c>
      <c r="T49005">
        <v>10806952</v>
      </c>
      <c r="U49005">
        <v>0</v>
      </c>
      <c r="V49005">
        <v>0</v>
      </c>
      <c r="W49005">
        <v>0</v>
      </c>
      <c r="X49005">
        <v>0</v>
      </c>
      <c r="Y49005">
        <v>0</v>
      </c>
      <c r="Z49005">
        <v>0</v>
      </c>
      <c r="AA49005">
        <v>0</v>
      </c>
      <c r="AB49005">
        <v>0</v>
      </c>
      <c r="AC49005">
        <v>0</v>
      </c>
      <c r="AD49005">
        <v>0</v>
      </c>
      <c r="AE49005">
        <v>0</v>
      </c>
      <c r="AF49005">
        <v>10700000</v>
      </c>
      <c r="AG49005">
        <v>0</v>
      </c>
      <c r="AH49005">
        <v>0</v>
      </c>
      <c r="AI49005">
        <v>0</v>
      </c>
      <c r="AJ49005">
        <v>0</v>
      </c>
      <c r="AK49005">
        <v>0</v>
      </c>
      <c r="AL49005">
        <v>0</v>
      </c>
      <c r="AM49005">
        <v>0</v>
      </c>
    </row>
    <row r="49006" spans="1:39" x14ac:dyDescent="0.45">
      <c r="A49006" t="s">
        <v>179026</v>
      </c>
      <c r="B49006" t="s">
        <v>179027</v>
      </c>
      <c r="C49006" t="s">
        <v>179028</v>
      </c>
      <c r="D49006" t="s">
        <v>179029</v>
      </c>
      <c r="E49006" t="s">
        <v>11864</v>
      </c>
      <c r="F49006" t="s">
        <v>179030</v>
      </c>
      <c r="G49006" t="s">
        <v>45</v>
      </c>
      <c r="H49006" t="s">
        <v>46</v>
      </c>
      <c r="I49006" t="s">
        <v>58</v>
      </c>
      <c r="J49006" t="s">
        <v>198</v>
      </c>
      <c r="K49006" t="s">
        <v>1247</v>
      </c>
      <c r="L49006">
        <v>6</v>
      </c>
      <c r="M49006" s="1">
        <v>37622</v>
      </c>
      <c r="N49006" s="2">
        <v>37622</v>
      </c>
      <c r="O49006" t="s">
        <v>854</v>
      </c>
      <c r="P49006">
        <v>2003</v>
      </c>
      <c r="Q49006" s="1">
        <v>38509</v>
      </c>
      <c r="R49006" s="1">
        <v>40909</v>
      </c>
      <c r="S49006">
        <v>0</v>
      </c>
      <c r="T49006">
        <v>64630000</v>
      </c>
      <c r="U49006">
        <v>0</v>
      </c>
      <c r="V49006">
        <v>0</v>
      </c>
      <c r="W49006">
        <v>0</v>
      </c>
      <c r="X49006">
        <v>0</v>
      </c>
      <c r="Y49006">
        <v>0</v>
      </c>
      <c r="Z49006">
        <v>0</v>
      </c>
      <c r="AA49006">
        <v>0</v>
      </c>
      <c r="AB49006">
        <v>0</v>
      </c>
      <c r="AC49006">
        <v>0</v>
      </c>
      <c r="AD49006">
        <v>0</v>
      </c>
      <c r="AE49006">
        <v>0</v>
      </c>
      <c r="AF49006">
        <v>0</v>
      </c>
      <c r="AG49006">
        <v>11000000</v>
      </c>
      <c r="AH49006">
        <v>4500000</v>
      </c>
      <c r="AI49006">
        <v>0</v>
      </c>
      <c r="AJ49006">
        <v>30000000</v>
      </c>
      <c r="AK49006">
        <v>0</v>
      </c>
      <c r="AL49006">
        <v>0</v>
      </c>
      <c r="AM49006">
        <v>0</v>
      </c>
    </row>
    <row r="49007" spans="1:39" x14ac:dyDescent="0.45">
      <c r="A49007" t="s">
        <v>179031</v>
      </c>
      <c r="B49007" t="s">
        <v>179032</v>
      </c>
      <c r="C49007" t="s">
        <v>179033</v>
      </c>
      <c r="D49007" t="s">
        <v>179034</v>
      </c>
      <c r="E49007" t="s">
        <v>316</v>
      </c>
      <c r="F49007" s="3">
        <v>30000</v>
      </c>
      <c r="G49007" t="s">
        <v>57</v>
      </c>
      <c r="H49007" t="s">
        <v>46</v>
      </c>
      <c r="I49007" t="s">
        <v>58</v>
      </c>
      <c r="J49007" t="s">
        <v>198</v>
      </c>
      <c r="K49007" t="s">
        <v>199</v>
      </c>
      <c r="L49007">
        <v>1</v>
      </c>
      <c r="Q49007" s="1">
        <v>41883</v>
      </c>
      <c r="R49007" s="1">
        <v>41883</v>
      </c>
      <c r="S49007">
        <v>30000</v>
      </c>
      <c r="T49007">
        <v>0</v>
      </c>
      <c r="U49007">
        <v>0</v>
      </c>
      <c r="V49007">
        <v>0</v>
      </c>
      <c r="W49007">
        <v>0</v>
      </c>
      <c r="X49007">
        <v>0</v>
      </c>
      <c r="Y49007">
        <v>0</v>
      </c>
      <c r="Z49007">
        <v>0</v>
      </c>
      <c r="AA49007">
        <v>0</v>
      </c>
      <c r="AB49007">
        <v>0</v>
      </c>
      <c r="AC49007">
        <v>0</v>
      </c>
      <c r="AD49007">
        <v>0</v>
      </c>
      <c r="AE49007">
        <v>0</v>
      </c>
      <c r="AF49007">
        <v>0</v>
      </c>
      <c r="AG49007">
        <v>0</v>
      </c>
      <c r="AH49007">
        <v>0</v>
      </c>
      <c r="AI49007">
        <v>0</v>
      </c>
      <c r="AJ49007">
        <v>0</v>
      </c>
      <c r="AK49007">
        <v>0</v>
      </c>
      <c r="AL49007">
        <v>0</v>
      </c>
      <c r="AM49007">
        <v>0</v>
      </c>
    </row>
    <row r="49008" spans="1:39" x14ac:dyDescent="0.45">
      <c r="A49008" t="s">
        <v>179035</v>
      </c>
      <c r="B49008" t="s">
        <v>179036</v>
      </c>
      <c r="C49008" t="s">
        <v>179037</v>
      </c>
      <c r="D49008" t="s">
        <v>653</v>
      </c>
      <c r="E49008" t="s">
        <v>343</v>
      </c>
      <c r="F49008" t="s">
        <v>179038</v>
      </c>
      <c r="G49008" t="s">
        <v>57</v>
      </c>
      <c r="H49008" t="s">
        <v>46</v>
      </c>
      <c r="I49008" t="s">
        <v>58</v>
      </c>
      <c r="J49008" t="s">
        <v>198</v>
      </c>
      <c r="K49008" t="s">
        <v>199</v>
      </c>
      <c r="L49008">
        <v>2</v>
      </c>
      <c r="M49008" s="1">
        <v>40544</v>
      </c>
      <c r="N49008" s="2">
        <v>40544</v>
      </c>
      <c r="O49008" t="s">
        <v>528</v>
      </c>
      <c r="P49008">
        <v>2011</v>
      </c>
      <c r="Q49008" s="1">
        <v>41289</v>
      </c>
      <c r="R49008" s="1">
        <v>41673</v>
      </c>
      <c r="S49008">
        <v>0</v>
      </c>
      <c r="T49008">
        <v>1497189</v>
      </c>
      <c r="U49008">
        <v>0</v>
      </c>
      <c r="V49008">
        <v>0</v>
      </c>
      <c r="W49008">
        <v>0</v>
      </c>
      <c r="X49008">
        <v>170000</v>
      </c>
      <c r="Y49008">
        <v>0</v>
      </c>
      <c r="Z49008">
        <v>0</v>
      </c>
      <c r="AA49008">
        <v>0</v>
      </c>
      <c r="AB49008">
        <v>0</v>
      </c>
      <c r="AC49008">
        <v>0</v>
      </c>
      <c r="AD49008">
        <v>0</v>
      </c>
      <c r="AE49008">
        <v>0</v>
      </c>
      <c r="AF49008">
        <v>0</v>
      </c>
      <c r="AG49008">
        <v>0</v>
      </c>
      <c r="AH49008">
        <v>0</v>
      </c>
      <c r="AI49008">
        <v>0</v>
      </c>
      <c r="AJ49008">
        <v>0</v>
      </c>
      <c r="AK49008">
        <v>0</v>
      </c>
      <c r="AL49008">
        <v>0</v>
      </c>
      <c r="AM49008">
        <v>0</v>
      </c>
    </row>
    <row r="49009" spans="1:39" x14ac:dyDescent="0.45">
      <c r="A49009" t="s">
        <v>179039</v>
      </c>
      <c r="B49009" t="s">
        <v>179040</v>
      </c>
      <c r="C49009" t="s">
        <v>179041</v>
      </c>
      <c r="D49009" t="s">
        <v>653</v>
      </c>
      <c r="E49009" t="s">
        <v>343</v>
      </c>
      <c r="F49009" t="s">
        <v>187</v>
      </c>
      <c r="G49009" t="s">
        <v>101</v>
      </c>
      <c r="H49009" t="s">
        <v>46</v>
      </c>
      <c r="I49009" t="s">
        <v>58</v>
      </c>
      <c r="J49009" t="s">
        <v>198</v>
      </c>
      <c r="K49009" t="s">
        <v>833</v>
      </c>
      <c r="L49009">
        <v>1</v>
      </c>
      <c r="M49009" s="1">
        <v>39526</v>
      </c>
      <c r="N49009" s="2">
        <v>39508</v>
      </c>
      <c r="O49009" t="s">
        <v>181</v>
      </c>
      <c r="P49009">
        <v>2008</v>
      </c>
      <c r="Q49009" s="1">
        <v>39569</v>
      </c>
      <c r="R49009" s="1">
        <v>39569</v>
      </c>
      <c r="S49009">
        <v>0</v>
      </c>
      <c r="T49009">
        <v>0</v>
      </c>
      <c r="U49009">
        <v>0</v>
      </c>
      <c r="V49009">
        <v>0</v>
      </c>
      <c r="W49009">
        <v>0</v>
      </c>
      <c r="X49009">
        <v>0</v>
      </c>
      <c r="Y49009">
        <v>500000</v>
      </c>
      <c r="Z49009">
        <v>0</v>
      </c>
      <c r="AA49009">
        <v>0</v>
      </c>
      <c r="AB49009">
        <v>0</v>
      </c>
      <c r="AC49009">
        <v>0</v>
      </c>
      <c r="AD49009">
        <v>0</v>
      </c>
      <c r="AE49009">
        <v>0</v>
      </c>
      <c r="AF49009">
        <v>0</v>
      </c>
      <c r="AG49009">
        <v>0</v>
      </c>
      <c r="AH49009">
        <v>0</v>
      </c>
      <c r="AI49009">
        <v>0</v>
      </c>
      <c r="AJ49009">
        <v>0</v>
      </c>
      <c r="AK49009">
        <v>0</v>
      </c>
      <c r="AL49009">
        <v>0</v>
      </c>
      <c r="AM49009">
        <v>0</v>
      </c>
    </row>
    <row r="49010" spans="1:39" x14ac:dyDescent="0.45">
      <c r="A49010" t="s">
        <v>179042</v>
      </c>
      <c r="B49010" t="s">
        <v>179043</v>
      </c>
      <c r="C49010" t="s">
        <v>179044</v>
      </c>
      <c r="D49010" t="s">
        <v>389</v>
      </c>
      <c r="E49010" t="s">
        <v>390</v>
      </c>
      <c r="F49010" t="s">
        <v>179045</v>
      </c>
      <c r="G49010" t="s">
        <v>57</v>
      </c>
      <c r="H49010" t="s">
        <v>2003</v>
      </c>
      <c r="J49010" t="s">
        <v>2004</v>
      </c>
      <c r="K49010" t="s">
        <v>2004</v>
      </c>
      <c r="L49010">
        <v>1</v>
      </c>
      <c r="M49010" s="1">
        <v>39083</v>
      </c>
      <c r="N49010" s="2">
        <v>39083</v>
      </c>
      <c r="O49010" t="s">
        <v>110</v>
      </c>
      <c r="P49010">
        <v>2007</v>
      </c>
      <c r="Q49010" s="1">
        <v>41170</v>
      </c>
      <c r="R49010" s="1">
        <v>41170</v>
      </c>
      <c r="S49010">
        <v>0</v>
      </c>
      <c r="T49010">
        <v>16970200</v>
      </c>
      <c r="U49010">
        <v>0</v>
      </c>
      <c r="V49010">
        <v>0</v>
      </c>
      <c r="W49010">
        <v>0</v>
      </c>
      <c r="X49010">
        <v>0</v>
      </c>
      <c r="Y49010">
        <v>0</v>
      </c>
      <c r="Z49010">
        <v>0</v>
      </c>
      <c r="AA49010">
        <v>0</v>
      </c>
      <c r="AB49010">
        <v>0</v>
      </c>
      <c r="AC49010">
        <v>0</v>
      </c>
      <c r="AD49010">
        <v>0</v>
      </c>
      <c r="AE49010">
        <v>0</v>
      </c>
      <c r="AF49010">
        <v>0</v>
      </c>
      <c r="AG49010">
        <v>0</v>
      </c>
      <c r="AH49010">
        <v>0</v>
      </c>
      <c r="AI49010">
        <v>0</v>
      </c>
      <c r="AJ49010">
        <v>0</v>
      </c>
      <c r="AK49010">
        <v>0</v>
      </c>
      <c r="AL49010">
        <v>0</v>
      </c>
      <c r="AM49010">
        <v>0</v>
      </c>
    </row>
    <row r="49011" spans="1:39" x14ac:dyDescent="0.45">
      <c r="A49011" t="s">
        <v>179046</v>
      </c>
      <c r="B49011" t="s">
        <v>179047</v>
      </c>
      <c r="C49011" t="s">
        <v>179048</v>
      </c>
      <c r="F49011" t="s">
        <v>179049</v>
      </c>
      <c r="G49011" t="s">
        <v>57</v>
      </c>
      <c r="H49011" t="s">
        <v>214</v>
      </c>
      <c r="J49011" t="s">
        <v>215</v>
      </c>
      <c r="K49011" t="s">
        <v>215</v>
      </c>
      <c r="L49011">
        <v>1</v>
      </c>
      <c r="M49011" s="1">
        <v>40909</v>
      </c>
      <c r="N49011" s="2">
        <v>40909</v>
      </c>
      <c r="O49011" t="s">
        <v>132</v>
      </c>
      <c r="P49011">
        <v>2012</v>
      </c>
      <c r="Q49011" s="1">
        <v>41518</v>
      </c>
      <c r="R49011" s="1">
        <v>41518</v>
      </c>
      <c r="S49011">
        <v>0</v>
      </c>
      <c r="T49011">
        <v>0</v>
      </c>
      <c r="U49011">
        <v>0</v>
      </c>
      <c r="V49011">
        <v>0</v>
      </c>
      <c r="W49011">
        <v>0</v>
      </c>
      <c r="X49011">
        <v>0</v>
      </c>
      <c r="Y49011">
        <v>429564</v>
      </c>
      <c r="Z49011">
        <v>0</v>
      </c>
      <c r="AA49011">
        <v>0</v>
      </c>
      <c r="AB49011">
        <v>0</v>
      </c>
      <c r="AC49011">
        <v>0</v>
      </c>
      <c r="AD49011">
        <v>0</v>
      </c>
      <c r="AE49011">
        <v>0</v>
      </c>
      <c r="AF49011">
        <v>0</v>
      </c>
      <c r="AG49011">
        <v>0</v>
      </c>
      <c r="AH49011">
        <v>0</v>
      </c>
      <c r="AI49011">
        <v>0</v>
      </c>
      <c r="AJ49011">
        <v>0</v>
      </c>
      <c r="AK49011">
        <v>0</v>
      </c>
      <c r="AL49011">
        <v>0</v>
      </c>
      <c r="AM49011">
        <v>0</v>
      </c>
    </row>
    <row r="49012" spans="1:39" x14ac:dyDescent="0.45">
      <c r="A49012" t="s">
        <v>179050</v>
      </c>
      <c r="B49012" t="s">
        <v>179051</v>
      </c>
      <c r="C49012" t="s">
        <v>179052</v>
      </c>
      <c r="D49012" t="s">
        <v>179053</v>
      </c>
      <c r="E49012" t="s">
        <v>449</v>
      </c>
      <c r="F49012" s="3">
        <v>74447</v>
      </c>
      <c r="G49012" t="s">
        <v>57</v>
      </c>
      <c r="H49012" t="s">
        <v>664</v>
      </c>
      <c r="J49012" t="s">
        <v>665</v>
      </c>
      <c r="K49012" t="s">
        <v>665</v>
      </c>
      <c r="L49012">
        <v>2</v>
      </c>
      <c r="M49012" s="1">
        <v>41659</v>
      </c>
      <c r="N49012" s="2">
        <v>41640</v>
      </c>
      <c r="O49012" t="s">
        <v>84</v>
      </c>
      <c r="P49012">
        <v>2014</v>
      </c>
      <c r="Q49012" s="1">
        <v>41548</v>
      </c>
      <c r="R49012" s="1">
        <v>41659</v>
      </c>
      <c r="S49012">
        <v>74447</v>
      </c>
      <c r="T49012">
        <v>0</v>
      </c>
      <c r="U49012">
        <v>0</v>
      </c>
      <c r="V49012">
        <v>0</v>
      </c>
      <c r="W49012">
        <v>0</v>
      </c>
      <c r="X49012">
        <v>0</v>
      </c>
      <c r="Y49012">
        <v>0</v>
      </c>
      <c r="Z49012">
        <v>0</v>
      </c>
      <c r="AA49012">
        <v>0</v>
      </c>
      <c r="AB49012">
        <v>0</v>
      </c>
      <c r="AC49012">
        <v>0</v>
      </c>
      <c r="AD49012">
        <v>0</v>
      </c>
      <c r="AE49012">
        <v>0</v>
      </c>
      <c r="AF49012">
        <v>0</v>
      </c>
      <c r="AG49012">
        <v>0</v>
      </c>
      <c r="AH49012">
        <v>0</v>
      </c>
      <c r="AI49012">
        <v>0</v>
      </c>
      <c r="AJ49012">
        <v>0</v>
      </c>
      <c r="AK49012">
        <v>0</v>
      </c>
      <c r="AL49012">
        <v>0</v>
      </c>
      <c r="AM49012">
        <v>0</v>
      </c>
    </row>
    <row r="49013" spans="1:39" x14ac:dyDescent="0.45">
      <c r="A49013" t="s">
        <v>179054</v>
      </c>
      <c r="B49013" t="s">
        <v>179055</v>
      </c>
      <c r="C49013" t="s">
        <v>179056</v>
      </c>
      <c r="D49013" t="s">
        <v>293</v>
      </c>
      <c r="E49013" t="s">
        <v>294</v>
      </c>
      <c r="F49013" s="3">
        <v>25000</v>
      </c>
      <c r="G49013" t="s">
        <v>57</v>
      </c>
      <c r="H49013" t="s">
        <v>46</v>
      </c>
      <c r="I49013" t="s">
        <v>58</v>
      </c>
      <c r="J49013" t="s">
        <v>198</v>
      </c>
      <c r="K49013" t="s">
        <v>833</v>
      </c>
      <c r="L49013">
        <v>1</v>
      </c>
      <c r="M49013" s="1">
        <v>37987</v>
      </c>
      <c r="N49013" s="2">
        <v>37987</v>
      </c>
      <c r="O49013" t="s">
        <v>452</v>
      </c>
      <c r="P49013">
        <v>2004</v>
      </c>
      <c r="Q49013" s="1">
        <v>41411</v>
      </c>
      <c r="R49013" s="1">
        <v>41411</v>
      </c>
      <c r="S49013">
        <v>0</v>
      </c>
      <c r="T49013">
        <v>25000</v>
      </c>
      <c r="U49013">
        <v>0</v>
      </c>
      <c r="V49013">
        <v>0</v>
      </c>
      <c r="W49013">
        <v>0</v>
      </c>
      <c r="X49013">
        <v>0</v>
      </c>
      <c r="Y49013">
        <v>0</v>
      </c>
      <c r="Z49013">
        <v>0</v>
      </c>
      <c r="AA49013">
        <v>0</v>
      </c>
      <c r="AB49013">
        <v>0</v>
      </c>
      <c r="AC49013">
        <v>0</v>
      </c>
      <c r="AD49013">
        <v>0</v>
      </c>
      <c r="AE49013">
        <v>0</v>
      </c>
      <c r="AF49013">
        <v>0</v>
      </c>
      <c r="AG49013">
        <v>0</v>
      </c>
      <c r="AH49013">
        <v>0</v>
      </c>
      <c r="AI49013">
        <v>0</v>
      </c>
      <c r="AJ49013">
        <v>0</v>
      </c>
      <c r="AK49013">
        <v>0</v>
      </c>
      <c r="AL49013">
        <v>0</v>
      </c>
      <c r="AM49013">
        <v>0</v>
      </c>
    </row>
    <row r="49014" spans="1:39" x14ac:dyDescent="0.45">
      <c r="A49014" t="s">
        <v>179057</v>
      </c>
      <c r="B49014" t="s">
        <v>179058</v>
      </c>
      <c r="C49014" t="s">
        <v>179059</v>
      </c>
      <c r="D49014" t="s">
        <v>179060</v>
      </c>
      <c r="E49014" t="s">
        <v>1497</v>
      </c>
      <c r="F49014" t="s">
        <v>714</v>
      </c>
      <c r="G49014" t="s">
        <v>101</v>
      </c>
      <c r="H49014" t="s">
        <v>46</v>
      </c>
      <c r="I49014" t="s">
        <v>58</v>
      </c>
      <c r="J49014" t="s">
        <v>198</v>
      </c>
      <c r="K49014" t="s">
        <v>199</v>
      </c>
      <c r="L49014">
        <v>1</v>
      </c>
      <c r="M49014" s="1">
        <v>39692</v>
      </c>
      <c r="N49014" s="2">
        <v>39692</v>
      </c>
      <c r="O49014" t="s">
        <v>2173</v>
      </c>
      <c r="P49014">
        <v>2008</v>
      </c>
      <c r="Q49014" s="1">
        <v>39692</v>
      </c>
      <c r="R49014" s="1">
        <v>39692</v>
      </c>
      <c r="S49014">
        <v>250000</v>
      </c>
      <c r="T49014">
        <v>0</v>
      </c>
      <c r="U49014">
        <v>0</v>
      </c>
      <c r="V49014">
        <v>0</v>
      </c>
      <c r="W49014">
        <v>0</v>
      </c>
      <c r="X49014">
        <v>0</v>
      </c>
      <c r="Y49014">
        <v>0</v>
      </c>
      <c r="Z49014">
        <v>0</v>
      </c>
      <c r="AA49014">
        <v>0</v>
      </c>
      <c r="AB49014">
        <v>0</v>
      </c>
      <c r="AC49014">
        <v>0</v>
      </c>
      <c r="AD49014">
        <v>0</v>
      </c>
      <c r="AE49014">
        <v>0</v>
      </c>
      <c r="AF49014">
        <v>0</v>
      </c>
      <c r="AG49014">
        <v>0</v>
      </c>
      <c r="AH49014">
        <v>0</v>
      </c>
      <c r="AI49014">
        <v>0</v>
      </c>
      <c r="AJ49014">
        <v>0</v>
      </c>
      <c r="AK49014">
        <v>0</v>
      </c>
      <c r="AL49014">
        <v>0</v>
      </c>
      <c r="AM49014">
        <v>0</v>
      </c>
    </row>
    <row r="49015" spans="1:39" x14ac:dyDescent="0.45">
      <c r="A49015" t="s">
        <v>179061</v>
      </c>
      <c r="B49015" t="s">
        <v>179062</v>
      </c>
      <c r="D49015" t="s">
        <v>107</v>
      </c>
      <c r="E49015" t="s">
        <v>108</v>
      </c>
      <c r="F49015" s="3">
        <v>15000</v>
      </c>
      <c r="G49015" t="s">
        <v>45</v>
      </c>
      <c r="L49015">
        <v>1</v>
      </c>
      <c r="Q49015" s="1">
        <v>39083</v>
      </c>
      <c r="R49015" s="1">
        <v>39083</v>
      </c>
      <c r="S49015">
        <v>15000</v>
      </c>
      <c r="T49015">
        <v>0</v>
      </c>
      <c r="U49015">
        <v>0</v>
      </c>
      <c r="V49015">
        <v>0</v>
      </c>
      <c r="W49015">
        <v>0</v>
      </c>
      <c r="X49015">
        <v>0</v>
      </c>
      <c r="Y49015">
        <v>0</v>
      </c>
      <c r="Z49015">
        <v>0</v>
      </c>
      <c r="AA49015">
        <v>0</v>
      </c>
      <c r="AB49015">
        <v>0</v>
      </c>
      <c r="AC49015">
        <v>0</v>
      </c>
      <c r="AD49015">
        <v>0</v>
      </c>
      <c r="AE49015">
        <v>0</v>
      </c>
      <c r="AF49015">
        <v>0</v>
      </c>
      <c r="AG49015">
        <v>0</v>
      </c>
      <c r="AH49015">
        <v>0</v>
      </c>
      <c r="AI49015">
        <v>0</v>
      </c>
      <c r="AJ49015">
        <v>0</v>
      </c>
      <c r="AK49015">
        <v>0</v>
      </c>
      <c r="AL49015">
        <v>0</v>
      </c>
      <c r="AM49015">
        <v>0</v>
      </c>
    </row>
    <row r="49016" spans="1:39" x14ac:dyDescent="0.45">
      <c r="A49016" t="s">
        <v>179063</v>
      </c>
      <c r="B49016" t="s">
        <v>179064</v>
      </c>
      <c r="C49016" t="s">
        <v>179065</v>
      </c>
      <c r="F49016" t="s">
        <v>73</v>
      </c>
      <c r="G49016" t="s">
        <v>57</v>
      </c>
      <c r="H49016" t="s">
        <v>46</v>
      </c>
      <c r="I49016" t="s">
        <v>58</v>
      </c>
      <c r="J49016" t="s">
        <v>198</v>
      </c>
      <c r="K49016" t="s">
        <v>833</v>
      </c>
      <c r="L49016">
        <v>1</v>
      </c>
      <c r="Q49016" s="1">
        <v>41891</v>
      </c>
      <c r="R49016" s="1">
        <v>41891</v>
      </c>
      <c r="S49016">
        <v>1500000</v>
      </c>
      <c r="T49016">
        <v>0</v>
      </c>
      <c r="U49016">
        <v>0</v>
      </c>
      <c r="V49016">
        <v>0</v>
      </c>
      <c r="W49016">
        <v>0</v>
      </c>
      <c r="X49016">
        <v>0</v>
      </c>
      <c r="Y49016">
        <v>0</v>
      </c>
      <c r="Z49016">
        <v>0</v>
      </c>
      <c r="AA49016">
        <v>0</v>
      </c>
      <c r="AB49016">
        <v>0</v>
      </c>
      <c r="AC49016">
        <v>0</v>
      </c>
      <c r="AD49016">
        <v>0</v>
      </c>
      <c r="AE49016">
        <v>0</v>
      </c>
      <c r="AF49016">
        <v>0</v>
      </c>
      <c r="AG49016">
        <v>0</v>
      </c>
      <c r="AH49016">
        <v>0</v>
      </c>
      <c r="AI49016">
        <v>0</v>
      </c>
      <c r="AJ49016">
        <v>0</v>
      </c>
      <c r="AK49016">
        <v>0</v>
      </c>
      <c r="AL49016">
        <v>0</v>
      </c>
      <c r="AM49016">
        <v>0</v>
      </c>
    </row>
    <row r="49017" spans="1:39" x14ac:dyDescent="0.45">
      <c r="A49017" t="s">
        <v>179066</v>
      </c>
      <c r="B49017" t="s">
        <v>179067</v>
      </c>
      <c r="C49017" t="s">
        <v>179068</v>
      </c>
      <c r="D49017" t="s">
        <v>179069</v>
      </c>
      <c r="E49017" t="s">
        <v>11381</v>
      </c>
      <c r="F49017" t="s">
        <v>179070</v>
      </c>
      <c r="G49017" t="s">
        <v>57</v>
      </c>
      <c r="H49017" t="s">
        <v>214</v>
      </c>
      <c r="J49017" t="s">
        <v>78526</v>
      </c>
      <c r="K49017" t="s">
        <v>78526</v>
      </c>
      <c r="L49017">
        <v>1</v>
      </c>
      <c r="M49017" s="1">
        <v>39969</v>
      </c>
      <c r="N49017" s="2">
        <v>39965</v>
      </c>
      <c r="O49017" t="s">
        <v>269</v>
      </c>
      <c r="P49017">
        <v>2009</v>
      </c>
      <c r="Q49017" s="1">
        <v>39969</v>
      </c>
      <c r="R49017" s="1">
        <v>39969</v>
      </c>
      <c r="S49017">
        <v>0</v>
      </c>
      <c r="T49017">
        <v>0</v>
      </c>
      <c r="U49017">
        <v>0</v>
      </c>
      <c r="V49017">
        <v>0</v>
      </c>
      <c r="W49017">
        <v>0</v>
      </c>
      <c r="X49017">
        <v>0</v>
      </c>
      <c r="Y49017">
        <v>106327</v>
      </c>
      <c r="Z49017">
        <v>0</v>
      </c>
      <c r="AA49017">
        <v>0</v>
      </c>
      <c r="AB49017">
        <v>0</v>
      </c>
      <c r="AC49017">
        <v>0</v>
      </c>
      <c r="AD49017">
        <v>0</v>
      </c>
      <c r="AE49017">
        <v>0</v>
      </c>
      <c r="AF49017">
        <v>0</v>
      </c>
      <c r="AG49017">
        <v>0</v>
      </c>
      <c r="AH49017">
        <v>0</v>
      </c>
      <c r="AI49017">
        <v>0</v>
      </c>
      <c r="AJ49017">
        <v>0</v>
      </c>
      <c r="AK49017">
        <v>0</v>
      </c>
      <c r="AL49017">
        <v>0</v>
      </c>
      <c r="AM49017">
        <v>0</v>
      </c>
    </row>
    <row r="49018" spans="1:39" x14ac:dyDescent="0.45">
      <c r="A49018" t="s">
        <v>179071</v>
      </c>
      <c r="B49018" t="s">
        <v>179072</v>
      </c>
      <c r="C49018" t="s">
        <v>179073</v>
      </c>
      <c r="D49018" t="s">
        <v>179074</v>
      </c>
      <c r="E49018" t="s">
        <v>8992</v>
      </c>
      <c r="F49018" t="s">
        <v>6187</v>
      </c>
      <c r="G49018" t="s">
        <v>57</v>
      </c>
      <c r="H49018" t="s">
        <v>46</v>
      </c>
      <c r="I49018" t="s">
        <v>91</v>
      </c>
      <c r="J49018" t="s">
        <v>156</v>
      </c>
      <c r="K49018" t="s">
        <v>25599</v>
      </c>
      <c r="L49018">
        <v>3</v>
      </c>
      <c r="M49018" s="1">
        <v>40544</v>
      </c>
      <c r="N49018" s="2">
        <v>40544</v>
      </c>
      <c r="O49018" t="s">
        <v>528</v>
      </c>
      <c r="P49018">
        <v>2011</v>
      </c>
      <c r="Q49018" s="1">
        <v>40544</v>
      </c>
      <c r="R49018" s="1">
        <v>41849</v>
      </c>
      <c r="S49018">
        <v>0</v>
      </c>
      <c r="T49018">
        <v>2100000</v>
      </c>
      <c r="U49018">
        <v>0</v>
      </c>
      <c r="V49018">
        <v>0</v>
      </c>
      <c r="W49018">
        <v>0</v>
      </c>
      <c r="X49018">
        <v>700000</v>
      </c>
      <c r="Y49018">
        <v>1500000</v>
      </c>
      <c r="Z49018">
        <v>0</v>
      </c>
      <c r="AA49018">
        <v>0</v>
      </c>
      <c r="AB49018">
        <v>0</v>
      </c>
      <c r="AC49018">
        <v>0</v>
      </c>
      <c r="AD49018">
        <v>0</v>
      </c>
      <c r="AE49018">
        <v>0</v>
      </c>
      <c r="AF49018">
        <v>2100000</v>
      </c>
      <c r="AG49018">
        <v>0</v>
      </c>
      <c r="AH49018">
        <v>0</v>
      </c>
      <c r="AI49018">
        <v>0</v>
      </c>
      <c r="AJ49018">
        <v>0</v>
      </c>
      <c r="AK49018">
        <v>0</v>
      </c>
      <c r="AL49018">
        <v>0</v>
      </c>
      <c r="AM49018">
        <v>0</v>
      </c>
    </row>
    <row r="49019" spans="1:39" x14ac:dyDescent="0.45">
      <c r="A49019" t="s">
        <v>179075</v>
      </c>
      <c r="B49019" t="s">
        <v>179076</v>
      </c>
      <c r="C49019" t="s">
        <v>179077</v>
      </c>
      <c r="D49019" t="s">
        <v>161</v>
      </c>
      <c r="E49019" t="s">
        <v>162</v>
      </c>
      <c r="F49019" t="s">
        <v>114</v>
      </c>
      <c r="G49019" t="s">
        <v>57</v>
      </c>
      <c r="H49019" t="s">
        <v>46</v>
      </c>
      <c r="I49019" t="s">
        <v>2759</v>
      </c>
      <c r="J49019" t="s">
        <v>2760</v>
      </c>
      <c r="K49019" t="s">
        <v>3031</v>
      </c>
      <c r="L49019">
        <v>1</v>
      </c>
      <c r="M49019" s="1">
        <v>39650</v>
      </c>
      <c r="N49019" s="2">
        <v>39630</v>
      </c>
      <c r="O49019" t="s">
        <v>2173</v>
      </c>
      <c r="P49019">
        <v>2008</v>
      </c>
      <c r="Q49019" s="1">
        <v>40989</v>
      </c>
      <c r="R49019" s="1">
        <v>40989</v>
      </c>
      <c r="S49019">
        <v>0</v>
      </c>
      <c r="T49019">
        <v>0</v>
      </c>
      <c r="U49019">
        <v>0</v>
      </c>
      <c r="V49019">
        <v>0</v>
      </c>
      <c r="W49019">
        <v>0</v>
      </c>
      <c r="X49019">
        <v>0</v>
      </c>
      <c r="Y49019">
        <v>0</v>
      </c>
      <c r="Z49019">
        <v>0</v>
      </c>
      <c r="AA49019">
        <v>0</v>
      </c>
      <c r="AB49019">
        <v>0</v>
      </c>
      <c r="AC49019">
        <v>0</v>
      </c>
      <c r="AD49019">
        <v>0</v>
      </c>
      <c r="AE49019">
        <v>0</v>
      </c>
      <c r="AF49019">
        <v>0</v>
      </c>
      <c r="AG49019">
        <v>0</v>
      </c>
      <c r="AH49019">
        <v>0</v>
      </c>
      <c r="AI49019">
        <v>0</v>
      </c>
      <c r="AJ49019">
        <v>0</v>
      </c>
      <c r="AK49019">
        <v>0</v>
      </c>
      <c r="AL49019">
        <v>0</v>
      </c>
      <c r="AM49019">
        <v>0</v>
      </c>
    </row>
    <row r="49020" spans="1:39" x14ac:dyDescent="0.45">
      <c r="A49020" t="s">
        <v>179078</v>
      </c>
      <c r="B49020" t="s">
        <v>179079</v>
      </c>
      <c r="C49020" t="s">
        <v>179080</v>
      </c>
      <c r="D49020" t="s">
        <v>179081</v>
      </c>
      <c r="E49020" t="s">
        <v>248</v>
      </c>
      <c r="F49020" t="s">
        <v>179082</v>
      </c>
      <c r="G49020" t="s">
        <v>57</v>
      </c>
      <c r="H49020" t="s">
        <v>46</v>
      </c>
      <c r="I49020" t="s">
        <v>47</v>
      </c>
      <c r="J49020" t="s">
        <v>48</v>
      </c>
      <c r="K49020" t="s">
        <v>25835</v>
      </c>
      <c r="L49020">
        <v>2</v>
      </c>
      <c r="M49020" s="1">
        <v>40374</v>
      </c>
      <c r="N49020" s="2">
        <v>40360</v>
      </c>
      <c r="O49020" t="s">
        <v>200</v>
      </c>
      <c r="P49020">
        <v>2010</v>
      </c>
      <c r="Q49020" s="1">
        <v>40909</v>
      </c>
      <c r="R49020" s="1">
        <v>41630</v>
      </c>
      <c r="S49020">
        <v>388436</v>
      </c>
      <c r="T49020">
        <v>3000000</v>
      </c>
      <c r="U49020">
        <v>0</v>
      </c>
      <c r="V49020">
        <v>0</v>
      </c>
      <c r="W49020">
        <v>0</v>
      </c>
      <c r="X49020">
        <v>0</v>
      </c>
      <c r="Y49020">
        <v>0</v>
      </c>
      <c r="Z49020">
        <v>0</v>
      </c>
      <c r="AA49020">
        <v>0</v>
      </c>
      <c r="AB49020">
        <v>0</v>
      </c>
      <c r="AC49020">
        <v>0</v>
      </c>
      <c r="AD49020">
        <v>0</v>
      </c>
      <c r="AE49020">
        <v>0</v>
      </c>
      <c r="AF49020">
        <v>3000000</v>
      </c>
      <c r="AG49020">
        <v>0</v>
      </c>
      <c r="AH49020">
        <v>0</v>
      </c>
      <c r="AI49020">
        <v>0</v>
      </c>
      <c r="AJ49020">
        <v>0</v>
      </c>
      <c r="AK49020">
        <v>0</v>
      </c>
      <c r="AL49020">
        <v>0</v>
      </c>
      <c r="AM49020">
        <v>0</v>
      </c>
    </row>
    <row r="49021" spans="1:39" x14ac:dyDescent="0.45">
      <c r="A49021" t="s">
        <v>179083</v>
      </c>
      <c r="B49021" t="s">
        <v>179084</v>
      </c>
      <c r="C49021" t="s">
        <v>179085</v>
      </c>
      <c r="D49021" t="s">
        <v>179086</v>
      </c>
      <c r="E49021" t="s">
        <v>3097</v>
      </c>
      <c r="F49021" t="s">
        <v>846</v>
      </c>
      <c r="G49021" t="s">
        <v>57</v>
      </c>
      <c r="H49021" t="s">
        <v>787</v>
      </c>
      <c r="J49021" t="s">
        <v>5717</v>
      </c>
      <c r="K49021" t="s">
        <v>5717</v>
      </c>
      <c r="L49021">
        <v>1</v>
      </c>
      <c r="M49021" s="1">
        <v>39448</v>
      </c>
      <c r="N49021" s="2">
        <v>39448</v>
      </c>
      <c r="O49021" t="s">
        <v>181</v>
      </c>
      <c r="P49021">
        <v>2008</v>
      </c>
      <c r="Q49021" s="1">
        <v>40879</v>
      </c>
      <c r="R49021" s="1">
        <v>40879</v>
      </c>
      <c r="S49021">
        <v>0</v>
      </c>
      <c r="T49021">
        <v>1000000</v>
      </c>
      <c r="U49021">
        <v>0</v>
      </c>
      <c r="V49021">
        <v>0</v>
      </c>
      <c r="W49021">
        <v>0</v>
      </c>
      <c r="X49021">
        <v>0</v>
      </c>
      <c r="Y49021">
        <v>0</v>
      </c>
      <c r="Z49021">
        <v>0</v>
      </c>
      <c r="AA49021">
        <v>0</v>
      </c>
      <c r="AB49021">
        <v>0</v>
      </c>
      <c r="AC49021">
        <v>0</v>
      </c>
      <c r="AD49021">
        <v>0</v>
      </c>
      <c r="AE49021">
        <v>0</v>
      </c>
      <c r="AF49021">
        <v>1000000</v>
      </c>
      <c r="AG49021">
        <v>0</v>
      </c>
      <c r="AH49021">
        <v>0</v>
      </c>
      <c r="AI49021">
        <v>0</v>
      </c>
      <c r="AJ49021">
        <v>0</v>
      </c>
      <c r="AK49021">
        <v>0</v>
      </c>
      <c r="AL49021">
        <v>0</v>
      </c>
      <c r="AM49021">
        <v>0</v>
      </c>
    </row>
    <row r="49022" spans="1:39" x14ac:dyDescent="0.45">
      <c r="A49022" t="s">
        <v>179087</v>
      </c>
      <c r="B49022" t="s">
        <v>179088</v>
      </c>
      <c r="C49022" t="s">
        <v>179089</v>
      </c>
      <c r="D49022" t="s">
        <v>1343</v>
      </c>
      <c r="E49022" t="s">
        <v>1344</v>
      </c>
      <c r="F49022" t="s">
        <v>179090</v>
      </c>
      <c r="G49022" t="s">
        <v>57</v>
      </c>
      <c r="H49022" t="s">
        <v>46</v>
      </c>
      <c r="I49022" t="s">
        <v>58</v>
      </c>
      <c r="J49022" t="s">
        <v>198</v>
      </c>
      <c r="K49022" t="s">
        <v>5333</v>
      </c>
      <c r="L49022">
        <v>7</v>
      </c>
      <c r="M49022" s="1">
        <v>38353</v>
      </c>
      <c r="N49022" s="2">
        <v>38353</v>
      </c>
      <c r="O49022" t="s">
        <v>464</v>
      </c>
      <c r="P49022">
        <v>2005</v>
      </c>
      <c r="Q49022" s="1">
        <v>39118</v>
      </c>
      <c r="R49022" s="1">
        <v>41618</v>
      </c>
      <c r="S49022">
        <v>0</v>
      </c>
      <c r="T49022">
        <v>87248005</v>
      </c>
      <c r="U49022">
        <v>0</v>
      </c>
      <c r="V49022">
        <v>0</v>
      </c>
      <c r="W49022">
        <v>0</v>
      </c>
      <c r="X49022">
        <v>9006768</v>
      </c>
      <c r="Y49022">
        <v>0</v>
      </c>
      <c r="Z49022">
        <v>0</v>
      </c>
      <c r="AA49022">
        <v>0</v>
      </c>
      <c r="AB49022">
        <v>0</v>
      </c>
      <c r="AC49022">
        <v>0</v>
      </c>
      <c r="AD49022">
        <v>0</v>
      </c>
      <c r="AE49022">
        <v>0</v>
      </c>
      <c r="AF49022">
        <v>5050000</v>
      </c>
      <c r="AG49022">
        <v>14999999</v>
      </c>
      <c r="AH49022">
        <v>30000000</v>
      </c>
      <c r="AI49022">
        <v>26198006</v>
      </c>
      <c r="AJ49022">
        <v>11000000</v>
      </c>
      <c r="AK49022">
        <v>0</v>
      </c>
      <c r="AL49022">
        <v>0</v>
      </c>
      <c r="AM49022">
        <v>0</v>
      </c>
    </row>
    <row r="49023" spans="1:39" x14ac:dyDescent="0.45">
      <c r="A49023" t="s">
        <v>179091</v>
      </c>
      <c r="B49023" t="s">
        <v>179092</v>
      </c>
      <c r="C49023" t="s">
        <v>179093</v>
      </c>
      <c r="D49023" t="s">
        <v>179094</v>
      </c>
      <c r="E49023" t="s">
        <v>3139</v>
      </c>
      <c r="F49023" t="s">
        <v>1534</v>
      </c>
      <c r="G49023" t="s">
        <v>57</v>
      </c>
      <c r="L49023">
        <v>1</v>
      </c>
      <c r="M49023" s="1">
        <v>41275</v>
      </c>
      <c r="N49023" s="2">
        <v>41275</v>
      </c>
      <c r="O49023" t="s">
        <v>164</v>
      </c>
      <c r="P49023">
        <v>2013</v>
      </c>
      <c r="Q49023" s="1">
        <v>41640</v>
      </c>
      <c r="R49023" s="1">
        <v>41640</v>
      </c>
      <c r="S49023">
        <v>0</v>
      </c>
      <c r="T49023">
        <v>0</v>
      </c>
      <c r="U49023">
        <v>0</v>
      </c>
      <c r="V49023">
        <v>0</v>
      </c>
      <c r="W49023">
        <v>0</v>
      </c>
      <c r="X49023">
        <v>0</v>
      </c>
      <c r="Y49023">
        <v>800000</v>
      </c>
      <c r="Z49023">
        <v>0</v>
      </c>
      <c r="AA49023">
        <v>0</v>
      </c>
      <c r="AB49023">
        <v>0</v>
      </c>
      <c r="AC49023">
        <v>0</v>
      </c>
      <c r="AD49023">
        <v>0</v>
      </c>
      <c r="AE49023">
        <v>0</v>
      </c>
      <c r="AF49023">
        <v>0</v>
      </c>
      <c r="AG49023">
        <v>0</v>
      </c>
      <c r="AH49023">
        <v>0</v>
      </c>
      <c r="AI49023">
        <v>0</v>
      </c>
      <c r="AJ49023">
        <v>0</v>
      </c>
      <c r="AK49023">
        <v>0</v>
      </c>
      <c r="AL49023">
        <v>0</v>
      </c>
      <c r="AM49023">
        <v>0</v>
      </c>
    </row>
    <row r="49024" spans="1:39" x14ac:dyDescent="0.45">
      <c r="A49024" t="s">
        <v>179095</v>
      </c>
      <c r="B49024" t="s">
        <v>179096</v>
      </c>
      <c r="C49024" t="s">
        <v>179097</v>
      </c>
      <c r="D49024" t="s">
        <v>247</v>
      </c>
      <c r="E49024" t="s">
        <v>248</v>
      </c>
      <c r="F49024" t="s">
        <v>179098</v>
      </c>
      <c r="G49024" t="s">
        <v>101</v>
      </c>
      <c r="H49024" t="s">
        <v>46</v>
      </c>
      <c r="I49024" t="s">
        <v>299</v>
      </c>
      <c r="J49024" t="s">
        <v>300</v>
      </c>
      <c r="K49024" t="s">
        <v>4118</v>
      </c>
      <c r="L49024">
        <v>6</v>
      </c>
      <c r="M49024" s="1">
        <v>37956</v>
      </c>
      <c r="N49024" s="2">
        <v>37956</v>
      </c>
      <c r="O49024" t="s">
        <v>14348</v>
      </c>
      <c r="P49024">
        <v>2003</v>
      </c>
      <c r="Q49024" s="1">
        <v>40162</v>
      </c>
      <c r="R49024" s="1">
        <v>41032</v>
      </c>
      <c r="S49024">
        <v>0</v>
      </c>
      <c r="T49024">
        <v>20638500</v>
      </c>
      <c r="U49024">
        <v>0</v>
      </c>
      <c r="V49024">
        <v>0</v>
      </c>
      <c r="W49024">
        <v>0</v>
      </c>
      <c r="X49024">
        <v>6500000</v>
      </c>
      <c r="Y49024">
        <v>0</v>
      </c>
      <c r="Z49024">
        <v>0</v>
      </c>
      <c r="AA49024">
        <v>0</v>
      </c>
      <c r="AB49024">
        <v>0</v>
      </c>
      <c r="AC49024">
        <v>0</v>
      </c>
      <c r="AD49024">
        <v>0</v>
      </c>
      <c r="AE49024">
        <v>0</v>
      </c>
      <c r="AF49024">
        <v>0</v>
      </c>
      <c r="AG49024">
        <v>0</v>
      </c>
      <c r="AH49024">
        <v>20638500</v>
      </c>
      <c r="AI49024">
        <v>0</v>
      </c>
      <c r="AJ49024">
        <v>0</v>
      </c>
      <c r="AK49024">
        <v>0</v>
      </c>
      <c r="AL49024">
        <v>0</v>
      </c>
      <c r="AM49024">
        <v>0</v>
      </c>
    </row>
    <row r="49025" spans="1:39" x14ac:dyDescent="0.45">
      <c r="A49025" t="s">
        <v>179099</v>
      </c>
      <c r="B49025" t="s">
        <v>179100</v>
      </c>
      <c r="C49025" t="s">
        <v>179101</v>
      </c>
      <c r="D49025" t="s">
        <v>293</v>
      </c>
      <c r="E49025" t="s">
        <v>294</v>
      </c>
      <c r="F49025" t="s">
        <v>114</v>
      </c>
      <c r="G49025" t="s">
        <v>57</v>
      </c>
      <c r="H49025" t="s">
        <v>46</v>
      </c>
      <c r="I49025" t="s">
        <v>994</v>
      </c>
      <c r="J49025" t="s">
        <v>995</v>
      </c>
      <c r="K49025" t="s">
        <v>995</v>
      </c>
      <c r="L49025">
        <v>1</v>
      </c>
      <c r="Q49025" s="1">
        <v>41450</v>
      </c>
      <c r="R49025" s="1">
        <v>41450</v>
      </c>
      <c r="S49025">
        <v>0</v>
      </c>
      <c r="T49025">
        <v>0</v>
      </c>
      <c r="U49025">
        <v>0</v>
      </c>
      <c r="V49025">
        <v>0</v>
      </c>
      <c r="W49025">
        <v>0</v>
      </c>
      <c r="X49025">
        <v>0</v>
      </c>
      <c r="Y49025">
        <v>0</v>
      </c>
      <c r="Z49025">
        <v>0</v>
      </c>
      <c r="AA49025">
        <v>0</v>
      </c>
      <c r="AB49025">
        <v>0</v>
      </c>
      <c r="AC49025">
        <v>0</v>
      </c>
      <c r="AD49025">
        <v>0</v>
      </c>
      <c r="AE49025">
        <v>0</v>
      </c>
      <c r="AF49025">
        <v>0</v>
      </c>
      <c r="AG49025">
        <v>0</v>
      </c>
      <c r="AH49025">
        <v>0</v>
      </c>
      <c r="AI49025">
        <v>0</v>
      </c>
      <c r="AJ49025">
        <v>0</v>
      </c>
      <c r="AK49025">
        <v>0</v>
      </c>
      <c r="AL49025">
        <v>0</v>
      </c>
      <c r="AM49025">
        <v>0</v>
      </c>
    </row>
    <row r="49026" spans="1:39" x14ac:dyDescent="0.45">
      <c r="A49026" t="s">
        <v>179102</v>
      </c>
      <c r="B49026" t="s">
        <v>179103</v>
      </c>
      <c r="C49026" t="s">
        <v>179104</v>
      </c>
      <c r="D49026" t="s">
        <v>293</v>
      </c>
      <c r="E49026" t="s">
        <v>294</v>
      </c>
      <c r="F49026" s="3">
        <v>40000</v>
      </c>
      <c r="G49026" t="s">
        <v>57</v>
      </c>
      <c r="H49026" t="s">
        <v>46</v>
      </c>
      <c r="I49026" t="s">
        <v>2594</v>
      </c>
      <c r="J49026" t="s">
        <v>7189</v>
      </c>
      <c r="K49026" t="s">
        <v>31163</v>
      </c>
      <c r="L49026">
        <v>1</v>
      </c>
      <c r="Q49026" s="1">
        <v>40288</v>
      </c>
      <c r="R49026" s="1">
        <v>40288</v>
      </c>
      <c r="S49026">
        <v>0</v>
      </c>
      <c r="T49026">
        <v>40000</v>
      </c>
      <c r="U49026">
        <v>0</v>
      </c>
      <c r="V49026">
        <v>0</v>
      </c>
      <c r="W49026">
        <v>0</v>
      </c>
      <c r="X49026">
        <v>0</v>
      </c>
      <c r="Y49026">
        <v>0</v>
      </c>
      <c r="Z49026">
        <v>0</v>
      </c>
      <c r="AA49026">
        <v>0</v>
      </c>
      <c r="AB49026">
        <v>0</v>
      </c>
      <c r="AC49026">
        <v>0</v>
      </c>
      <c r="AD49026">
        <v>0</v>
      </c>
      <c r="AE49026">
        <v>0</v>
      </c>
      <c r="AF49026">
        <v>0</v>
      </c>
      <c r="AG49026">
        <v>0</v>
      </c>
      <c r="AH49026">
        <v>0</v>
      </c>
      <c r="AI49026">
        <v>0</v>
      </c>
      <c r="AJ49026">
        <v>0</v>
      </c>
      <c r="AK49026">
        <v>0</v>
      </c>
      <c r="AL49026">
        <v>0</v>
      </c>
      <c r="AM49026">
        <v>0</v>
      </c>
    </row>
    <row r="49027" spans="1:39" x14ac:dyDescent="0.45">
      <c r="A49027" t="s">
        <v>179105</v>
      </c>
      <c r="B49027" t="s">
        <v>179106</v>
      </c>
      <c r="C49027" t="s">
        <v>179107</v>
      </c>
      <c r="D49027" t="s">
        <v>293</v>
      </c>
      <c r="E49027" t="s">
        <v>294</v>
      </c>
      <c r="F49027" t="s">
        <v>20007</v>
      </c>
      <c r="G49027" t="s">
        <v>57</v>
      </c>
      <c r="H49027" t="s">
        <v>46</v>
      </c>
      <c r="I49027" t="s">
        <v>81</v>
      </c>
      <c r="J49027" t="s">
        <v>82</v>
      </c>
      <c r="K49027" t="s">
        <v>14832</v>
      </c>
      <c r="L49027">
        <v>1</v>
      </c>
      <c r="M49027" s="1">
        <v>36892</v>
      </c>
      <c r="N49027" s="2">
        <v>36892</v>
      </c>
      <c r="O49027" t="s">
        <v>172</v>
      </c>
      <c r="P49027">
        <v>2001</v>
      </c>
      <c r="Q49027" s="1">
        <v>41521</v>
      </c>
      <c r="R49027" s="1">
        <v>41521</v>
      </c>
      <c r="S49027">
        <v>0</v>
      </c>
      <c r="T49027">
        <v>0</v>
      </c>
      <c r="U49027">
        <v>0</v>
      </c>
      <c r="V49027">
        <v>0</v>
      </c>
      <c r="W49027">
        <v>0</v>
      </c>
      <c r="X49027">
        <v>0</v>
      </c>
      <c r="Y49027">
        <v>0</v>
      </c>
      <c r="Z49027">
        <v>0</v>
      </c>
      <c r="AA49027">
        <v>21500000</v>
      </c>
      <c r="AB49027">
        <v>0</v>
      </c>
      <c r="AC49027">
        <v>0</v>
      </c>
      <c r="AD49027">
        <v>0</v>
      </c>
      <c r="AE49027">
        <v>0</v>
      </c>
      <c r="AF49027">
        <v>0</v>
      </c>
      <c r="AG49027">
        <v>0</v>
      </c>
      <c r="AH49027">
        <v>0</v>
      </c>
      <c r="AI49027">
        <v>0</v>
      </c>
      <c r="AJ49027">
        <v>0</v>
      </c>
      <c r="AK49027">
        <v>0</v>
      </c>
      <c r="AL49027">
        <v>0</v>
      </c>
      <c r="AM49027">
        <v>0</v>
      </c>
    </row>
    <row r="49028" spans="1:39" x14ac:dyDescent="0.45">
      <c r="A49028" t="s">
        <v>179108</v>
      </c>
      <c r="B49028" t="s">
        <v>179109</v>
      </c>
      <c r="C49028" t="s">
        <v>179110</v>
      </c>
      <c r="D49028" t="s">
        <v>179111</v>
      </c>
      <c r="E49028" t="s">
        <v>686</v>
      </c>
      <c r="F49028" t="s">
        <v>1894</v>
      </c>
      <c r="G49028" t="s">
        <v>57</v>
      </c>
      <c r="H49028" t="s">
        <v>192</v>
      </c>
      <c r="J49028" t="s">
        <v>193</v>
      </c>
      <c r="K49028" t="s">
        <v>193</v>
      </c>
      <c r="L49028">
        <v>1</v>
      </c>
      <c r="M49028" s="1">
        <v>41791</v>
      </c>
      <c r="N49028" s="2">
        <v>41791</v>
      </c>
      <c r="O49028" t="s">
        <v>1211</v>
      </c>
      <c r="P49028">
        <v>2014</v>
      </c>
      <c r="Q49028" s="1">
        <v>41968</v>
      </c>
      <c r="R49028" s="1">
        <v>41968</v>
      </c>
      <c r="S49028">
        <v>1300000</v>
      </c>
      <c r="T49028">
        <v>0</v>
      </c>
      <c r="U49028">
        <v>0</v>
      </c>
      <c r="V49028">
        <v>0</v>
      </c>
      <c r="W49028">
        <v>0</v>
      </c>
      <c r="X49028">
        <v>0</v>
      </c>
      <c r="Y49028">
        <v>0</v>
      </c>
      <c r="Z49028">
        <v>0</v>
      </c>
      <c r="AA49028">
        <v>0</v>
      </c>
      <c r="AB49028">
        <v>0</v>
      </c>
      <c r="AC49028">
        <v>0</v>
      </c>
      <c r="AD49028">
        <v>0</v>
      </c>
      <c r="AE49028">
        <v>0</v>
      </c>
      <c r="AF49028">
        <v>0</v>
      </c>
      <c r="AG49028">
        <v>0</v>
      </c>
      <c r="AH49028">
        <v>0</v>
      </c>
      <c r="AI49028">
        <v>0</v>
      </c>
      <c r="AJ49028">
        <v>0</v>
      </c>
      <c r="AK49028">
        <v>0</v>
      </c>
      <c r="AL49028">
        <v>0</v>
      </c>
      <c r="AM49028">
        <v>0</v>
      </c>
    </row>
    <row r="49029" spans="1:39" x14ac:dyDescent="0.45">
      <c r="A49029" t="s">
        <v>179112</v>
      </c>
      <c r="B49029" t="s">
        <v>179113</v>
      </c>
      <c r="C49029" t="s">
        <v>179114</v>
      </c>
      <c r="D49029" t="s">
        <v>145302</v>
      </c>
      <c r="E49029" t="s">
        <v>775</v>
      </c>
      <c r="F49029" t="s">
        <v>179115</v>
      </c>
      <c r="G49029" t="s">
        <v>45</v>
      </c>
      <c r="H49029" t="s">
        <v>46</v>
      </c>
      <c r="I49029" t="s">
        <v>58</v>
      </c>
      <c r="J49029" t="s">
        <v>198</v>
      </c>
      <c r="K49029" t="s">
        <v>22777</v>
      </c>
      <c r="L49029">
        <v>1</v>
      </c>
      <c r="M49029" s="1">
        <v>39814</v>
      </c>
      <c r="N49029" s="2">
        <v>39814</v>
      </c>
      <c r="O49029" t="s">
        <v>188</v>
      </c>
      <c r="P49029">
        <v>2009</v>
      </c>
      <c r="Q49029" s="1">
        <v>41598</v>
      </c>
      <c r="R49029" s="1">
        <v>41598</v>
      </c>
      <c r="S49029">
        <v>0</v>
      </c>
      <c r="T49029">
        <v>10571182</v>
      </c>
      <c r="U49029">
        <v>0</v>
      </c>
      <c r="V49029">
        <v>0</v>
      </c>
      <c r="W49029">
        <v>0</v>
      </c>
      <c r="X49029">
        <v>0</v>
      </c>
      <c r="Y49029">
        <v>0</v>
      </c>
      <c r="Z49029">
        <v>0</v>
      </c>
      <c r="AA49029">
        <v>0</v>
      </c>
      <c r="AB49029">
        <v>0</v>
      </c>
      <c r="AC49029">
        <v>0</v>
      </c>
      <c r="AD49029">
        <v>0</v>
      </c>
      <c r="AE49029">
        <v>0</v>
      </c>
      <c r="AF49029">
        <v>10571182</v>
      </c>
      <c r="AG49029">
        <v>0</v>
      </c>
      <c r="AH49029">
        <v>0</v>
      </c>
      <c r="AI49029">
        <v>0</v>
      </c>
      <c r="AJ49029">
        <v>0</v>
      </c>
      <c r="AK49029">
        <v>0</v>
      </c>
      <c r="AL49029">
        <v>0</v>
      </c>
      <c r="AM49029">
        <v>0</v>
      </c>
    </row>
    <row r="49030" spans="1:39" x14ac:dyDescent="0.45">
      <c r="A49030" t="s">
        <v>179116</v>
      </c>
      <c r="B49030" t="s">
        <v>179117</v>
      </c>
      <c r="C49030" t="s">
        <v>179118</v>
      </c>
      <c r="D49030" t="s">
        <v>179119</v>
      </c>
      <c r="E49030" t="s">
        <v>11512</v>
      </c>
      <c r="F49030" t="s">
        <v>114</v>
      </c>
      <c r="G49030" t="s">
        <v>57</v>
      </c>
      <c r="H49030" t="s">
        <v>214</v>
      </c>
      <c r="J49030" t="s">
        <v>5309</v>
      </c>
      <c r="K49030" t="s">
        <v>5309</v>
      </c>
      <c r="L49030">
        <v>1</v>
      </c>
      <c r="M49030" s="1">
        <v>37591</v>
      </c>
      <c r="N49030" s="2">
        <v>37591</v>
      </c>
      <c r="O49030" t="s">
        <v>1753</v>
      </c>
      <c r="P49030">
        <v>2002</v>
      </c>
      <c r="Q49030" s="1">
        <v>39934</v>
      </c>
      <c r="R49030" s="1">
        <v>39934</v>
      </c>
      <c r="S49030">
        <v>0</v>
      </c>
      <c r="T49030">
        <v>0</v>
      </c>
      <c r="U49030">
        <v>0</v>
      </c>
      <c r="V49030">
        <v>0</v>
      </c>
      <c r="W49030">
        <v>0</v>
      </c>
      <c r="X49030">
        <v>0</v>
      </c>
      <c r="Y49030">
        <v>0</v>
      </c>
      <c r="Z49030">
        <v>0</v>
      </c>
      <c r="AA49030">
        <v>0</v>
      </c>
      <c r="AB49030">
        <v>0</v>
      </c>
      <c r="AC49030">
        <v>0</v>
      </c>
      <c r="AD49030">
        <v>0</v>
      </c>
      <c r="AE49030">
        <v>0</v>
      </c>
      <c r="AF49030">
        <v>0</v>
      </c>
      <c r="AG49030">
        <v>0</v>
      </c>
      <c r="AH49030">
        <v>0</v>
      </c>
      <c r="AI49030">
        <v>0</v>
      </c>
      <c r="AJ49030">
        <v>0</v>
      </c>
      <c r="AK49030">
        <v>0</v>
      </c>
      <c r="AL49030">
        <v>0</v>
      </c>
      <c r="AM49030">
        <v>0</v>
      </c>
    </row>
    <row r="49031" spans="1:39" x14ac:dyDescent="0.45">
      <c r="A49031" t="s">
        <v>179120</v>
      </c>
      <c r="B49031" t="s">
        <v>179121</v>
      </c>
      <c r="C49031" t="s">
        <v>179122</v>
      </c>
      <c r="D49031" t="s">
        <v>88</v>
      </c>
      <c r="E49031" t="s">
        <v>89</v>
      </c>
      <c r="F49031" t="s">
        <v>114</v>
      </c>
      <c r="G49031" t="s">
        <v>57</v>
      </c>
      <c r="H49031" t="s">
        <v>46</v>
      </c>
      <c r="I49031" t="s">
        <v>58</v>
      </c>
      <c r="J49031" t="s">
        <v>198</v>
      </c>
      <c r="K49031" t="s">
        <v>3958</v>
      </c>
      <c r="L49031">
        <v>1</v>
      </c>
      <c r="M49031" s="1">
        <v>39173</v>
      </c>
      <c r="N49031" s="2">
        <v>39173</v>
      </c>
      <c r="O49031" t="s">
        <v>2939</v>
      </c>
      <c r="P49031">
        <v>2007</v>
      </c>
      <c r="Q49031" s="1">
        <v>39583</v>
      </c>
      <c r="R49031" s="1">
        <v>39583</v>
      </c>
      <c r="S49031">
        <v>0</v>
      </c>
      <c r="T49031">
        <v>0</v>
      </c>
      <c r="U49031">
        <v>0</v>
      </c>
      <c r="V49031">
        <v>0</v>
      </c>
      <c r="W49031">
        <v>0</v>
      </c>
      <c r="X49031">
        <v>0</v>
      </c>
      <c r="Y49031">
        <v>0</v>
      </c>
      <c r="Z49031">
        <v>0</v>
      </c>
      <c r="AA49031">
        <v>0</v>
      </c>
      <c r="AB49031">
        <v>0</v>
      </c>
      <c r="AC49031">
        <v>0</v>
      </c>
      <c r="AD49031">
        <v>0</v>
      </c>
      <c r="AE49031">
        <v>0</v>
      </c>
      <c r="AF49031">
        <v>0</v>
      </c>
      <c r="AG49031">
        <v>0</v>
      </c>
      <c r="AH49031">
        <v>0</v>
      </c>
      <c r="AI49031">
        <v>0</v>
      </c>
      <c r="AJ49031">
        <v>0</v>
      </c>
      <c r="AK49031">
        <v>0</v>
      </c>
      <c r="AL49031">
        <v>0</v>
      </c>
      <c r="AM49031">
        <v>0</v>
      </c>
    </row>
    <row r="49032" spans="1:39" x14ac:dyDescent="0.45">
      <c r="A49032" t="s">
        <v>179123</v>
      </c>
      <c r="B49032" t="s">
        <v>179124</v>
      </c>
      <c r="C49032" t="s">
        <v>179125</v>
      </c>
      <c r="D49032" t="s">
        <v>88</v>
      </c>
      <c r="E49032" t="s">
        <v>89</v>
      </c>
      <c r="F49032" t="s">
        <v>776</v>
      </c>
      <c r="G49032" t="s">
        <v>57</v>
      </c>
      <c r="H49032" t="s">
        <v>46</v>
      </c>
      <c r="I49032" t="s">
        <v>58</v>
      </c>
      <c r="J49032" t="s">
        <v>198</v>
      </c>
      <c r="K49032" t="s">
        <v>199</v>
      </c>
      <c r="L49032">
        <v>2</v>
      </c>
      <c r="M49032" s="1">
        <v>40544</v>
      </c>
      <c r="N49032" s="2">
        <v>40544</v>
      </c>
      <c r="O49032" t="s">
        <v>528</v>
      </c>
      <c r="P49032">
        <v>2011</v>
      </c>
      <c r="Q49032" s="1">
        <v>41275</v>
      </c>
      <c r="R49032" s="1">
        <v>41647</v>
      </c>
      <c r="S49032">
        <v>0</v>
      </c>
      <c r="T49032">
        <v>16000000</v>
      </c>
      <c r="U49032">
        <v>0</v>
      </c>
      <c r="V49032">
        <v>0</v>
      </c>
      <c r="W49032">
        <v>0</v>
      </c>
      <c r="X49032">
        <v>0</v>
      </c>
      <c r="Y49032">
        <v>0</v>
      </c>
      <c r="Z49032">
        <v>0</v>
      </c>
      <c r="AA49032">
        <v>0</v>
      </c>
      <c r="AB49032">
        <v>0</v>
      </c>
      <c r="AC49032">
        <v>0</v>
      </c>
      <c r="AD49032">
        <v>0</v>
      </c>
      <c r="AE49032">
        <v>0</v>
      </c>
      <c r="AF49032">
        <v>1000000</v>
      </c>
      <c r="AG49032">
        <v>15000000</v>
      </c>
      <c r="AH49032">
        <v>0</v>
      </c>
      <c r="AI49032">
        <v>0</v>
      </c>
      <c r="AJ49032">
        <v>0</v>
      </c>
      <c r="AK49032">
        <v>0</v>
      </c>
      <c r="AL49032">
        <v>0</v>
      </c>
      <c r="AM49032">
        <v>0</v>
      </c>
    </row>
    <row r="49033" spans="1:39" x14ac:dyDescent="0.45">
      <c r="A49033" t="s">
        <v>179126</v>
      </c>
      <c r="B49033" t="s">
        <v>179127</v>
      </c>
      <c r="C49033" t="s">
        <v>179128</v>
      </c>
      <c r="D49033" t="s">
        <v>653</v>
      </c>
      <c r="E49033" t="s">
        <v>343</v>
      </c>
      <c r="F49033" t="s">
        <v>3234</v>
      </c>
      <c r="G49033" t="s">
        <v>57</v>
      </c>
      <c r="L49033">
        <v>2</v>
      </c>
      <c r="M49033" s="1">
        <v>41244</v>
      </c>
      <c r="N49033" s="2">
        <v>41244</v>
      </c>
      <c r="O49033" t="s">
        <v>67</v>
      </c>
      <c r="P49033">
        <v>2012</v>
      </c>
      <c r="Q49033" s="1">
        <v>41244</v>
      </c>
      <c r="R49033" s="1">
        <v>41438</v>
      </c>
      <c r="S49033">
        <v>225000</v>
      </c>
      <c r="T49033">
        <v>0</v>
      </c>
      <c r="U49033">
        <v>0</v>
      </c>
      <c r="V49033">
        <v>0</v>
      </c>
      <c r="W49033">
        <v>0</v>
      </c>
      <c r="X49033">
        <v>0</v>
      </c>
      <c r="Y49033">
        <v>0</v>
      </c>
      <c r="Z49033">
        <v>0</v>
      </c>
      <c r="AA49033">
        <v>0</v>
      </c>
      <c r="AB49033">
        <v>0</v>
      </c>
      <c r="AC49033">
        <v>0</v>
      </c>
      <c r="AD49033">
        <v>0</v>
      </c>
      <c r="AE49033">
        <v>0</v>
      </c>
      <c r="AF49033">
        <v>0</v>
      </c>
      <c r="AG49033">
        <v>0</v>
      </c>
      <c r="AH49033">
        <v>0</v>
      </c>
      <c r="AI49033">
        <v>0</v>
      </c>
      <c r="AJ49033">
        <v>0</v>
      </c>
      <c r="AK49033">
        <v>0</v>
      </c>
      <c r="AL49033">
        <v>0</v>
      </c>
      <c r="AM49033">
        <v>0</v>
      </c>
    </row>
    <row r="49034" spans="1:39" x14ac:dyDescent="0.45">
      <c r="A49034" t="s">
        <v>179129</v>
      </c>
      <c r="B49034" t="s">
        <v>179130</v>
      </c>
      <c r="C49034" t="s">
        <v>179131</v>
      </c>
      <c r="D49034" t="s">
        <v>293</v>
      </c>
      <c r="E49034" t="s">
        <v>294</v>
      </c>
      <c r="F49034" t="s">
        <v>179132</v>
      </c>
      <c r="G49034" t="s">
        <v>57</v>
      </c>
      <c r="H49034" t="s">
        <v>46</v>
      </c>
      <c r="I49034" t="s">
        <v>169</v>
      </c>
      <c r="J49034" t="s">
        <v>170</v>
      </c>
      <c r="K49034" t="s">
        <v>14940</v>
      </c>
      <c r="L49034">
        <v>3</v>
      </c>
      <c r="M49034" s="1">
        <v>37622</v>
      </c>
      <c r="N49034" s="2">
        <v>37622</v>
      </c>
      <c r="O49034" t="s">
        <v>854</v>
      </c>
      <c r="P49034">
        <v>2003</v>
      </c>
      <c r="Q49034" s="1">
        <v>40001</v>
      </c>
      <c r="R49034" s="1">
        <v>41402</v>
      </c>
      <c r="S49034">
        <v>0</v>
      </c>
      <c r="T49034">
        <v>13304965</v>
      </c>
      <c r="U49034">
        <v>0</v>
      </c>
      <c r="V49034">
        <v>0</v>
      </c>
      <c r="W49034">
        <v>0</v>
      </c>
      <c r="X49034">
        <v>0</v>
      </c>
      <c r="Y49034">
        <v>0</v>
      </c>
      <c r="Z49034">
        <v>0</v>
      </c>
      <c r="AA49034">
        <v>0</v>
      </c>
      <c r="AB49034">
        <v>0</v>
      </c>
      <c r="AC49034">
        <v>0</v>
      </c>
      <c r="AD49034">
        <v>0</v>
      </c>
      <c r="AE49034">
        <v>0</v>
      </c>
      <c r="AF49034">
        <v>0</v>
      </c>
      <c r="AG49034">
        <v>2000000</v>
      </c>
      <c r="AH49034">
        <v>8864965</v>
      </c>
      <c r="AI49034">
        <v>0</v>
      </c>
      <c r="AJ49034">
        <v>0</v>
      </c>
      <c r="AK49034">
        <v>0</v>
      </c>
      <c r="AL49034">
        <v>0</v>
      </c>
      <c r="AM49034">
        <v>0</v>
      </c>
    </row>
    <row r="49035" spans="1:39" x14ac:dyDescent="0.45">
      <c r="A49035" t="s">
        <v>179133</v>
      </c>
      <c r="B49035" t="s">
        <v>179134</v>
      </c>
      <c r="C49035" t="s">
        <v>179135</v>
      </c>
      <c r="D49035" t="s">
        <v>179136</v>
      </c>
      <c r="E49035" t="s">
        <v>1758</v>
      </c>
      <c r="F49035" t="s">
        <v>138434</v>
      </c>
      <c r="G49035" t="s">
        <v>57</v>
      </c>
      <c r="H49035" t="s">
        <v>46</v>
      </c>
      <c r="I49035" t="s">
        <v>58</v>
      </c>
      <c r="J49035" t="s">
        <v>198</v>
      </c>
      <c r="K49035" t="s">
        <v>5607</v>
      </c>
      <c r="L49035">
        <v>2</v>
      </c>
      <c r="M49035" s="1">
        <v>41275</v>
      </c>
      <c r="N49035" s="2">
        <v>41275</v>
      </c>
      <c r="O49035" t="s">
        <v>164</v>
      </c>
      <c r="P49035">
        <v>2013</v>
      </c>
      <c r="Q49035" s="1">
        <v>41892</v>
      </c>
      <c r="R49035" s="1">
        <v>41892</v>
      </c>
      <c r="S49035">
        <v>1500000</v>
      </c>
      <c r="T49035">
        <v>0</v>
      </c>
      <c r="U49035">
        <v>0</v>
      </c>
      <c r="V49035">
        <v>0</v>
      </c>
      <c r="W49035">
        <v>0</v>
      </c>
      <c r="X49035">
        <v>0</v>
      </c>
      <c r="Y49035">
        <v>0</v>
      </c>
      <c r="Z49035">
        <v>360000</v>
      </c>
      <c r="AA49035">
        <v>0</v>
      </c>
      <c r="AB49035">
        <v>0</v>
      </c>
      <c r="AC49035">
        <v>0</v>
      </c>
      <c r="AD49035">
        <v>0</v>
      </c>
      <c r="AE49035">
        <v>0</v>
      </c>
      <c r="AF49035">
        <v>0</v>
      </c>
      <c r="AG49035">
        <v>0</v>
      </c>
      <c r="AH49035">
        <v>0</v>
      </c>
      <c r="AI49035">
        <v>0</v>
      </c>
      <c r="AJ49035">
        <v>0</v>
      </c>
      <c r="AK49035">
        <v>0</v>
      </c>
      <c r="AL49035">
        <v>0</v>
      </c>
      <c r="AM49035">
        <v>0</v>
      </c>
    </row>
    <row r="49036" spans="1:39" x14ac:dyDescent="0.45">
      <c r="A49036" t="s">
        <v>179137</v>
      </c>
      <c r="B49036" t="s">
        <v>179138</v>
      </c>
      <c r="C49036" t="s">
        <v>179139</v>
      </c>
      <c r="D49036" t="s">
        <v>179140</v>
      </c>
      <c r="E49036" t="s">
        <v>128</v>
      </c>
      <c r="F49036" t="s">
        <v>4203</v>
      </c>
      <c r="G49036" t="s">
        <v>57</v>
      </c>
      <c r="H49036" t="s">
        <v>496</v>
      </c>
      <c r="J49036" t="s">
        <v>2417</v>
      </c>
      <c r="K49036" t="s">
        <v>2417</v>
      </c>
      <c r="L49036">
        <v>1</v>
      </c>
      <c r="M49036" s="1">
        <v>40695</v>
      </c>
      <c r="N49036" s="2">
        <v>40695</v>
      </c>
      <c r="O49036" t="s">
        <v>76</v>
      </c>
      <c r="P49036">
        <v>2011</v>
      </c>
      <c r="Q49036" s="1">
        <v>41883</v>
      </c>
      <c r="R49036" s="1">
        <v>41883</v>
      </c>
      <c r="S49036">
        <v>190000</v>
      </c>
      <c r="T49036">
        <v>0</v>
      </c>
      <c r="U49036">
        <v>0</v>
      </c>
      <c r="V49036">
        <v>0</v>
      </c>
      <c r="W49036">
        <v>0</v>
      </c>
      <c r="X49036">
        <v>0</v>
      </c>
      <c r="Y49036">
        <v>0</v>
      </c>
      <c r="Z49036">
        <v>0</v>
      </c>
      <c r="AA49036">
        <v>0</v>
      </c>
      <c r="AB49036">
        <v>0</v>
      </c>
      <c r="AC49036">
        <v>0</v>
      </c>
      <c r="AD49036">
        <v>0</v>
      </c>
      <c r="AE49036">
        <v>0</v>
      </c>
      <c r="AF49036">
        <v>0</v>
      </c>
      <c r="AG49036">
        <v>0</v>
      </c>
      <c r="AH49036">
        <v>0</v>
      </c>
      <c r="AI49036">
        <v>0</v>
      </c>
      <c r="AJ49036">
        <v>0</v>
      </c>
      <c r="AK49036">
        <v>0</v>
      </c>
      <c r="AL49036">
        <v>0</v>
      </c>
      <c r="AM49036">
        <v>0</v>
      </c>
    </row>
    <row r="49037" spans="1:39" x14ac:dyDescent="0.45">
      <c r="A49037" t="s">
        <v>179141</v>
      </c>
      <c r="B49037" t="s">
        <v>179142</v>
      </c>
      <c r="C49037" t="s">
        <v>179143</v>
      </c>
      <c r="D49037" t="s">
        <v>179144</v>
      </c>
      <c r="E49037" t="s">
        <v>756</v>
      </c>
      <c r="F49037" t="s">
        <v>1458</v>
      </c>
      <c r="G49037" t="s">
        <v>57</v>
      </c>
      <c r="H49037" t="s">
        <v>46</v>
      </c>
      <c r="I49037" t="s">
        <v>58</v>
      </c>
      <c r="J49037" t="s">
        <v>198</v>
      </c>
      <c r="K49037" t="s">
        <v>3766</v>
      </c>
      <c r="L49037">
        <v>1</v>
      </c>
      <c r="M49037" s="1">
        <v>40544</v>
      </c>
      <c r="N49037" s="2">
        <v>40544</v>
      </c>
      <c r="O49037" t="s">
        <v>528</v>
      </c>
      <c r="P49037">
        <v>2011</v>
      </c>
      <c r="Q49037" s="1">
        <v>41661</v>
      </c>
      <c r="R49037" s="1">
        <v>41661</v>
      </c>
      <c r="S49037">
        <v>0</v>
      </c>
      <c r="T49037">
        <v>15000000</v>
      </c>
      <c r="U49037">
        <v>0</v>
      </c>
      <c r="V49037">
        <v>0</v>
      </c>
      <c r="W49037">
        <v>0</v>
      </c>
      <c r="X49037">
        <v>0</v>
      </c>
      <c r="Y49037">
        <v>0</v>
      </c>
      <c r="Z49037">
        <v>0</v>
      </c>
      <c r="AA49037">
        <v>0</v>
      </c>
      <c r="AB49037">
        <v>0</v>
      </c>
      <c r="AC49037">
        <v>0</v>
      </c>
      <c r="AD49037">
        <v>0</v>
      </c>
      <c r="AE49037">
        <v>0</v>
      </c>
      <c r="AF49037">
        <v>0</v>
      </c>
      <c r="AG49037">
        <v>15000000</v>
      </c>
      <c r="AH49037">
        <v>0</v>
      </c>
      <c r="AI49037">
        <v>0</v>
      </c>
      <c r="AJ49037">
        <v>0</v>
      </c>
      <c r="AK49037">
        <v>0</v>
      </c>
      <c r="AL49037">
        <v>0</v>
      </c>
      <c r="AM49037">
        <v>0</v>
      </c>
    </row>
    <row r="49038" spans="1:39" x14ac:dyDescent="0.45">
      <c r="A49038" t="s">
        <v>179145</v>
      </c>
      <c r="B49038" t="s">
        <v>179146</v>
      </c>
      <c r="C49038" t="s">
        <v>179147</v>
      </c>
      <c r="D49038" t="s">
        <v>179148</v>
      </c>
      <c r="E49038" t="s">
        <v>462</v>
      </c>
      <c r="F49038" t="s">
        <v>820</v>
      </c>
      <c r="G49038" t="s">
        <v>57</v>
      </c>
      <c r="H49038" t="s">
        <v>46</v>
      </c>
      <c r="I49038" t="s">
        <v>58</v>
      </c>
      <c r="J49038" t="s">
        <v>198</v>
      </c>
      <c r="K49038" t="s">
        <v>199</v>
      </c>
      <c r="L49038">
        <v>1</v>
      </c>
      <c r="M49038" s="1">
        <v>40815</v>
      </c>
      <c r="N49038" s="2">
        <v>40787</v>
      </c>
      <c r="O49038" t="s">
        <v>250</v>
      </c>
      <c r="P49038">
        <v>2011</v>
      </c>
      <c r="Q49038" s="1">
        <v>41122</v>
      </c>
      <c r="R49038" s="1">
        <v>41122</v>
      </c>
      <c r="S49038">
        <v>118000</v>
      </c>
      <c r="T49038">
        <v>0</v>
      </c>
      <c r="U49038">
        <v>0</v>
      </c>
      <c r="V49038">
        <v>0</v>
      </c>
      <c r="W49038">
        <v>0</v>
      </c>
      <c r="X49038">
        <v>0</v>
      </c>
      <c r="Y49038">
        <v>0</v>
      </c>
      <c r="Z49038">
        <v>0</v>
      </c>
      <c r="AA49038">
        <v>0</v>
      </c>
      <c r="AB49038">
        <v>0</v>
      </c>
      <c r="AC49038">
        <v>0</v>
      </c>
      <c r="AD49038">
        <v>0</v>
      </c>
      <c r="AE49038">
        <v>0</v>
      </c>
      <c r="AF49038">
        <v>0</v>
      </c>
      <c r="AG49038">
        <v>0</v>
      </c>
      <c r="AH49038">
        <v>0</v>
      </c>
      <c r="AI49038">
        <v>0</v>
      </c>
      <c r="AJ49038">
        <v>0</v>
      </c>
      <c r="AK49038">
        <v>0</v>
      </c>
      <c r="AL49038">
        <v>0</v>
      </c>
      <c r="AM49038">
        <v>0</v>
      </c>
    </row>
    <row r="49039" spans="1:39" x14ac:dyDescent="0.45">
      <c r="A49039" t="s">
        <v>179149</v>
      </c>
      <c r="B49039" t="s">
        <v>179150</v>
      </c>
      <c r="C49039" t="s">
        <v>179151</v>
      </c>
      <c r="D49039" t="s">
        <v>1950</v>
      </c>
      <c r="E49039" t="s">
        <v>1951</v>
      </c>
      <c r="F49039" t="s">
        <v>179152</v>
      </c>
      <c r="G49039" t="s">
        <v>57</v>
      </c>
      <c r="H49039" t="s">
        <v>46</v>
      </c>
      <c r="I49039" t="s">
        <v>58</v>
      </c>
      <c r="J49039" t="s">
        <v>198</v>
      </c>
      <c r="K49039" t="s">
        <v>1000</v>
      </c>
      <c r="L49039">
        <v>2</v>
      </c>
      <c r="M49039" s="1">
        <v>39814</v>
      </c>
      <c r="N49039" s="2">
        <v>39814</v>
      </c>
      <c r="O49039" t="s">
        <v>188</v>
      </c>
      <c r="P49039">
        <v>2009</v>
      </c>
      <c r="Q49039" s="1">
        <v>41556</v>
      </c>
      <c r="R49039" s="1">
        <v>41907</v>
      </c>
      <c r="S49039">
        <v>0</v>
      </c>
      <c r="T49039">
        <v>5200000</v>
      </c>
      <c r="U49039">
        <v>0</v>
      </c>
      <c r="V49039">
        <v>0</v>
      </c>
      <c r="W49039">
        <v>0</v>
      </c>
      <c r="X49039">
        <v>0</v>
      </c>
      <c r="Y49039">
        <v>0</v>
      </c>
      <c r="Z49039">
        <v>0</v>
      </c>
      <c r="AA49039">
        <v>3204899</v>
      </c>
      <c r="AB49039">
        <v>0</v>
      </c>
      <c r="AC49039">
        <v>0</v>
      </c>
      <c r="AD49039">
        <v>0</v>
      </c>
      <c r="AE49039">
        <v>0</v>
      </c>
      <c r="AF49039">
        <v>0</v>
      </c>
      <c r="AG49039">
        <v>0</v>
      </c>
      <c r="AH49039">
        <v>0</v>
      </c>
      <c r="AI49039">
        <v>0</v>
      </c>
      <c r="AJ49039">
        <v>0</v>
      </c>
      <c r="AK49039">
        <v>0</v>
      </c>
      <c r="AL49039">
        <v>0</v>
      </c>
      <c r="AM49039">
        <v>0</v>
      </c>
    </row>
    <row r="49040" spans="1:39" x14ac:dyDescent="0.45">
      <c r="A49040" t="s">
        <v>179153</v>
      </c>
      <c r="B49040" t="s">
        <v>179154</v>
      </c>
      <c r="C49040" t="s">
        <v>179155</v>
      </c>
      <c r="F49040" t="s">
        <v>1524</v>
      </c>
      <c r="G49040" t="s">
        <v>57</v>
      </c>
      <c r="L49040">
        <v>1</v>
      </c>
      <c r="M49040" s="1">
        <v>41197</v>
      </c>
      <c r="N49040" s="2">
        <v>41183</v>
      </c>
      <c r="O49040" t="s">
        <v>67</v>
      </c>
      <c r="P49040">
        <v>2012</v>
      </c>
      <c r="Q49040" s="1">
        <v>41827</v>
      </c>
      <c r="R49040" s="1">
        <v>41827</v>
      </c>
      <c r="S49040">
        <v>1050000</v>
      </c>
      <c r="T49040">
        <v>0</v>
      </c>
      <c r="U49040">
        <v>0</v>
      </c>
      <c r="V49040">
        <v>0</v>
      </c>
      <c r="W49040">
        <v>0</v>
      </c>
      <c r="X49040">
        <v>0</v>
      </c>
      <c r="Y49040">
        <v>0</v>
      </c>
      <c r="Z49040">
        <v>0</v>
      </c>
      <c r="AA49040">
        <v>0</v>
      </c>
      <c r="AB49040">
        <v>0</v>
      </c>
      <c r="AC49040">
        <v>0</v>
      </c>
      <c r="AD49040">
        <v>0</v>
      </c>
      <c r="AE49040">
        <v>0</v>
      </c>
      <c r="AF49040">
        <v>0</v>
      </c>
      <c r="AG49040">
        <v>0</v>
      </c>
      <c r="AH49040">
        <v>0</v>
      </c>
      <c r="AI49040">
        <v>0</v>
      </c>
      <c r="AJ49040">
        <v>0</v>
      </c>
      <c r="AK49040">
        <v>0</v>
      </c>
      <c r="AL49040">
        <v>0</v>
      </c>
      <c r="AM49040">
        <v>0</v>
      </c>
    </row>
    <row r="49041" spans="1:39" x14ac:dyDescent="0.45">
      <c r="A49041" t="s">
        <v>179156</v>
      </c>
      <c r="B49041" t="s">
        <v>179157</v>
      </c>
      <c r="C49041" t="s">
        <v>179158</v>
      </c>
      <c r="D49041" t="s">
        <v>179159</v>
      </c>
      <c r="E49041" t="s">
        <v>24552</v>
      </c>
      <c r="F49041" t="s">
        <v>3324</v>
      </c>
      <c r="G49041" t="s">
        <v>57</v>
      </c>
      <c r="H49041" t="s">
        <v>46</v>
      </c>
      <c r="I49041" t="s">
        <v>802</v>
      </c>
      <c r="J49041" t="s">
        <v>803</v>
      </c>
      <c r="K49041" t="s">
        <v>803</v>
      </c>
      <c r="L49041">
        <v>1</v>
      </c>
      <c r="M49041" s="1">
        <v>40909</v>
      </c>
      <c r="N49041" s="2">
        <v>40909</v>
      </c>
      <c r="O49041" t="s">
        <v>132</v>
      </c>
      <c r="P49041">
        <v>2012</v>
      </c>
      <c r="Q49041" s="1">
        <v>41948</v>
      </c>
      <c r="R49041" s="1">
        <v>41948</v>
      </c>
      <c r="S49041">
        <v>0</v>
      </c>
      <c r="T49041">
        <v>3200000</v>
      </c>
      <c r="U49041">
        <v>0</v>
      </c>
      <c r="V49041">
        <v>0</v>
      </c>
      <c r="W49041">
        <v>0</v>
      </c>
      <c r="X49041">
        <v>0</v>
      </c>
      <c r="Y49041">
        <v>0</v>
      </c>
      <c r="Z49041">
        <v>0</v>
      </c>
      <c r="AA49041">
        <v>0</v>
      </c>
      <c r="AB49041">
        <v>0</v>
      </c>
      <c r="AC49041">
        <v>0</v>
      </c>
      <c r="AD49041">
        <v>0</v>
      </c>
      <c r="AE49041">
        <v>0</v>
      </c>
      <c r="AF49041">
        <v>3200000</v>
      </c>
      <c r="AG49041">
        <v>0</v>
      </c>
      <c r="AH49041">
        <v>0</v>
      </c>
      <c r="AI49041">
        <v>0</v>
      </c>
      <c r="AJ49041">
        <v>0</v>
      </c>
      <c r="AK49041">
        <v>0</v>
      </c>
      <c r="AL49041">
        <v>0</v>
      </c>
      <c r="AM49041">
        <v>0</v>
      </c>
    </row>
    <row r="49042" spans="1:39" x14ac:dyDescent="0.45">
      <c r="A49042" t="s">
        <v>179160</v>
      </c>
      <c r="B49042" t="s">
        <v>179161</v>
      </c>
      <c r="C49042" t="s">
        <v>179162</v>
      </c>
      <c r="D49042" t="s">
        <v>179163</v>
      </c>
      <c r="E49042" t="s">
        <v>1827</v>
      </c>
      <c r="F49042" t="s">
        <v>114</v>
      </c>
      <c r="G49042" t="s">
        <v>57</v>
      </c>
      <c r="H49042" t="s">
        <v>74</v>
      </c>
      <c r="J49042" t="s">
        <v>75</v>
      </c>
      <c r="K49042" t="s">
        <v>75</v>
      </c>
      <c r="L49042">
        <v>1</v>
      </c>
      <c r="M49042" s="1">
        <v>41183</v>
      </c>
      <c r="N49042" s="2">
        <v>41183</v>
      </c>
      <c r="O49042" t="s">
        <v>67</v>
      </c>
      <c r="P49042">
        <v>2012</v>
      </c>
      <c r="Q49042" s="1">
        <v>41183</v>
      </c>
      <c r="R49042" s="1">
        <v>41183</v>
      </c>
      <c r="S49042">
        <v>0</v>
      </c>
      <c r="T49042">
        <v>0</v>
      </c>
      <c r="U49042">
        <v>0</v>
      </c>
      <c r="V49042">
        <v>0</v>
      </c>
      <c r="W49042">
        <v>0</v>
      </c>
      <c r="X49042">
        <v>0</v>
      </c>
      <c r="Y49042">
        <v>0</v>
      </c>
      <c r="Z49042">
        <v>0</v>
      </c>
      <c r="AA49042">
        <v>0</v>
      </c>
      <c r="AB49042">
        <v>0</v>
      </c>
      <c r="AC49042">
        <v>0</v>
      </c>
      <c r="AD49042">
        <v>0</v>
      </c>
      <c r="AE49042">
        <v>0</v>
      </c>
      <c r="AF49042">
        <v>0</v>
      </c>
      <c r="AG49042">
        <v>0</v>
      </c>
      <c r="AH49042">
        <v>0</v>
      </c>
      <c r="AI49042">
        <v>0</v>
      </c>
      <c r="AJ49042">
        <v>0</v>
      </c>
      <c r="AK49042">
        <v>0</v>
      </c>
      <c r="AL49042">
        <v>0</v>
      </c>
      <c r="AM49042">
        <v>0</v>
      </c>
    </row>
    <row r="49043" spans="1:39" x14ac:dyDescent="0.45">
      <c r="A49043" t="s">
        <v>179164</v>
      </c>
      <c r="B49043" t="s">
        <v>179165</v>
      </c>
      <c r="C49043" t="s">
        <v>179166</v>
      </c>
      <c r="D49043" t="s">
        <v>653</v>
      </c>
      <c r="E49043" t="s">
        <v>343</v>
      </c>
      <c r="F49043" t="s">
        <v>58586</v>
      </c>
      <c r="G49043" t="s">
        <v>57</v>
      </c>
      <c r="H49043" t="s">
        <v>46</v>
      </c>
      <c r="I49043" t="s">
        <v>821</v>
      </c>
      <c r="J49043" t="s">
        <v>822</v>
      </c>
      <c r="K49043" t="s">
        <v>822</v>
      </c>
      <c r="L49043">
        <v>3</v>
      </c>
      <c r="M49043" s="1">
        <v>40035</v>
      </c>
      <c r="N49043" s="2">
        <v>40026</v>
      </c>
      <c r="O49043" t="s">
        <v>285</v>
      </c>
      <c r="P49043">
        <v>2009</v>
      </c>
      <c r="Q49043" s="1">
        <v>40289</v>
      </c>
      <c r="R49043" s="1">
        <v>41864</v>
      </c>
      <c r="S49043">
        <v>2000000</v>
      </c>
      <c r="T49043">
        <v>324998</v>
      </c>
      <c r="U49043">
        <v>0</v>
      </c>
      <c r="V49043">
        <v>0</v>
      </c>
      <c r="W49043">
        <v>0</v>
      </c>
      <c r="X49043">
        <v>0</v>
      </c>
      <c r="Y49043">
        <v>0</v>
      </c>
      <c r="Z49043">
        <v>0</v>
      </c>
      <c r="AA49043">
        <v>0</v>
      </c>
      <c r="AB49043">
        <v>0</v>
      </c>
      <c r="AC49043">
        <v>0</v>
      </c>
      <c r="AD49043">
        <v>0</v>
      </c>
      <c r="AE49043">
        <v>0</v>
      </c>
      <c r="AF49043">
        <v>0</v>
      </c>
      <c r="AG49043">
        <v>0</v>
      </c>
      <c r="AH49043">
        <v>0</v>
      </c>
      <c r="AI49043">
        <v>0</v>
      </c>
      <c r="AJ49043">
        <v>0</v>
      </c>
      <c r="AK49043">
        <v>0</v>
      </c>
      <c r="AL49043">
        <v>0</v>
      </c>
      <c r="AM49043">
        <v>0</v>
      </c>
    </row>
    <row r="49044" spans="1:39" x14ac:dyDescent="0.45">
      <c r="A49044" t="s">
        <v>179167</v>
      </c>
      <c r="B49044" t="s">
        <v>179168</v>
      </c>
      <c r="C49044" t="s">
        <v>179169</v>
      </c>
      <c r="F49044" t="s">
        <v>179170</v>
      </c>
      <c r="G49044" t="s">
        <v>57</v>
      </c>
      <c r="H49044" t="s">
        <v>74</v>
      </c>
      <c r="J49044" t="s">
        <v>75</v>
      </c>
      <c r="K49044" t="s">
        <v>75</v>
      </c>
      <c r="L49044">
        <v>1</v>
      </c>
      <c r="Q49044" s="1">
        <v>41640</v>
      </c>
      <c r="R49044" s="1">
        <v>41640</v>
      </c>
      <c r="S49044">
        <v>959269</v>
      </c>
      <c r="T49044">
        <v>0</v>
      </c>
      <c r="U49044">
        <v>0</v>
      </c>
      <c r="V49044">
        <v>0</v>
      </c>
      <c r="W49044">
        <v>0</v>
      </c>
      <c r="X49044">
        <v>0</v>
      </c>
      <c r="Y49044">
        <v>0</v>
      </c>
      <c r="Z49044">
        <v>0</v>
      </c>
      <c r="AA49044">
        <v>0</v>
      </c>
      <c r="AB49044">
        <v>0</v>
      </c>
      <c r="AC49044">
        <v>0</v>
      </c>
      <c r="AD49044">
        <v>0</v>
      </c>
      <c r="AE49044">
        <v>0</v>
      </c>
      <c r="AF49044">
        <v>0</v>
      </c>
      <c r="AG49044">
        <v>0</v>
      </c>
      <c r="AH49044">
        <v>0</v>
      </c>
      <c r="AI49044">
        <v>0</v>
      </c>
      <c r="AJ49044">
        <v>0</v>
      </c>
      <c r="AK49044">
        <v>0</v>
      </c>
      <c r="AL49044">
        <v>0</v>
      </c>
      <c r="AM49044">
        <v>0</v>
      </c>
    </row>
    <row r="49045" spans="1:39" x14ac:dyDescent="0.45">
      <c r="A49045" t="s">
        <v>179171</v>
      </c>
      <c r="B49045" t="s">
        <v>179172</v>
      </c>
      <c r="C49045" t="s">
        <v>179173</v>
      </c>
      <c r="D49045" t="s">
        <v>179174</v>
      </c>
      <c r="E49045" t="s">
        <v>1996</v>
      </c>
      <c r="F49045" t="s">
        <v>846</v>
      </c>
      <c r="G49045" t="s">
        <v>57</v>
      </c>
      <c r="H49045" t="s">
        <v>46</v>
      </c>
      <c r="I49045" t="s">
        <v>169</v>
      </c>
      <c r="J49045" t="s">
        <v>170</v>
      </c>
      <c r="K49045" t="s">
        <v>170</v>
      </c>
      <c r="L49045">
        <v>1</v>
      </c>
      <c r="M49045" s="1">
        <v>40057</v>
      </c>
      <c r="N49045" s="2">
        <v>40057</v>
      </c>
      <c r="O49045" t="s">
        <v>285</v>
      </c>
      <c r="P49045">
        <v>2009</v>
      </c>
      <c r="Q49045" s="1">
        <v>41222</v>
      </c>
      <c r="R49045" s="1">
        <v>41222</v>
      </c>
      <c r="S49045">
        <v>0</v>
      </c>
      <c r="T49045">
        <v>1000000</v>
      </c>
      <c r="U49045">
        <v>0</v>
      </c>
      <c r="V49045">
        <v>0</v>
      </c>
      <c r="W49045">
        <v>0</v>
      </c>
      <c r="X49045">
        <v>0</v>
      </c>
      <c r="Y49045">
        <v>0</v>
      </c>
      <c r="Z49045">
        <v>0</v>
      </c>
      <c r="AA49045">
        <v>0</v>
      </c>
      <c r="AB49045">
        <v>0</v>
      </c>
      <c r="AC49045">
        <v>0</v>
      </c>
      <c r="AD49045">
        <v>0</v>
      </c>
      <c r="AE49045">
        <v>0</v>
      </c>
      <c r="AF49045">
        <v>0</v>
      </c>
      <c r="AG49045">
        <v>0</v>
      </c>
      <c r="AH49045">
        <v>0</v>
      </c>
      <c r="AI49045">
        <v>0</v>
      </c>
      <c r="AJ49045">
        <v>0</v>
      </c>
      <c r="AK49045">
        <v>0</v>
      </c>
      <c r="AL49045">
        <v>0</v>
      </c>
      <c r="AM49045">
        <v>0</v>
      </c>
    </row>
    <row r="49046" spans="1:39" x14ac:dyDescent="0.45">
      <c r="A49046" t="s">
        <v>179175</v>
      </c>
      <c r="B49046" t="s">
        <v>179176</v>
      </c>
      <c r="C49046" t="s">
        <v>179177</v>
      </c>
      <c r="D49046" t="s">
        <v>774</v>
      </c>
      <c r="E49046" t="s">
        <v>775</v>
      </c>
      <c r="F49046" t="s">
        <v>179178</v>
      </c>
      <c r="G49046" t="s">
        <v>57</v>
      </c>
      <c r="H49046" t="s">
        <v>46</v>
      </c>
      <c r="I49046" t="s">
        <v>81</v>
      </c>
      <c r="J49046" t="s">
        <v>1436</v>
      </c>
      <c r="K49046" t="s">
        <v>1436</v>
      </c>
      <c r="L49046">
        <v>1</v>
      </c>
      <c r="M49046" s="1">
        <v>39448</v>
      </c>
      <c r="N49046" s="2">
        <v>39448</v>
      </c>
      <c r="O49046" t="s">
        <v>181</v>
      </c>
      <c r="P49046">
        <v>2008</v>
      </c>
      <c r="Q49046" s="1">
        <v>41284</v>
      </c>
      <c r="R49046" s="1">
        <v>41284</v>
      </c>
      <c r="S49046">
        <v>0</v>
      </c>
      <c r="T49046">
        <v>2803788</v>
      </c>
      <c r="U49046">
        <v>0</v>
      </c>
      <c r="V49046">
        <v>0</v>
      </c>
      <c r="W49046">
        <v>0</v>
      </c>
      <c r="X49046">
        <v>0</v>
      </c>
      <c r="Y49046">
        <v>0</v>
      </c>
      <c r="Z49046">
        <v>0</v>
      </c>
      <c r="AA49046">
        <v>0</v>
      </c>
      <c r="AB49046">
        <v>0</v>
      </c>
      <c r="AC49046">
        <v>0</v>
      </c>
      <c r="AD49046">
        <v>0</v>
      </c>
      <c r="AE49046">
        <v>0</v>
      </c>
      <c r="AF49046">
        <v>0</v>
      </c>
      <c r="AG49046">
        <v>0</v>
      </c>
      <c r="AH49046">
        <v>2803788</v>
      </c>
      <c r="AI49046">
        <v>0</v>
      </c>
      <c r="AJ49046">
        <v>0</v>
      </c>
      <c r="AK49046">
        <v>0</v>
      </c>
      <c r="AL49046">
        <v>0</v>
      </c>
      <c r="AM49046">
        <v>0</v>
      </c>
    </row>
    <row r="49047" spans="1:39" x14ac:dyDescent="0.45">
      <c r="A49047" t="s">
        <v>179179</v>
      </c>
      <c r="B49047" t="s">
        <v>179180</v>
      </c>
      <c r="C49047" t="s">
        <v>179181</v>
      </c>
      <c r="D49047" t="s">
        <v>293</v>
      </c>
      <c r="E49047" t="s">
        <v>294</v>
      </c>
      <c r="F49047" t="s">
        <v>1329</v>
      </c>
      <c r="G49047" t="s">
        <v>57</v>
      </c>
      <c r="H49047" t="s">
        <v>46</v>
      </c>
      <c r="I49047" t="s">
        <v>91</v>
      </c>
      <c r="J49047" t="s">
        <v>3483</v>
      </c>
      <c r="K49047" t="s">
        <v>3484</v>
      </c>
      <c r="L49047">
        <v>1</v>
      </c>
      <c r="M49047" s="1">
        <v>41275</v>
      </c>
      <c r="N49047" s="2">
        <v>41275</v>
      </c>
      <c r="O49047" t="s">
        <v>164</v>
      </c>
      <c r="P49047">
        <v>2013</v>
      </c>
      <c r="Q49047" s="1">
        <v>41838</v>
      </c>
      <c r="R49047" s="1">
        <v>41838</v>
      </c>
      <c r="S49047">
        <v>0</v>
      </c>
      <c r="T49047">
        <v>1700000</v>
      </c>
      <c r="U49047">
        <v>0</v>
      </c>
      <c r="V49047">
        <v>0</v>
      </c>
      <c r="W49047">
        <v>0</v>
      </c>
      <c r="X49047">
        <v>0</v>
      </c>
      <c r="Y49047">
        <v>0</v>
      </c>
      <c r="Z49047">
        <v>0</v>
      </c>
      <c r="AA49047">
        <v>0</v>
      </c>
      <c r="AB49047">
        <v>0</v>
      </c>
      <c r="AC49047">
        <v>0</v>
      </c>
      <c r="AD49047">
        <v>0</v>
      </c>
      <c r="AE49047">
        <v>0</v>
      </c>
      <c r="AF49047">
        <v>0</v>
      </c>
      <c r="AG49047">
        <v>0</v>
      </c>
      <c r="AH49047">
        <v>0</v>
      </c>
      <c r="AI49047">
        <v>0</v>
      </c>
      <c r="AJ49047">
        <v>0</v>
      </c>
      <c r="AK49047">
        <v>0</v>
      </c>
      <c r="AL49047">
        <v>0</v>
      </c>
      <c r="AM49047">
        <v>0</v>
      </c>
    </row>
    <row r="49048" spans="1:39" x14ac:dyDescent="0.45">
      <c r="A49048" t="s">
        <v>179182</v>
      </c>
      <c r="B49048" t="s">
        <v>179183</v>
      </c>
      <c r="C49048" t="s">
        <v>179184</v>
      </c>
      <c r="D49048" t="s">
        <v>88</v>
      </c>
      <c r="E49048" t="s">
        <v>89</v>
      </c>
      <c r="F49048" s="3">
        <v>20000</v>
      </c>
      <c r="G49048" t="s">
        <v>57</v>
      </c>
      <c r="H49048" t="s">
        <v>46</v>
      </c>
      <c r="I49048" t="s">
        <v>241</v>
      </c>
      <c r="J49048" t="s">
        <v>2064</v>
      </c>
      <c r="K49048" t="s">
        <v>2064</v>
      </c>
      <c r="L49048">
        <v>1</v>
      </c>
      <c r="Q49048" s="1">
        <v>41278</v>
      </c>
      <c r="R49048" s="1">
        <v>41278</v>
      </c>
      <c r="S49048">
        <v>20000</v>
      </c>
      <c r="T49048">
        <v>0</v>
      </c>
      <c r="U49048">
        <v>0</v>
      </c>
      <c r="V49048">
        <v>0</v>
      </c>
      <c r="W49048">
        <v>0</v>
      </c>
      <c r="X49048">
        <v>0</v>
      </c>
      <c r="Y49048">
        <v>0</v>
      </c>
      <c r="Z49048">
        <v>0</v>
      </c>
      <c r="AA49048">
        <v>0</v>
      </c>
      <c r="AB49048">
        <v>0</v>
      </c>
      <c r="AC49048">
        <v>0</v>
      </c>
      <c r="AD49048">
        <v>0</v>
      </c>
      <c r="AE49048">
        <v>0</v>
      </c>
      <c r="AF49048">
        <v>0</v>
      </c>
      <c r="AG49048">
        <v>0</v>
      </c>
      <c r="AH49048">
        <v>0</v>
      </c>
      <c r="AI49048">
        <v>0</v>
      </c>
      <c r="AJ49048">
        <v>0</v>
      </c>
      <c r="AK49048">
        <v>0</v>
      </c>
      <c r="AL49048">
        <v>0</v>
      </c>
      <c r="AM49048">
        <v>0</v>
      </c>
    </row>
    <row r="49049" spans="1:39" x14ac:dyDescent="0.45">
      <c r="A49049" t="s">
        <v>179185</v>
      </c>
      <c r="B49049" t="s">
        <v>179186</v>
      </c>
      <c r="C49049" t="s">
        <v>179187</v>
      </c>
      <c r="D49049" t="s">
        <v>1267</v>
      </c>
      <c r="E49049" t="s">
        <v>1268</v>
      </c>
      <c r="F49049" t="s">
        <v>179188</v>
      </c>
      <c r="G49049" t="s">
        <v>57</v>
      </c>
      <c r="H49049" t="s">
        <v>46</v>
      </c>
      <c r="I49049" t="s">
        <v>58</v>
      </c>
      <c r="J49049" t="s">
        <v>198</v>
      </c>
      <c r="K49049" t="s">
        <v>3176</v>
      </c>
      <c r="L49049">
        <v>11</v>
      </c>
      <c r="M49049" s="1">
        <v>38718</v>
      </c>
      <c r="N49049" s="2">
        <v>38718</v>
      </c>
      <c r="O49049" t="s">
        <v>430</v>
      </c>
      <c r="P49049">
        <v>2006</v>
      </c>
      <c r="Q49049" s="1">
        <v>39548</v>
      </c>
      <c r="R49049" s="1">
        <v>41922</v>
      </c>
      <c r="S49049">
        <v>0</v>
      </c>
      <c r="T49049">
        <v>63659978</v>
      </c>
      <c r="U49049">
        <v>0</v>
      </c>
      <c r="V49049">
        <v>0</v>
      </c>
      <c r="W49049">
        <v>0</v>
      </c>
      <c r="X49049">
        <v>0</v>
      </c>
      <c r="Y49049">
        <v>0</v>
      </c>
      <c r="Z49049">
        <v>0</v>
      </c>
      <c r="AA49049">
        <v>0</v>
      </c>
      <c r="AB49049">
        <v>0</v>
      </c>
      <c r="AC49049">
        <v>0</v>
      </c>
      <c r="AD49049">
        <v>0</v>
      </c>
      <c r="AE49049">
        <v>0</v>
      </c>
      <c r="AF49049">
        <v>7999978</v>
      </c>
      <c r="AG49049">
        <v>0</v>
      </c>
      <c r="AH49049">
        <v>0</v>
      </c>
      <c r="AI49049">
        <v>0</v>
      </c>
      <c r="AJ49049">
        <v>0</v>
      </c>
      <c r="AK49049">
        <v>0</v>
      </c>
      <c r="AL49049">
        <v>0</v>
      </c>
      <c r="AM49049">
        <v>0</v>
      </c>
    </row>
    <row r="49050" spans="1:39" x14ac:dyDescent="0.45">
      <c r="A49050" t="s">
        <v>179189</v>
      </c>
      <c r="B49050" t="s">
        <v>179190</v>
      </c>
      <c r="C49050" t="s">
        <v>179191</v>
      </c>
      <c r="D49050" t="s">
        <v>461</v>
      </c>
      <c r="E49050" t="s">
        <v>462</v>
      </c>
      <c r="F49050" t="s">
        <v>865</v>
      </c>
      <c r="G49050" t="s">
        <v>57</v>
      </c>
      <c r="H49050" t="s">
        <v>223</v>
      </c>
      <c r="J49050" t="s">
        <v>224</v>
      </c>
      <c r="K49050" t="s">
        <v>224</v>
      </c>
      <c r="L49050">
        <v>1</v>
      </c>
      <c r="Q49050" s="1">
        <v>39814</v>
      </c>
      <c r="R49050" s="1">
        <v>39814</v>
      </c>
      <c r="S49050">
        <v>0</v>
      </c>
      <c r="T49050">
        <v>60000000</v>
      </c>
      <c r="U49050">
        <v>0</v>
      </c>
      <c r="V49050">
        <v>0</v>
      </c>
      <c r="W49050">
        <v>0</v>
      </c>
      <c r="X49050">
        <v>0</v>
      </c>
      <c r="Y49050">
        <v>0</v>
      </c>
      <c r="Z49050">
        <v>0</v>
      </c>
      <c r="AA49050">
        <v>0</v>
      </c>
      <c r="AB49050">
        <v>0</v>
      </c>
      <c r="AC49050">
        <v>0</v>
      </c>
      <c r="AD49050">
        <v>0</v>
      </c>
      <c r="AE49050">
        <v>0</v>
      </c>
      <c r="AF49050">
        <v>0</v>
      </c>
      <c r="AG49050">
        <v>0</v>
      </c>
      <c r="AH49050">
        <v>0</v>
      </c>
      <c r="AI49050">
        <v>0</v>
      </c>
      <c r="AJ49050">
        <v>0</v>
      </c>
      <c r="AK49050">
        <v>0</v>
      </c>
      <c r="AL49050">
        <v>0</v>
      </c>
      <c r="AM49050">
        <v>0</v>
      </c>
    </row>
    <row r="49051" spans="1:39" x14ac:dyDescent="0.45">
      <c r="A49051" t="s">
        <v>179192</v>
      </c>
      <c r="B49051" t="s">
        <v>179193</v>
      </c>
      <c r="C49051" t="s">
        <v>179194</v>
      </c>
      <c r="D49051" t="s">
        <v>179195</v>
      </c>
      <c r="E49051" t="s">
        <v>26728</v>
      </c>
      <c r="F49051" t="s">
        <v>179196</v>
      </c>
      <c r="G49051" t="s">
        <v>101</v>
      </c>
      <c r="H49051" t="s">
        <v>664</v>
      </c>
      <c r="J49051" t="s">
        <v>1943</v>
      </c>
      <c r="K49051" t="s">
        <v>1943</v>
      </c>
      <c r="L49051">
        <v>1</v>
      </c>
      <c r="Q49051" s="1">
        <v>39499</v>
      </c>
      <c r="R49051" s="1">
        <v>39499</v>
      </c>
      <c r="S49051">
        <v>0</v>
      </c>
      <c r="T49051">
        <v>44208000</v>
      </c>
      <c r="U49051">
        <v>0</v>
      </c>
      <c r="V49051">
        <v>0</v>
      </c>
      <c r="W49051">
        <v>0</v>
      </c>
      <c r="X49051">
        <v>0</v>
      </c>
      <c r="Y49051">
        <v>0</v>
      </c>
      <c r="Z49051">
        <v>0</v>
      </c>
      <c r="AA49051">
        <v>0</v>
      </c>
      <c r="AB49051">
        <v>0</v>
      </c>
      <c r="AC49051">
        <v>0</v>
      </c>
      <c r="AD49051">
        <v>0</v>
      </c>
      <c r="AE49051">
        <v>0</v>
      </c>
      <c r="AF49051">
        <v>0</v>
      </c>
      <c r="AG49051">
        <v>0</v>
      </c>
      <c r="AH49051">
        <v>0</v>
      </c>
      <c r="AI49051">
        <v>0</v>
      </c>
      <c r="AJ49051">
        <v>0</v>
      </c>
      <c r="AK49051">
        <v>0</v>
      </c>
      <c r="AL49051">
        <v>0</v>
      </c>
      <c r="AM49051">
        <v>0</v>
      </c>
    </row>
    <row r="49052" spans="1:39" x14ac:dyDescent="0.45">
      <c r="A49052" t="s">
        <v>179197</v>
      </c>
      <c r="B49052" t="s">
        <v>179198</v>
      </c>
      <c r="C49052" t="s">
        <v>179199</v>
      </c>
      <c r="D49052" t="s">
        <v>161</v>
      </c>
      <c r="E49052" t="s">
        <v>162</v>
      </c>
      <c r="F49052" s="3">
        <v>25000</v>
      </c>
      <c r="G49052" t="s">
        <v>57</v>
      </c>
      <c r="L49052">
        <v>1</v>
      </c>
      <c r="M49052" s="1">
        <v>40909</v>
      </c>
      <c r="N49052" s="2">
        <v>40909</v>
      </c>
      <c r="O49052" t="s">
        <v>132</v>
      </c>
      <c r="P49052">
        <v>2012</v>
      </c>
      <c r="Q49052" s="1">
        <v>41609</v>
      </c>
      <c r="R49052" s="1">
        <v>41609</v>
      </c>
      <c r="S49052">
        <v>0</v>
      </c>
      <c r="T49052">
        <v>0</v>
      </c>
      <c r="U49052">
        <v>0</v>
      </c>
      <c r="V49052">
        <v>0</v>
      </c>
      <c r="W49052">
        <v>0</v>
      </c>
      <c r="X49052">
        <v>0</v>
      </c>
      <c r="Y49052">
        <v>25000</v>
      </c>
      <c r="Z49052">
        <v>0</v>
      </c>
      <c r="AA49052">
        <v>0</v>
      </c>
      <c r="AB49052">
        <v>0</v>
      </c>
      <c r="AC49052">
        <v>0</v>
      </c>
      <c r="AD49052">
        <v>0</v>
      </c>
      <c r="AE49052">
        <v>0</v>
      </c>
      <c r="AF49052">
        <v>0</v>
      </c>
      <c r="AG49052">
        <v>0</v>
      </c>
      <c r="AH49052">
        <v>0</v>
      </c>
      <c r="AI49052">
        <v>0</v>
      </c>
      <c r="AJ49052">
        <v>0</v>
      </c>
      <c r="AK49052">
        <v>0</v>
      </c>
      <c r="AL49052">
        <v>0</v>
      </c>
      <c r="AM49052">
        <v>0</v>
      </c>
    </row>
    <row r="49053" spans="1:39" x14ac:dyDescent="0.45">
      <c r="A49053" t="s">
        <v>179200</v>
      </c>
      <c r="B49053" t="s">
        <v>179201</v>
      </c>
      <c r="C49053" t="s">
        <v>179202</v>
      </c>
      <c r="D49053" t="s">
        <v>228</v>
      </c>
      <c r="E49053" t="s">
        <v>229</v>
      </c>
      <c r="F49053" t="s">
        <v>73</v>
      </c>
      <c r="G49053" t="s">
        <v>57</v>
      </c>
      <c r="L49053">
        <v>1</v>
      </c>
      <c r="M49053" s="1">
        <v>39814</v>
      </c>
      <c r="N49053" s="2">
        <v>39814</v>
      </c>
      <c r="O49053" t="s">
        <v>188</v>
      </c>
      <c r="P49053">
        <v>2009</v>
      </c>
      <c r="Q49053" s="1">
        <v>40765</v>
      </c>
      <c r="R49053" s="1">
        <v>40765</v>
      </c>
      <c r="S49053">
        <v>0</v>
      </c>
      <c r="T49053">
        <v>1500000</v>
      </c>
      <c r="U49053">
        <v>0</v>
      </c>
      <c r="V49053">
        <v>0</v>
      </c>
      <c r="W49053">
        <v>0</v>
      </c>
      <c r="X49053">
        <v>0</v>
      </c>
      <c r="Y49053">
        <v>0</v>
      </c>
      <c r="Z49053">
        <v>0</v>
      </c>
      <c r="AA49053">
        <v>0</v>
      </c>
      <c r="AB49053">
        <v>0</v>
      </c>
      <c r="AC49053">
        <v>0</v>
      </c>
      <c r="AD49053">
        <v>0</v>
      </c>
      <c r="AE49053">
        <v>0</v>
      </c>
      <c r="AF49053">
        <v>0</v>
      </c>
      <c r="AG49053">
        <v>0</v>
      </c>
      <c r="AH49053">
        <v>0</v>
      </c>
      <c r="AI49053">
        <v>0</v>
      </c>
      <c r="AJ49053">
        <v>0</v>
      </c>
      <c r="AK49053">
        <v>0</v>
      </c>
      <c r="AL49053">
        <v>0</v>
      </c>
      <c r="AM49053">
        <v>0</v>
      </c>
    </row>
    <row r="49054" spans="1:39" x14ac:dyDescent="0.45">
      <c r="A49054" t="s">
        <v>179203</v>
      </c>
      <c r="B49054" t="s">
        <v>179204</v>
      </c>
      <c r="C49054" t="s">
        <v>179205</v>
      </c>
      <c r="D49054" t="s">
        <v>11924</v>
      </c>
      <c r="E49054" t="s">
        <v>316</v>
      </c>
      <c r="F49054" t="s">
        <v>846</v>
      </c>
      <c r="G49054" t="s">
        <v>57</v>
      </c>
      <c r="H49054" t="s">
        <v>46</v>
      </c>
      <c r="I49054" t="s">
        <v>58</v>
      </c>
      <c r="J49054" t="s">
        <v>198</v>
      </c>
      <c r="K49054" t="s">
        <v>1623</v>
      </c>
      <c r="L49054">
        <v>1</v>
      </c>
      <c r="M49054" s="1">
        <v>40584</v>
      </c>
      <c r="N49054" s="2">
        <v>40575</v>
      </c>
      <c r="O49054" t="s">
        <v>528</v>
      </c>
      <c r="P49054">
        <v>2011</v>
      </c>
      <c r="Q49054" s="1">
        <v>41341</v>
      </c>
      <c r="R49054" s="1">
        <v>41341</v>
      </c>
      <c r="S49054">
        <v>0</v>
      </c>
      <c r="T49054">
        <v>1000000</v>
      </c>
      <c r="U49054">
        <v>0</v>
      </c>
      <c r="V49054">
        <v>0</v>
      </c>
      <c r="W49054">
        <v>0</v>
      </c>
      <c r="X49054">
        <v>0</v>
      </c>
      <c r="Y49054">
        <v>0</v>
      </c>
      <c r="Z49054">
        <v>0</v>
      </c>
      <c r="AA49054">
        <v>0</v>
      </c>
      <c r="AB49054">
        <v>0</v>
      </c>
      <c r="AC49054">
        <v>0</v>
      </c>
      <c r="AD49054">
        <v>0</v>
      </c>
      <c r="AE49054">
        <v>0</v>
      </c>
      <c r="AF49054">
        <v>1000000</v>
      </c>
      <c r="AG49054">
        <v>0</v>
      </c>
      <c r="AH49054">
        <v>0</v>
      </c>
      <c r="AI49054">
        <v>0</v>
      </c>
      <c r="AJ49054">
        <v>0</v>
      </c>
      <c r="AK49054">
        <v>0</v>
      </c>
      <c r="AL49054">
        <v>0</v>
      </c>
      <c r="AM49054">
        <v>0</v>
      </c>
    </row>
    <row r="49055" spans="1:39" x14ac:dyDescent="0.45">
      <c r="A49055" t="s">
        <v>179206</v>
      </c>
      <c r="B49055" t="s">
        <v>179207</v>
      </c>
      <c r="C49055" t="s">
        <v>179208</v>
      </c>
      <c r="D49055" t="s">
        <v>1474</v>
      </c>
      <c r="E49055" t="s">
        <v>1475</v>
      </c>
      <c r="F49055" t="s">
        <v>4630</v>
      </c>
      <c r="G49055" t="s">
        <v>57</v>
      </c>
      <c r="H49055" t="s">
        <v>46</v>
      </c>
      <c r="I49055" t="s">
        <v>169</v>
      </c>
      <c r="J49055" t="s">
        <v>170</v>
      </c>
      <c r="K49055" t="s">
        <v>170</v>
      </c>
      <c r="L49055">
        <v>2</v>
      </c>
      <c r="M49055" s="1">
        <v>41275</v>
      </c>
      <c r="N49055" s="2">
        <v>41275</v>
      </c>
      <c r="O49055" t="s">
        <v>164</v>
      </c>
      <c r="P49055">
        <v>2013</v>
      </c>
      <c r="Q49055" s="1">
        <v>41464</v>
      </c>
      <c r="R49055" s="1">
        <v>41758</v>
      </c>
      <c r="S49055">
        <v>2200000</v>
      </c>
      <c r="T49055">
        <v>11000000</v>
      </c>
      <c r="U49055">
        <v>0</v>
      </c>
      <c r="V49055">
        <v>0</v>
      </c>
      <c r="W49055">
        <v>0</v>
      </c>
      <c r="X49055">
        <v>0</v>
      </c>
      <c r="Y49055">
        <v>0</v>
      </c>
      <c r="Z49055">
        <v>0</v>
      </c>
      <c r="AA49055">
        <v>0</v>
      </c>
      <c r="AB49055">
        <v>0</v>
      </c>
      <c r="AC49055">
        <v>0</v>
      </c>
      <c r="AD49055">
        <v>0</v>
      </c>
      <c r="AE49055">
        <v>0</v>
      </c>
      <c r="AF49055">
        <v>11000000</v>
      </c>
      <c r="AG49055">
        <v>0</v>
      </c>
      <c r="AH49055">
        <v>0</v>
      </c>
      <c r="AI49055">
        <v>0</v>
      </c>
      <c r="AJ49055">
        <v>0</v>
      </c>
      <c r="AK49055">
        <v>0</v>
      </c>
      <c r="AL49055">
        <v>0</v>
      </c>
      <c r="AM49055">
        <v>0</v>
      </c>
    </row>
    <row r="49056" spans="1:39" x14ac:dyDescent="0.45">
      <c r="A49056" t="s">
        <v>179209</v>
      </c>
      <c r="B49056" t="s">
        <v>179210</v>
      </c>
      <c r="C49056" t="s">
        <v>179211</v>
      </c>
      <c r="D49056" t="s">
        <v>755</v>
      </c>
      <c r="E49056" t="s">
        <v>756</v>
      </c>
      <c r="F49056" t="s">
        <v>553</v>
      </c>
      <c r="G49056" t="s">
        <v>45</v>
      </c>
      <c r="H49056" t="s">
        <v>46</v>
      </c>
      <c r="I49056" t="s">
        <v>58</v>
      </c>
      <c r="J49056" t="s">
        <v>198</v>
      </c>
      <c r="K49056" t="s">
        <v>1127</v>
      </c>
      <c r="L49056">
        <v>2</v>
      </c>
      <c r="Q49056" s="1">
        <v>39239</v>
      </c>
      <c r="R49056" s="1">
        <v>39722</v>
      </c>
      <c r="S49056">
        <v>0</v>
      </c>
      <c r="T49056">
        <v>30000000</v>
      </c>
      <c r="U49056">
        <v>0</v>
      </c>
      <c r="V49056">
        <v>0</v>
      </c>
      <c r="W49056">
        <v>0</v>
      </c>
      <c r="X49056">
        <v>0</v>
      </c>
      <c r="Y49056">
        <v>0</v>
      </c>
      <c r="Z49056">
        <v>0</v>
      </c>
      <c r="AA49056">
        <v>0</v>
      </c>
      <c r="AB49056">
        <v>0</v>
      </c>
      <c r="AC49056">
        <v>0</v>
      </c>
      <c r="AD49056">
        <v>0</v>
      </c>
      <c r="AE49056">
        <v>0</v>
      </c>
      <c r="AF49056">
        <v>13000000</v>
      </c>
      <c r="AG49056">
        <v>17000000</v>
      </c>
      <c r="AH49056">
        <v>0</v>
      </c>
      <c r="AI49056">
        <v>0</v>
      </c>
      <c r="AJ49056">
        <v>0</v>
      </c>
      <c r="AK49056">
        <v>0</v>
      </c>
      <c r="AL49056">
        <v>0</v>
      </c>
      <c r="AM49056">
        <v>0</v>
      </c>
    </row>
    <row r="49057" spans="1:39" x14ac:dyDescent="0.45">
      <c r="A49057" t="s">
        <v>179212</v>
      </c>
      <c r="B49057" t="s">
        <v>179213</v>
      </c>
      <c r="C49057" t="s">
        <v>179214</v>
      </c>
      <c r="D49057" t="s">
        <v>179215</v>
      </c>
      <c r="E49057" t="s">
        <v>3097</v>
      </c>
      <c r="F49057" s="3">
        <v>40000</v>
      </c>
      <c r="G49057" t="s">
        <v>57</v>
      </c>
      <c r="H49057" t="s">
        <v>283</v>
      </c>
      <c r="J49057" t="s">
        <v>284</v>
      </c>
      <c r="K49057" t="s">
        <v>284</v>
      </c>
      <c r="L49057">
        <v>2</v>
      </c>
      <c r="M49057" s="1">
        <v>40575</v>
      </c>
      <c r="N49057" s="2">
        <v>40575</v>
      </c>
      <c r="O49057" t="s">
        <v>528</v>
      </c>
      <c r="P49057">
        <v>2011</v>
      </c>
      <c r="Q49057" s="1">
        <v>40848</v>
      </c>
      <c r="R49057" s="1">
        <v>41791</v>
      </c>
      <c r="S49057">
        <v>40000</v>
      </c>
      <c r="T49057">
        <v>0</v>
      </c>
      <c r="U49057">
        <v>0</v>
      </c>
      <c r="V49057">
        <v>0</v>
      </c>
      <c r="W49057">
        <v>0</v>
      </c>
      <c r="X49057">
        <v>0</v>
      </c>
      <c r="Y49057">
        <v>0</v>
      </c>
      <c r="Z49057">
        <v>0</v>
      </c>
      <c r="AA49057">
        <v>0</v>
      </c>
      <c r="AB49057">
        <v>0</v>
      </c>
      <c r="AC49057">
        <v>0</v>
      </c>
      <c r="AD49057">
        <v>0</v>
      </c>
      <c r="AE49057">
        <v>0</v>
      </c>
      <c r="AF49057">
        <v>0</v>
      </c>
      <c r="AG49057">
        <v>0</v>
      </c>
      <c r="AH49057">
        <v>0</v>
      </c>
      <c r="AI49057">
        <v>0</v>
      </c>
      <c r="AJ49057">
        <v>0</v>
      </c>
      <c r="AK49057">
        <v>0</v>
      </c>
      <c r="AL49057">
        <v>0</v>
      </c>
      <c r="AM49057">
        <v>0</v>
      </c>
    </row>
    <row r="49058" spans="1:39" x14ac:dyDescent="0.45">
      <c r="A49058" t="s">
        <v>179216</v>
      </c>
      <c r="B49058" t="s">
        <v>179217</v>
      </c>
      <c r="C49058" t="s">
        <v>179218</v>
      </c>
      <c r="D49058" t="s">
        <v>88</v>
      </c>
      <c r="E49058" t="s">
        <v>89</v>
      </c>
      <c r="F49058" t="s">
        <v>179219</v>
      </c>
      <c r="G49058" t="s">
        <v>57</v>
      </c>
      <c r="H49058" t="s">
        <v>46</v>
      </c>
      <c r="I49058" t="s">
        <v>821</v>
      </c>
      <c r="J49058" t="s">
        <v>822</v>
      </c>
      <c r="K49058" t="s">
        <v>3897</v>
      </c>
      <c r="L49058">
        <v>1</v>
      </c>
      <c r="M49058" s="1">
        <v>36526</v>
      </c>
      <c r="N49058" s="2">
        <v>36526</v>
      </c>
      <c r="O49058" t="s">
        <v>255</v>
      </c>
      <c r="P49058">
        <v>2000</v>
      </c>
      <c r="Q49058" s="1">
        <v>39523</v>
      </c>
      <c r="R49058" s="1">
        <v>39523</v>
      </c>
      <c r="S49058">
        <v>0</v>
      </c>
      <c r="T49058">
        <v>3486110</v>
      </c>
      <c r="U49058">
        <v>0</v>
      </c>
      <c r="V49058">
        <v>0</v>
      </c>
      <c r="W49058">
        <v>0</v>
      </c>
      <c r="X49058">
        <v>0</v>
      </c>
      <c r="Y49058">
        <v>0</v>
      </c>
      <c r="Z49058">
        <v>0</v>
      </c>
      <c r="AA49058">
        <v>0</v>
      </c>
      <c r="AB49058">
        <v>0</v>
      </c>
      <c r="AC49058">
        <v>0</v>
      </c>
      <c r="AD49058">
        <v>0</v>
      </c>
      <c r="AE49058">
        <v>0</v>
      </c>
      <c r="AF49058">
        <v>0</v>
      </c>
      <c r="AG49058">
        <v>0</v>
      </c>
      <c r="AH49058">
        <v>0</v>
      </c>
      <c r="AI49058">
        <v>0</v>
      </c>
      <c r="AJ49058">
        <v>0</v>
      </c>
      <c r="AK49058">
        <v>0</v>
      </c>
      <c r="AL49058">
        <v>0</v>
      </c>
      <c r="AM49058">
        <v>0</v>
      </c>
    </row>
    <row r="49059" spans="1:39" x14ac:dyDescent="0.45">
      <c r="A49059" t="s">
        <v>179220</v>
      </c>
      <c r="B49059" t="s">
        <v>179221</v>
      </c>
      <c r="C49059" t="s">
        <v>179222</v>
      </c>
      <c r="D49059" t="s">
        <v>179223</v>
      </c>
      <c r="E49059" t="s">
        <v>1996</v>
      </c>
      <c r="F49059" t="s">
        <v>426</v>
      </c>
      <c r="G49059" t="s">
        <v>57</v>
      </c>
      <c r="H49059" t="s">
        <v>1153</v>
      </c>
      <c r="J49059" t="s">
        <v>122708</v>
      </c>
      <c r="K49059" t="s">
        <v>122709</v>
      </c>
      <c r="L49059">
        <v>2</v>
      </c>
      <c r="M49059" s="1">
        <v>41004</v>
      </c>
      <c r="N49059" s="2">
        <v>41000</v>
      </c>
      <c r="O49059" t="s">
        <v>50</v>
      </c>
      <c r="P49059">
        <v>2012</v>
      </c>
      <c r="Q49059" s="1">
        <v>41061</v>
      </c>
      <c r="R49059" s="1">
        <v>41395</v>
      </c>
      <c r="S49059">
        <v>0</v>
      </c>
      <c r="T49059">
        <v>0</v>
      </c>
      <c r="U49059">
        <v>0</v>
      </c>
      <c r="V49059">
        <v>0</v>
      </c>
      <c r="W49059">
        <v>0</v>
      </c>
      <c r="X49059">
        <v>0</v>
      </c>
      <c r="Y49059">
        <v>200000</v>
      </c>
      <c r="Z49059">
        <v>0</v>
      </c>
      <c r="AA49059">
        <v>0</v>
      </c>
      <c r="AB49059">
        <v>0</v>
      </c>
      <c r="AC49059">
        <v>0</v>
      </c>
      <c r="AD49059">
        <v>0</v>
      </c>
      <c r="AE49059">
        <v>0</v>
      </c>
      <c r="AF49059">
        <v>0</v>
      </c>
      <c r="AG49059">
        <v>0</v>
      </c>
      <c r="AH49059">
        <v>0</v>
      </c>
      <c r="AI49059">
        <v>0</v>
      </c>
      <c r="AJ49059">
        <v>0</v>
      </c>
      <c r="AK49059">
        <v>0</v>
      </c>
      <c r="AL49059">
        <v>0</v>
      </c>
      <c r="AM49059">
        <v>0</v>
      </c>
    </row>
    <row r="49060" spans="1:39" x14ac:dyDescent="0.45">
      <c r="A49060" t="s">
        <v>179224</v>
      </c>
      <c r="B49060" t="s">
        <v>179225</v>
      </c>
      <c r="C49060" t="s">
        <v>179226</v>
      </c>
      <c r="F49060" t="s">
        <v>114</v>
      </c>
      <c r="G49060" t="s">
        <v>57</v>
      </c>
      <c r="H49060" t="s">
        <v>46</v>
      </c>
      <c r="I49060" t="s">
        <v>115</v>
      </c>
      <c r="J49060" t="s">
        <v>334</v>
      </c>
      <c r="K49060" t="s">
        <v>334</v>
      </c>
      <c r="L49060">
        <v>1</v>
      </c>
      <c r="M49060" s="1">
        <v>40787</v>
      </c>
      <c r="N49060" s="2">
        <v>40787</v>
      </c>
      <c r="O49060" t="s">
        <v>250</v>
      </c>
      <c r="P49060">
        <v>2011</v>
      </c>
      <c r="Q49060" s="1">
        <v>41661</v>
      </c>
      <c r="R49060" s="1">
        <v>41661</v>
      </c>
      <c r="S49060">
        <v>0</v>
      </c>
      <c r="T49060">
        <v>0</v>
      </c>
      <c r="U49060">
        <v>0</v>
      </c>
      <c r="V49060">
        <v>0</v>
      </c>
      <c r="W49060">
        <v>0</v>
      </c>
      <c r="X49060">
        <v>0</v>
      </c>
      <c r="Y49060">
        <v>0</v>
      </c>
      <c r="Z49060">
        <v>0</v>
      </c>
      <c r="AA49060">
        <v>0</v>
      </c>
      <c r="AB49060">
        <v>0</v>
      </c>
      <c r="AC49060">
        <v>0</v>
      </c>
      <c r="AD49060">
        <v>0</v>
      </c>
      <c r="AE49060">
        <v>0</v>
      </c>
      <c r="AF49060">
        <v>0</v>
      </c>
      <c r="AG49060">
        <v>0</v>
      </c>
      <c r="AH49060">
        <v>0</v>
      </c>
      <c r="AI49060">
        <v>0</v>
      </c>
      <c r="AJ49060">
        <v>0</v>
      </c>
      <c r="AK49060">
        <v>0</v>
      </c>
      <c r="AL49060">
        <v>0</v>
      </c>
      <c r="AM49060">
        <v>0</v>
      </c>
    </row>
    <row r="49061" spans="1:39" x14ac:dyDescent="0.45">
      <c r="A49061" t="s">
        <v>179227</v>
      </c>
      <c r="B49061" t="s">
        <v>179228</v>
      </c>
      <c r="C49061" t="s">
        <v>179229</v>
      </c>
      <c r="D49061" t="s">
        <v>774</v>
      </c>
      <c r="E49061" t="s">
        <v>775</v>
      </c>
      <c r="F49061" t="s">
        <v>73</v>
      </c>
      <c r="G49061" t="s">
        <v>57</v>
      </c>
      <c r="H49061" t="s">
        <v>46</v>
      </c>
      <c r="I49061" t="s">
        <v>47</v>
      </c>
      <c r="J49061" t="s">
        <v>707</v>
      </c>
      <c r="K49061" t="s">
        <v>10459</v>
      </c>
      <c r="L49061">
        <v>1</v>
      </c>
      <c r="Q49061" s="1">
        <v>39799</v>
      </c>
      <c r="R49061" s="1">
        <v>39799</v>
      </c>
      <c r="S49061">
        <v>0</v>
      </c>
      <c r="T49061">
        <v>1500000</v>
      </c>
      <c r="U49061">
        <v>0</v>
      </c>
      <c r="V49061">
        <v>0</v>
      </c>
      <c r="W49061">
        <v>0</v>
      </c>
      <c r="X49061">
        <v>0</v>
      </c>
      <c r="Y49061">
        <v>0</v>
      </c>
      <c r="Z49061">
        <v>0</v>
      </c>
      <c r="AA49061">
        <v>0</v>
      </c>
      <c r="AB49061">
        <v>0</v>
      </c>
      <c r="AC49061">
        <v>0</v>
      </c>
      <c r="AD49061">
        <v>0</v>
      </c>
      <c r="AE49061">
        <v>0</v>
      </c>
      <c r="AF49061">
        <v>0</v>
      </c>
      <c r="AG49061">
        <v>0</v>
      </c>
      <c r="AH49061">
        <v>0</v>
      </c>
      <c r="AI49061">
        <v>0</v>
      </c>
      <c r="AJ49061">
        <v>0</v>
      </c>
      <c r="AK49061">
        <v>0</v>
      </c>
      <c r="AL49061">
        <v>0</v>
      </c>
      <c r="AM49061">
        <v>0</v>
      </c>
    </row>
    <row r="49062" spans="1:39" x14ac:dyDescent="0.45">
      <c r="A49062" t="s">
        <v>179230</v>
      </c>
      <c r="B49062" t="s">
        <v>179231</v>
      </c>
      <c r="C49062" t="s">
        <v>179232</v>
      </c>
      <c r="D49062" t="s">
        <v>88</v>
      </c>
      <c r="E49062" t="s">
        <v>89</v>
      </c>
      <c r="F49062" t="s">
        <v>2557</v>
      </c>
      <c r="G49062" t="s">
        <v>57</v>
      </c>
      <c r="H49062" t="s">
        <v>65</v>
      </c>
      <c r="J49062" t="s">
        <v>66</v>
      </c>
      <c r="K49062" t="s">
        <v>66</v>
      </c>
      <c r="L49062">
        <v>3</v>
      </c>
      <c r="M49062" s="1">
        <v>39332</v>
      </c>
      <c r="N49062" s="2">
        <v>39326</v>
      </c>
      <c r="O49062" t="s">
        <v>672</v>
      </c>
      <c r="P49062">
        <v>2007</v>
      </c>
      <c r="Q49062" s="1">
        <v>40749</v>
      </c>
      <c r="R49062" s="1">
        <v>41702</v>
      </c>
      <c r="S49062">
        <v>0</v>
      </c>
      <c r="T49062">
        <v>3000000</v>
      </c>
      <c r="U49062">
        <v>0</v>
      </c>
      <c r="V49062">
        <v>0</v>
      </c>
      <c r="W49062">
        <v>0</v>
      </c>
      <c r="X49062">
        <v>3000000</v>
      </c>
      <c r="Y49062">
        <v>0</v>
      </c>
      <c r="Z49062">
        <v>0</v>
      </c>
      <c r="AA49062">
        <v>0</v>
      </c>
      <c r="AB49062">
        <v>0</v>
      </c>
      <c r="AC49062">
        <v>0</v>
      </c>
      <c r="AD49062">
        <v>0</v>
      </c>
      <c r="AE49062">
        <v>0</v>
      </c>
      <c r="AF49062">
        <v>0</v>
      </c>
      <c r="AG49062">
        <v>0</v>
      </c>
      <c r="AH49062">
        <v>0</v>
      </c>
      <c r="AI49062">
        <v>0</v>
      </c>
      <c r="AJ49062">
        <v>0</v>
      </c>
      <c r="AK49062">
        <v>0</v>
      </c>
      <c r="AL49062">
        <v>0</v>
      </c>
      <c r="AM49062">
        <v>0</v>
      </c>
    </row>
    <row r="49063" spans="1:39" x14ac:dyDescent="0.45">
      <c r="A49063" t="s">
        <v>179233</v>
      </c>
      <c r="B49063" t="s">
        <v>179234</v>
      </c>
      <c r="C49063" t="s">
        <v>179235</v>
      </c>
      <c r="D49063" t="s">
        <v>179236</v>
      </c>
      <c r="E49063" t="s">
        <v>23496</v>
      </c>
      <c r="F49063" t="s">
        <v>179237</v>
      </c>
      <c r="G49063" t="s">
        <v>45</v>
      </c>
      <c r="H49063" t="s">
        <v>46</v>
      </c>
      <c r="I49063" t="s">
        <v>81</v>
      </c>
      <c r="J49063" t="s">
        <v>3389</v>
      </c>
      <c r="K49063" t="s">
        <v>3389</v>
      </c>
      <c r="L49063">
        <v>2</v>
      </c>
      <c r="M49063" s="1">
        <v>40664</v>
      </c>
      <c r="N49063" s="2">
        <v>40664</v>
      </c>
      <c r="O49063" t="s">
        <v>76</v>
      </c>
      <c r="P49063">
        <v>2011</v>
      </c>
      <c r="Q49063" s="1">
        <v>41288</v>
      </c>
      <c r="R49063" s="1">
        <v>41394</v>
      </c>
      <c r="S49063">
        <v>1538000</v>
      </c>
      <c r="T49063">
        <v>0</v>
      </c>
      <c r="U49063">
        <v>0</v>
      </c>
      <c r="V49063">
        <v>0</v>
      </c>
      <c r="W49063">
        <v>0</v>
      </c>
      <c r="X49063">
        <v>0</v>
      </c>
      <c r="Y49063">
        <v>0</v>
      </c>
      <c r="Z49063">
        <v>0</v>
      </c>
      <c r="AA49063">
        <v>0</v>
      </c>
      <c r="AB49063">
        <v>0</v>
      </c>
      <c r="AC49063">
        <v>0</v>
      </c>
      <c r="AD49063">
        <v>0</v>
      </c>
      <c r="AE49063">
        <v>0</v>
      </c>
      <c r="AF49063">
        <v>0</v>
      </c>
      <c r="AG49063">
        <v>0</v>
      </c>
      <c r="AH49063">
        <v>0</v>
      </c>
      <c r="AI49063">
        <v>0</v>
      </c>
      <c r="AJ49063">
        <v>0</v>
      </c>
      <c r="AK49063">
        <v>0</v>
      </c>
      <c r="AL49063">
        <v>0</v>
      </c>
      <c r="AM49063">
        <v>0</v>
      </c>
    </row>
    <row r="49064" spans="1:39" x14ac:dyDescent="0.45">
      <c r="A49064" t="s">
        <v>179238</v>
      </c>
      <c r="B49064" t="s">
        <v>179239</v>
      </c>
      <c r="C49064" t="s">
        <v>179240</v>
      </c>
      <c r="D49064" t="s">
        <v>88</v>
      </c>
      <c r="E49064" t="s">
        <v>89</v>
      </c>
      <c r="F49064" t="s">
        <v>114</v>
      </c>
      <c r="G49064" t="s">
        <v>57</v>
      </c>
      <c r="H49064" t="s">
        <v>223</v>
      </c>
      <c r="J49064" t="s">
        <v>311</v>
      </c>
      <c r="K49064" t="s">
        <v>311</v>
      </c>
      <c r="L49064">
        <v>1</v>
      </c>
      <c r="Q49064" s="1">
        <v>41365</v>
      </c>
      <c r="R49064" s="1">
        <v>41365</v>
      </c>
      <c r="S49064">
        <v>0</v>
      </c>
      <c r="T49064">
        <v>0</v>
      </c>
      <c r="U49064">
        <v>0</v>
      </c>
      <c r="V49064">
        <v>0</v>
      </c>
      <c r="W49064">
        <v>0</v>
      </c>
      <c r="X49064">
        <v>0</v>
      </c>
      <c r="Y49064">
        <v>0</v>
      </c>
      <c r="Z49064">
        <v>0</v>
      </c>
      <c r="AA49064">
        <v>0</v>
      </c>
      <c r="AB49064">
        <v>0</v>
      </c>
      <c r="AC49064">
        <v>0</v>
      </c>
      <c r="AD49064">
        <v>0</v>
      </c>
      <c r="AE49064">
        <v>0</v>
      </c>
      <c r="AF49064">
        <v>0</v>
      </c>
      <c r="AG49064">
        <v>0</v>
      </c>
      <c r="AH49064">
        <v>0</v>
      </c>
      <c r="AI49064">
        <v>0</v>
      </c>
      <c r="AJ49064">
        <v>0</v>
      </c>
      <c r="AK49064">
        <v>0</v>
      </c>
      <c r="AL49064">
        <v>0</v>
      </c>
      <c r="AM49064">
        <v>0</v>
      </c>
    </row>
    <row r="49065" spans="1:39" x14ac:dyDescent="0.45">
      <c r="A49065" t="s">
        <v>179241</v>
      </c>
      <c r="B49065" t="s">
        <v>179242</v>
      </c>
      <c r="C49065" t="s">
        <v>179243</v>
      </c>
      <c r="D49065" t="s">
        <v>179244</v>
      </c>
      <c r="E49065" t="s">
        <v>2400</v>
      </c>
      <c r="F49065" t="s">
        <v>401</v>
      </c>
      <c r="G49065" t="s">
        <v>57</v>
      </c>
      <c r="H49065" t="s">
        <v>46</v>
      </c>
      <c r="I49065" t="s">
        <v>58</v>
      </c>
      <c r="J49065" t="s">
        <v>198</v>
      </c>
      <c r="K49065" t="s">
        <v>731</v>
      </c>
      <c r="L49065">
        <v>3</v>
      </c>
      <c r="M49065" s="1">
        <v>40298</v>
      </c>
      <c r="N49065" s="2">
        <v>40269</v>
      </c>
      <c r="O49065" t="s">
        <v>1166</v>
      </c>
      <c r="P49065">
        <v>2010</v>
      </c>
      <c r="Q49065" s="1">
        <v>40360</v>
      </c>
      <c r="R49065" s="1">
        <v>41030</v>
      </c>
      <c r="S49065">
        <v>600000</v>
      </c>
      <c r="T49065">
        <v>100000</v>
      </c>
      <c r="U49065">
        <v>0</v>
      </c>
      <c r="V49065">
        <v>0</v>
      </c>
      <c r="W49065">
        <v>0</v>
      </c>
      <c r="X49065">
        <v>0</v>
      </c>
      <c r="Y49065">
        <v>0</v>
      </c>
      <c r="Z49065">
        <v>0</v>
      </c>
      <c r="AA49065">
        <v>0</v>
      </c>
      <c r="AB49065">
        <v>0</v>
      </c>
      <c r="AC49065">
        <v>0</v>
      </c>
      <c r="AD49065">
        <v>0</v>
      </c>
      <c r="AE49065">
        <v>0</v>
      </c>
      <c r="AF49065">
        <v>0</v>
      </c>
      <c r="AG49065">
        <v>0</v>
      </c>
      <c r="AH49065">
        <v>0</v>
      </c>
      <c r="AI49065">
        <v>0</v>
      </c>
      <c r="AJ49065">
        <v>0</v>
      </c>
      <c r="AK49065">
        <v>0</v>
      </c>
      <c r="AL49065">
        <v>0</v>
      </c>
      <c r="AM49065">
        <v>0</v>
      </c>
    </row>
    <row r="49066" spans="1:39" x14ac:dyDescent="0.45">
      <c r="A49066" t="s">
        <v>179245</v>
      </c>
      <c r="B49066" t="s">
        <v>179246</v>
      </c>
      <c r="C49066" t="s">
        <v>179247</v>
      </c>
      <c r="F49066" s="3">
        <v>40000</v>
      </c>
      <c r="G49066" t="s">
        <v>57</v>
      </c>
      <c r="H49066" t="s">
        <v>46</v>
      </c>
      <c r="I49066" t="s">
        <v>58</v>
      </c>
      <c r="J49066" t="s">
        <v>59</v>
      </c>
      <c r="K49066" t="s">
        <v>59</v>
      </c>
      <c r="L49066">
        <v>1</v>
      </c>
      <c r="M49066" s="1">
        <v>40909</v>
      </c>
      <c r="N49066" s="2">
        <v>40909</v>
      </c>
      <c r="O49066" t="s">
        <v>132</v>
      </c>
      <c r="P49066">
        <v>2012</v>
      </c>
      <c r="Q49066" s="1">
        <v>41456</v>
      </c>
      <c r="R49066" s="1">
        <v>41456</v>
      </c>
      <c r="S49066">
        <v>40000</v>
      </c>
      <c r="T49066">
        <v>0</v>
      </c>
      <c r="U49066">
        <v>0</v>
      </c>
      <c r="V49066">
        <v>0</v>
      </c>
      <c r="W49066">
        <v>0</v>
      </c>
      <c r="X49066">
        <v>0</v>
      </c>
      <c r="Y49066">
        <v>0</v>
      </c>
      <c r="Z49066">
        <v>0</v>
      </c>
      <c r="AA49066">
        <v>0</v>
      </c>
      <c r="AB49066">
        <v>0</v>
      </c>
      <c r="AC49066">
        <v>0</v>
      </c>
      <c r="AD49066">
        <v>0</v>
      </c>
      <c r="AE49066">
        <v>0</v>
      </c>
      <c r="AF49066">
        <v>0</v>
      </c>
      <c r="AG49066">
        <v>0</v>
      </c>
      <c r="AH49066">
        <v>0</v>
      </c>
      <c r="AI49066">
        <v>0</v>
      </c>
      <c r="AJ49066">
        <v>0</v>
      </c>
      <c r="AK49066">
        <v>0</v>
      </c>
      <c r="AL49066">
        <v>0</v>
      </c>
      <c r="AM49066">
        <v>0</v>
      </c>
    </row>
    <row r="49067" spans="1:39" x14ac:dyDescent="0.45">
      <c r="A49067" t="s">
        <v>179248</v>
      </c>
      <c r="B49067" t="s">
        <v>179249</v>
      </c>
      <c r="C49067" t="s">
        <v>179250</v>
      </c>
      <c r="D49067" t="s">
        <v>315</v>
      </c>
      <c r="E49067" t="s">
        <v>316</v>
      </c>
      <c r="F49067" t="s">
        <v>22702</v>
      </c>
      <c r="G49067" t="s">
        <v>57</v>
      </c>
      <c r="H49067" t="s">
        <v>46</v>
      </c>
      <c r="I49067" t="s">
        <v>299</v>
      </c>
      <c r="J49067" t="s">
        <v>300</v>
      </c>
      <c r="K49067" t="s">
        <v>300</v>
      </c>
      <c r="L49067">
        <v>5</v>
      </c>
      <c r="M49067" s="1">
        <v>39814</v>
      </c>
      <c r="N49067" s="2">
        <v>39814</v>
      </c>
      <c r="O49067" t="s">
        <v>188</v>
      </c>
      <c r="P49067">
        <v>2009</v>
      </c>
      <c r="Q49067" s="1">
        <v>40209</v>
      </c>
      <c r="R49067" s="1">
        <v>41808</v>
      </c>
      <c r="S49067">
        <v>200000</v>
      </c>
      <c r="T49067">
        <v>60000000</v>
      </c>
      <c r="U49067">
        <v>0</v>
      </c>
      <c r="V49067">
        <v>0</v>
      </c>
      <c r="W49067">
        <v>0</v>
      </c>
      <c r="X49067">
        <v>0</v>
      </c>
      <c r="Y49067">
        <v>0</v>
      </c>
      <c r="Z49067">
        <v>0</v>
      </c>
      <c r="AA49067">
        <v>0</v>
      </c>
      <c r="AB49067">
        <v>0</v>
      </c>
      <c r="AC49067">
        <v>0</v>
      </c>
      <c r="AD49067">
        <v>0</v>
      </c>
      <c r="AE49067">
        <v>0</v>
      </c>
      <c r="AF49067">
        <v>0</v>
      </c>
      <c r="AG49067">
        <v>15000000</v>
      </c>
      <c r="AH49067">
        <v>13000000</v>
      </c>
      <c r="AI49067">
        <v>26000000</v>
      </c>
      <c r="AJ49067">
        <v>0</v>
      </c>
      <c r="AK49067">
        <v>0</v>
      </c>
      <c r="AL49067">
        <v>0</v>
      </c>
      <c r="AM49067">
        <v>0</v>
      </c>
    </row>
    <row r="49068" spans="1:39" x14ac:dyDescent="0.45">
      <c r="A49068" t="s">
        <v>179251</v>
      </c>
      <c r="B49068" t="s">
        <v>179252</v>
      </c>
      <c r="C49068" t="s">
        <v>179253</v>
      </c>
      <c r="D49068" t="s">
        <v>179254</v>
      </c>
      <c r="E49068" t="s">
        <v>462</v>
      </c>
      <c r="F49068" t="s">
        <v>179255</v>
      </c>
      <c r="G49068" t="s">
        <v>57</v>
      </c>
      <c r="H49068" t="s">
        <v>2003</v>
      </c>
      <c r="J49068" t="s">
        <v>2004</v>
      </c>
      <c r="K49068" t="s">
        <v>2005</v>
      </c>
      <c r="L49068">
        <v>3</v>
      </c>
      <c r="M49068" s="1">
        <v>40200</v>
      </c>
      <c r="N49068" s="2">
        <v>40179</v>
      </c>
      <c r="O49068" t="s">
        <v>118</v>
      </c>
      <c r="P49068">
        <v>2010</v>
      </c>
      <c r="Q49068" s="1">
        <v>40241</v>
      </c>
      <c r="R49068" s="1">
        <v>41426</v>
      </c>
      <c r="S49068">
        <v>0</v>
      </c>
      <c r="T49068">
        <v>0</v>
      </c>
      <c r="U49068">
        <v>0</v>
      </c>
      <c r="V49068">
        <v>0</v>
      </c>
      <c r="W49068">
        <v>0</v>
      </c>
      <c r="X49068">
        <v>0</v>
      </c>
      <c r="Y49068">
        <v>2791160</v>
      </c>
      <c r="Z49068">
        <v>0</v>
      </c>
      <c r="AA49068">
        <v>0</v>
      </c>
      <c r="AB49068">
        <v>0</v>
      </c>
      <c r="AC49068">
        <v>0</v>
      </c>
      <c r="AD49068">
        <v>0</v>
      </c>
      <c r="AE49068">
        <v>0</v>
      </c>
      <c r="AF49068">
        <v>0</v>
      </c>
      <c r="AG49068">
        <v>0</v>
      </c>
      <c r="AH49068">
        <v>0</v>
      </c>
      <c r="AI49068">
        <v>0</v>
      </c>
      <c r="AJ49068">
        <v>0</v>
      </c>
      <c r="AK49068">
        <v>0</v>
      </c>
      <c r="AL49068">
        <v>0</v>
      </c>
      <c r="AM49068">
        <v>0</v>
      </c>
    </row>
    <row r="49069" spans="1:39" x14ac:dyDescent="0.45">
      <c r="A49069" t="s">
        <v>179256</v>
      </c>
      <c r="B49069" t="s">
        <v>179257</v>
      </c>
      <c r="C49069" t="s">
        <v>179258</v>
      </c>
      <c r="D49069" t="s">
        <v>127</v>
      </c>
      <c r="E49069" t="s">
        <v>128</v>
      </c>
      <c r="F49069" t="s">
        <v>179259</v>
      </c>
      <c r="G49069" t="s">
        <v>57</v>
      </c>
      <c r="H49069" t="s">
        <v>46</v>
      </c>
      <c r="I49069" t="s">
        <v>47</v>
      </c>
      <c r="J49069" t="s">
        <v>48</v>
      </c>
      <c r="K49069" t="s">
        <v>49</v>
      </c>
      <c r="L49069">
        <v>2</v>
      </c>
      <c r="Q49069" s="1">
        <v>40038</v>
      </c>
      <c r="R49069" s="1">
        <v>41632</v>
      </c>
      <c r="S49069">
        <v>482500</v>
      </c>
      <c r="T49069">
        <v>20000000</v>
      </c>
      <c r="U49069">
        <v>0</v>
      </c>
      <c r="V49069">
        <v>0</v>
      </c>
      <c r="W49069">
        <v>0</v>
      </c>
      <c r="X49069">
        <v>0</v>
      </c>
      <c r="Y49069">
        <v>0</v>
      </c>
      <c r="Z49069">
        <v>0</v>
      </c>
      <c r="AA49069">
        <v>0</v>
      </c>
      <c r="AB49069">
        <v>0</v>
      </c>
      <c r="AC49069">
        <v>0</v>
      </c>
      <c r="AD49069">
        <v>0</v>
      </c>
      <c r="AE49069">
        <v>0</v>
      </c>
      <c r="AF49069">
        <v>20000000</v>
      </c>
      <c r="AG49069">
        <v>0</v>
      </c>
      <c r="AH49069">
        <v>0</v>
      </c>
      <c r="AI49069">
        <v>0</v>
      </c>
      <c r="AJ49069">
        <v>0</v>
      </c>
      <c r="AK49069">
        <v>0</v>
      </c>
      <c r="AL49069">
        <v>0</v>
      </c>
      <c r="AM49069">
        <v>0</v>
      </c>
    </row>
    <row r="49070" spans="1:39" x14ac:dyDescent="0.45">
      <c r="A49070" t="s">
        <v>179260</v>
      </c>
      <c r="B49070" t="s">
        <v>179261</v>
      </c>
      <c r="C49070" t="s">
        <v>179262</v>
      </c>
      <c r="D49070" t="s">
        <v>653</v>
      </c>
      <c r="E49070" t="s">
        <v>343</v>
      </c>
      <c r="F49070" s="3">
        <v>61504</v>
      </c>
      <c r="G49070" t="s">
        <v>57</v>
      </c>
      <c r="H49070" t="s">
        <v>482</v>
      </c>
      <c r="J49070" t="s">
        <v>483</v>
      </c>
      <c r="K49070" t="s">
        <v>483</v>
      </c>
      <c r="L49070">
        <v>1</v>
      </c>
      <c r="M49070" s="1">
        <v>40909</v>
      </c>
      <c r="N49070" s="2">
        <v>40909</v>
      </c>
      <c r="O49070" t="s">
        <v>132</v>
      </c>
      <c r="P49070">
        <v>2012</v>
      </c>
      <c r="Q49070" s="1">
        <v>41350</v>
      </c>
      <c r="R49070" s="1">
        <v>41350</v>
      </c>
      <c r="S49070">
        <v>0</v>
      </c>
      <c r="T49070">
        <v>0</v>
      </c>
      <c r="U49070">
        <v>0</v>
      </c>
      <c r="V49070">
        <v>0</v>
      </c>
      <c r="W49070">
        <v>0</v>
      </c>
      <c r="X49070">
        <v>0</v>
      </c>
      <c r="Y49070">
        <v>61504</v>
      </c>
      <c r="Z49070">
        <v>0</v>
      </c>
      <c r="AA49070">
        <v>0</v>
      </c>
      <c r="AB49070">
        <v>0</v>
      </c>
      <c r="AC49070">
        <v>0</v>
      </c>
      <c r="AD49070">
        <v>0</v>
      </c>
      <c r="AE49070">
        <v>0</v>
      </c>
      <c r="AF49070">
        <v>0</v>
      </c>
      <c r="AG49070">
        <v>0</v>
      </c>
      <c r="AH49070">
        <v>0</v>
      </c>
      <c r="AI49070">
        <v>0</v>
      </c>
      <c r="AJ49070">
        <v>0</v>
      </c>
      <c r="AK49070">
        <v>0</v>
      </c>
      <c r="AL49070">
        <v>0</v>
      </c>
      <c r="AM49070">
        <v>0</v>
      </c>
    </row>
    <row r="49071" spans="1:39" x14ac:dyDescent="0.45">
      <c r="A49071" t="s">
        <v>179263</v>
      </c>
      <c r="B49071" t="s">
        <v>179264</v>
      </c>
      <c r="C49071" t="s">
        <v>179265</v>
      </c>
      <c r="D49071" t="s">
        <v>247</v>
      </c>
      <c r="E49071" t="s">
        <v>248</v>
      </c>
      <c r="F49071" t="s">
        <v>179266</v>
      </c>
      <c r="G49071" t="s">
        <v>57</v>
      </c>
      <c r="H49071" t="s">
        <v>46</v>
      </c>
      <c r="I49071" t="s">
        <v>58</v>
      </c>
      <c r="J49071" t="s">
        <v>59</v>
      </c>
      <c r="K49071" t="s">
        <v>59</v>
      </c>
      <c r="L49071">
        <v>3</v>
      </c>
      <c r="M49071" s="1">
        <v>39814</v>
      </c>
      <c r="N49071" s="2">
        <v>39814</v>
      </c>
      <c r="O49071" t="s">
        <v>188</v>
      </c>
      <c r="P49071">
        <v>2009</v>
      </c>
      <c r="Q49071" s="1">
        <v>40745</v>
      </c>
      <c r="R49071" s="1">
        <v>41486</v>
      </c>
      <c r="S49071">
        <v>0</v>
      </c>
      <c r="T49071">
        <v>112000000</v>
      </c>
      <c r="U49071">
        <v>0</v>
      </c>
      <c r="V49071">
        <v>0</v>
      </c>
      <c r="W49071">
        <v>0</v>
      </c>
      <c r="X49071">
        <v>0</v>
      </c>
      <c r="Y49071">
        <v>0</v>
      </c>
      <c r="Z49071">
        <v>0</v>
      </c>
      <c r="AA49071">
        <v>0</v>
      </c>
      <c r="AB49071">
        <v>0</v>
      </c>
      <c r="AC49071">
        <v>0</v>
      </c>
      <c r="AD49071">
        <v>0</v>
      </c>
      <c r="AE49071">
        <v>0</v>
      </c>
      <c r="AF49071">
        <v>19000000</v>
      </c>
      <c r="AG49071">
        <v>73000000</v>
      </c>
      <c r="AH49071">
        <v>20000000</v>
      </c>
      <c r="AI49071">
        <v>0</v>
      </c>
      <c r="AJ49071">
        <v>0</v>
      </c>
      <c r="AK49071">
        <v>0</v>
      </c>
      <c r="AL49071">
        <v>0</v>
      </c>
      <c r="AM49071">
        <v>0</v>
      </c>
    </row>
    <row r="49072" spans="1:39" x14ac:dyDescent="0.45">
      <c r="A49072" t="s">
        <v>179267</v>
      </c>
      <c r="B49072" t="s">
        <v>179268</v>
      </c>
      <c r="C49072" t="s">
        <v>179269</v>
      </c>
      <c r="D49072" t="s">
        <v>179270</v>
      </c>
      <c r="E49072" t="s">
        <v>1758</v>
      </c>
      <c r="F49072" t="s">
        <v>109</v>
      </c>
      <c r="G49072" t="s">
        <v>57</v>
      </c>
      <c r="H49072" t="s">
        <v>74</v>
      </c>
      <c r="J49072" t="s">
        <v>75</v>
      </c>
      <c r="K49072" t="s">
        <v>75</v>
      </c>
      <c r="L49072">
        <v>3</v>
      </c>
      <c r="M49072" s="1">
        <v>41395</v>
      </c>
      <c r="N49072" s="2">
        <v>41395</v>
      </c>
      <c r="O49072" t="s">
        <v>439</v>
      </c>
      <c r="P49072">
        <v>2013</v>
      </c>
      <c r="Q49072" s="1">
        <v>41153</v>
      </c>
      <c r="R49072" s="1">
        <v>41739</v>
      </c>
      <c r="S49072">
        <v>2000000</v>
      </c>
      <c r="T49072">
        <v>0</v>
      </c>
      <c r="U49072">
        <v>0</v>
      </c>
      <c r="V49072">
        <v>0</v>
      </c>
      <c r="W49072">
        <v>0</v>
      </c>
      <c r="X49072">
        <v>0</v>
      </c>
      <c r="Y49072">
        <v>0</v>
      </c>
      <c r="Z49072">
        <v>0</v>
      </c>
      <c r="AA49072">
        <v>0</v>
      </c>
      <c r="AB49072">
        <v>0</v>
      </c>
      <c r="AC49072">
        <v>0</v>
      </c>
      <c r="AD49072">
        <v>0</v>
      </c>
      <c r="AE49072">
        <v>0</v>
      </c>
      <c r="AF49072">
        <v>0</v>
      </c>
      <c r="AG49072">
        <v>0</v>
      </c>
      <c r="AH49072">
        <v>0</v>
      </c>
      <c r="AI49072">
        <v>0</v>
      </c>
      <c r="AJ49072">
        <v>0</v>
      </c>
      <c r="AK49072">
        <v>0</v>
      </c>
      <c r="AL49072">
        <v>0</v>
      </c>
      <c r="AM49072">
        <v>0</v>
      </c>
    </row>
    <row r="49073" spans="1:39" x14ac:dyDescent="0.45">
      <c r="A49073" t="s">
        <v>179271</v>
      </c>
      <c r="B49073" t="s">
        <v>179272</v>
      </c>
      <c r="C49073" t="s">
        <v>179273</v>
      </c>
      <c r="D49073" t="s">
        <v>87269</v>
      </c>
      <c r="E49073" t="s">
        <v>143</v>
      </c>
      <c r="F49073" t="s">
        <v>114</v>
      </c>
      <c r="G49073" t="s">
        <v>57</v>
      </c>
      <c r="H49073" t="s">
        <v>46</v>
      </c>
      <c r="I49073" t="s">
        <v>58</v>
      </c>
      <c r="J49073" t="s">
        <v>198</v>
      </c>
      <c r="K49073" t="s">
        <v>199</v>
      </c>
      <c r="L49073">
        <v>1</v>
      </c>
      <c r="Q49073" s="1">
        <v>41730</v>
      </c>
      <c r="R49073" s="1">
        <v>41730</v>
      </c>
      <c r="S49073">
        <v>0</v>
      </c>
      <c r="T49073">
        <v>0</v>
      </c>
      <c r="U49073">
        <v>0</v>
      </c>
      <c r="V49073">
        <v>0</v>
      </c>
      <c r="W49073">
        <v>0</v>
      </c>
      <c r="X49073">
        <v>0</v>
      </c>
      <c r="Y49073">
        <v>0</v>
      </c>
      <c r="Z49073">
        <v>0</v>
      </c>
      <c r="AA49073">
        <v>0</v>
      </c>
      <c r="AB49073">
        <v>0</v>
      </c>
      <c r="AC49073">
        <v>0</v>
      </c>
      <c r="AD49073">
        <v>0</v>
      </c>
      <c r="AE49073">
        <v>0</v>
      </c>
      <c r="AF49073">
        <v>0</v>
      </c>
      <c r="AG49073">
        <v>0</v>
      </c>
      <c r="AH49073">
        <v>0</v>
      </c>
      <c r="AI49073">
        <v>0</v>
      </c>
      <c r="AJ49073">
        <v>0</v>
      </c>
      <c r="AK49073">
        <v>0</v>
      </c>
      <c r="AL49073">
        <v>0</v>
      </c>
      <c r="AM49073">
        <v>0</v>
      </c>
    </row>
    <row r="49074" spans="1:39" x14ac:dyDescent="0.45">
      <c r="A49074" t="s">
        <v>179274</v>
      </c>
      <c r="B49074" t="s">
        <v>179275</v>
      </c>
      <c r="C49074" t="s">
        <v>179276</v>
      </c>
      <c r="D49074" t="s">
        <v>88</v>
      </c>
      <c r="E49074" t="s">
        <v>89</v>
      </c>
      <c r="F49074" s="3">
        <v>12000</v>
      </c>
      <c r="G49074" t="s">
        <v>57</v>
      </c>
      <c r="H49074" t="s">
        <v>46</v>
      </c>
      <c r="I49074" t="s">
        <v>58</v>
      </c>
      <c r="J49074" t="s">
        <v>198</v>
      </c>
      <c r="K49074" t="s">
        <v>833</v>
      </c>
      <c r="L49074">
        <v>3</v>
      </c>
      <c r="M49074" s="1">
        <v>40452</v>
      </c>
      <c r="N49074" s="2">
        <v>40452</v>
      </c>
      <c r="O49074" t="s">
        <v>216</v>
      </c>
      <c r="P49074">
        <v>2010</v>
      </c>
      <c r="Q49074" s="1">
        <v>40452</v>
      </c>
      <c r="R49074" s="1">
        <v>41500</v>
      </c>
      <c r="S49074">
        <v>12000</v>
      </c>
      <c r="T49074">
        <v>0</v>
      </c>
      <c r="U49074">
        <v>0</v>
      </c>
      <c r="V49074">
        <v>0</v>
      </c>
      <c r="W49074">
        <v>0</v>
      </c>
      <c r="X49074">
        <v>0</v>
      </c>
      <c r="Y49074">
        <v>0</v>
      </c>
      <c r="Z49074">
        <v>0</v>
      </c>
      <c r="AA49074">
        <v>0</v>
      </c>
      <c r="AB49074">
        <v>0</v>
      </c>
      <c r="AC49074">
        <v>0</v>
      </c>
      <c r="AD49074">
        <v>0</v>
      </c>
      <c r="AE49074">
        <v>0</v>
      </c>
      <c r="AF49074">
        <v>0</v>
      </c>
      <c r="AG49074">
        <v>0</v>
      </c>
      <c r="AH49074">
        <v>0</v>
      </c>
      <c r="AI49074">
        <v>0</v>
      </c>
      <c r="AJ49074">
        <v>0</v>
      </c>
      <c r="AK49074">
        <v>0</v>
      </c>
      <c r="AL49074">
        <v>0</v>
      </c>
      <c r="AM49074">
        <v>0</v>
      </c>
    </row>
    <row r="49075" spans="1:39" x14ac:dyDescent="0.45">
      <c r="A49075" t="s">
        <v>179277</v>
      </c>
      <c r="B49075" t="s">
        <v>179278</v>
      </c>
      <c r="C49075" t="s">
        <v>179279</v>
      </c>
      <c r="D49075" t="s">
        <v>98</v>
      </c>
      <c r="E49075" t="s">
        <v>99</v>
      </c>
      <c r="F49075" t="s">
        <v>13500</v>
      </c>
      <c r="G49075" t="s">
        <v>57</v>
      </c>
      <c r="H49075" t="s">
        <v>46</v>
      </c>
      <c r="I49075" t="s">
        <v>47</v>
      </c>
      <c r="J49075" t="s">
        <v>48</v>
      </c>
      <c r="K49075" t="s">
        <v>49</v>
      </c>
      <c r="L49075">
        <v>1</v>
      </c>
      <c r="M49075" s="1">
        <v>39083</v>
      </c>
      <c r="N49075" s="2">
        <v>39083</v>
      </c>
      <c r="O49075" t="s">
        <v>110</v>
      </c>
      <c r="P49075">
        <v>2007</v>
      </c>
      <c r="Q49075" s="1">
        <v>41087</v>
      </c>
      <c r="R49075" s="1">
        <v>41087</v>
      </c>
      <c r="S49075">
        <v>0</v>
      </c>
      <c r="T49075">
        <v>0</v>
      </c>
      <c r="U49075">
        <v>0</v>
      </c>
      <c r="V49075">
        <v>0</v>
      </c>
      <c r="W49075">
        <v>0</v>
      </c>
      <c r="X49075">
        <v>0</v>
      </c>
      <c r="Y49075">
        <v>0</v>
      </c>
      <c r="Z49075">
        <v>0</v>
      </c>
      <c r="AA49075">
        <v>80000000</v>
      </c>
      <c r="AB49075">
        <v>0</v>
      </c>
      <c r="AC49075">
        <v>0</v>
      </c>
      <c r="AD49075">
        <v>0</v>
      </c>
      <c r="AE49075">
        <v>0</v>
      </c>
      <c r="AF49075">
        <v>0</v>
      </c>
      <c r="AG49075">
        <v>0</v>
      </c>
      <c r="AH49075">
        <v>0</v>
      </c>
      <c r="AI49075">
        <v>0</v>
      </c>
      <c r="AJ49075">
        <v>0</v>
      </c>
      <c r="AK49075">
        <v>0</v>
      </c>
      <c r="AL49075">
        <v>0</v>
      </c>
      <c r="AM49075">
        <v>0</v>
      </c>
    </row>
    <row r="49076" spans="1:39" x14ac:dyDescent="0.45">
      <c r="A49076" t="s">
        <v>179280</v>
      </c>
      <c r="B49076" t="s">
        <v>179281</v>
      </c>
      <c r="D49076" t="s">
        <v>293</v>
      </c>
      <c r="E49076" t="s">
        <v>294</v>
      </c>
      <c r="F49076" t="s">
        <v>4236</v>
      </c>
      <c r="G49076" t="s">
        <v>57</v>
      </c>
      <c r="H49076" t="s">
        <v>46</v>
      </c>
      <c r="I49076" t="s">
        <v>205</v>
      </c>
      <c r="J49076" t="s">
        <v>206</v>
      </c>
      <c r="K49076" t="s">
        <v>206</v>
      </c>
      <c r="L49076">
        <v>2</v>
      </c>
      <c r="M49076" s="1">
        <v>39814</v>
      </c>
      <c r="N49076" s="2">
        <v>39814</v>
      </c>
      <c r="O49076" t="s">
        <v>188</v>
      </c>
      <c r="P49076">
        <v>2009</v>
      </c>
      <c r="Q49076" s="1">
        <v>40534</v>
      </c>
      <c r="R49076" s="1">
        <v>41255</v>
      </c>
      <c r="S49076">
        <v>0</v>
      </c>
      <c r="T49076">
        <v>2750000</v>
      </c>
      <c r="U49076">
        <v>0</v>
      </c>
      <c r="V49076">
        <v>0</v>
      </c>
      <c r="W49076">
        <v>0</v>
      </c>
      <c r="X49076">
        <v>0</v>
      </c>
      <c r="Y49076">
        <v>0</v>
      </c>
      <c r="Z49076">
        <v>0</v>
      </c>
      <c r="AA49076">
        <v>0</v>
      </c>
      <c r="AB49076">
        <v>0</v>
      </c>
      <c r="AC49076">
        <v>0</v>
      </c>
      <c r="AD49076">
        <v>0</v>
      </c>
      <c r="AE49076">
        <v>0</v>
      </c>
      <c r="AF49076">
        <v>0</v>
      </c>
      <c r="AG49076">
        <v>0</v>
      </c>
      <c r="AH49076">
        <v>0</v>
      </c>
      <c r="AI49076">
        <v>0</v>
      </c>
      <c r="AJ49076">
        <v>0</v>
      </c>
      <c r="AK49076">
        <v>0</v>
      </c>
      <c r="AL49076">
        <v>0</v>
      </c>
      <c r="AM49076">
        <v>0</v>
      </c>
    </row>
    <row r="49077" spans="1:39" x14ac:dyDescent="0.45">
      <c r="A49077" t="s">
        <v>179282</v>
      </c>
      <c r="B49077" t="s">
        <v>179283</v>
      </c>
      <c r="C49077" t="s">
        <v>179284</v>
      </c>
      <c r="D49077" t="s">
        <v>1360</v>
      </c>
      <c r="E49077" t="s">
        <v>1361</v>
      </c>
      <c r="F49077" t="s">
        <v>8471</v>
      </c>
      <c r="G49077" t="s">
        <v>57</v>
      </c>
      <c r="H49077" t="s">
        <v>46</v>
      </c>
      <c r="I49077" t="s">
        <v>58</v>
      </c>
      <c r="J49077" t="s">
        <v>989</v>
      </c>
      <c r="K49077" t="s">
        <v>990</v>
      </c>
      <c r="L49077">
        <v>1</v>
      </c>
      <c r="Q49077" s="1">
        <v>38482</v>
      </c>
      <c r="R49077" s="1">
        <v>38482</v>
      </c>
      <c r="S49077">
        <v>0</v>
      </c>
      <c r="T49077">
        <v>13500000</v>
      </c>
      <c r="U49077">
        <v>0</v>
      </c>
      <c r="V49077">
        <v>0</v>
      </c>
      <c r="W49077">
        <v>0</v>
      </c>
      <c r="X49077">
        <v>0</v>
      </c>
      <c r="Y49077">
        <v>0</v>
      </c>
      <c r="Z49077">
        <v>0</v>
      </c>
      <c r="AA49077">
        <v>0</v>
      </c>
      <c r="AB49077">
        <v>0</v>
      </c>
      <c r="AC49077">
        <v>0</v>
      </c>
      <c r="AD49077">
        <v>0</v>
      </c>
      <c r="AE49077">
        <v>0</v>
      </c>
      <c r="AF49077">
        <v>13500000</v>
      </c>
      <c r="AG49077">
        <v>0</v>
      </c>
      <c r="AH49077">
        <v>0</v>
      </c>
      <c r="AI49077">
        <v>0</v>
      </c>
      <c r="AJ49077">
        <v>0</v>
      </c>
      <c r="AK49077">
        <v>0</v>
      </c>
      <c r="AL49077">
        <v>0</v>
      </c>
      <c r="AM49077">
        <v>0</v>
      </c>
    </row>
    <row r="49078" spans="1:39" x14ac:dyDescent="0.45">
      <c r="A49078" t="s">
        <v>179285</v>
      </c>
      <c r="B49078" t="s">
        <v>179286</v>
      </c>
      <c r="C49078" t="s">
        <v>179287</v>
      </c>
      <c r="D49078" t="s">
        <v>179288</v>
      </c>
      <c r="E49078" t="s">
        <v>179289</v>
      </c>
      <c r="F49078" s="3">
        <v>38817</v>
      </c>
      <c r="G49078" t="s">
        <v>57</v>
      </c>
      <c r="H49078" t="s">
        <v>655</v>
      </c>
      <c r="J49078" t="s">
        <v>29497</v>
      </c>
      <c r="K49078" t="s">
        <v>29497</v>
      </c>
      <c r="L49078">
        <v>1</v>
      </c>
      <c r="M49078" s="1">
        <v>40625</v>
      </c>
      <c r="N49078" s="2">
        <v>40603</v>
      </c>
      <c r="O49078" t="s">
        <v>528</v>
      </c>
      <c r="P49078">
        <v>2011</v>
      </c>
      <c r="Q49078" s="1">
        <v>40909</v>
      </c>
      <c r="R49078" s="1">
        <v>40909</v>
      </c>
      <c r="S49078">
        <v>38817</v>
      </c>
      <c r="T49078">
        <v>0</v>
      </c>
      <c r="U49078">
        <v>0</v>
      </c>
      <c r="V49078">
        <v>0</v>
      </c>
      <c r="W49078">
        <v>0</v>
      </c>
      <c r="X49078">
        <v>0</v>
      </c>
      <c r="Y49078">
        <v>0</v>
      </c>
      <c r="Z49078">
        <v>0</v>
      </c>
      <c r="AA49078">
        <v>0</v>
      </c>
      <c r="AB49078">
        <v>0</v>
      </c>
      <c r="AC49078">
        <v>0</v>
      </c>
      <c r="AD49078">
        <v>0</v>
      </c>
      <c r="AE49078">
        <v>0</v>
      </c>
      <c r="AF49078">
        <v>0</v>
      </c>
      <c r="AG49078">
        <v>0</v>
      </c>
      <c r="AH49078">
        <v>0</v>
      </c>
      <c r="AI49078">
        <v>0</v>
      </c>
      <c r="AJ49078">
        <v>0</v>
      </c>
      <c r="AK49078">
        <v>0</v>
      </c>
      <c r="AL49078">
        <v>0</v>
      </c>
      <c r="AM49078">
        <v>0</v>
      </c>
    </row>
    <row r="49079" spans="1:39" x14ac:dyDescent="0.45">
      <c r="A49079" t="s">
        <v>179290</v>
      </c>
      <c r="B49079" t="s">
        <v>179291</v>
      </c>
      <c r="C49079" t="s">
        <v>179292</v>
      </c>
      <c r="D49079" t="s">
        <v>293</v>
      </c>
      <c r="E49079" t="s">
        <v>294</v>
      </c>
      <c r="F49079" t="s">
        <v>179293</v>
      </c>
      <c r="G49079" t="s">
        <v>57</v>
      </c>
      <c r="H49079" t="s">
        <v>46</v>
      </c>
      <c r="I49079" t="s">
        <v>1258</v>
      </c>
      <c r="J49079" t="s">
        <v>1259</v>
      </c>
      <c r="K49079" t="s">
        <v>151851</v>
      </c>
      <c r="L49079">
        <v>7</v>
      </c>
      <c r="M49079" s="1">
        <v>39814</v>
      </c>
      <c r="N49079" s="2">
        <v>39814</v>
      </c>
      <c r="O49079" t="s">
        <v>188</v>
      </c>
      <c r="P49079">
        <v>2009</v>
      </c>
      <c r="Q49079" s="1">
        <v>40312</v>
      </c>
      <c r="R49079" s="1">
        <v>41929</v>
      </c>
      <c r="S49079">
        <v>0</v>
      </c>
      <c r="T49079">
        <v>6519998</v>
      </c>
      <c r="U49079">
        <v>0</v>
      </c>
      <c r="V49079">
        <v>0</v>
      </c>
      <c r="W49079">
        <v>0</v>
      </c>
      <c r="X49079">
        <v>5305000</v>
      </c>
      <c r="Y49079">
        <v>0</v>
      </c>
      <c r="Z49079">
        <v>625000</v>
      </c>
      <c r="AA49079">
        <v>0</v>
      </c>
      <c r="AB49079">
        <v>0</v>
      </c>
      <c r="AC49079">
        <v>0</v>
      </c>
      <c r="AD49079">
        <v>0</v>
      </c>
      <c r="AE49079">
        <v>0</v>
      </c>
      <c r="AF49079">
        <v>4500000</v>
      </c>
      <c r="AG49079">
        <v>0</v>
      </c>
      <c r="AH49079">
        <v>0</v>
      </c>
      <c r="AI49079">
        <v>0</v>
      </c>
      <c r="AJ49079">
        <v>0</v>
      </c>
      <c r="AK49079">
        <v>0</v>
      </c>
      <c r="AL49079">
        <v>0</v>
      </c>
      <c r="AM49079">
        <v>0</v>
      </c>
    </row>
    <row r="49080" spans="1:39" x14ac:dyDescent="0.45">
      <c r="A49080" t="s">
        <v>179294</v>
      </c>
      <c r="B49080" t="s">
        <v>179295</v>
      </c>
      <c r="C49080" t="s">
        <v>179296</v>
      </c>
      <c r="D49080" t="s">
        <v>315</v>
      </c>
      <c r="E49080" t="s">
        <v>316</v>
      </c>
      <c r="F49080" t="s">
        <v>15189</v>
      </c>
      <c r="G49080" t="s">
        <v>57</v>
      </c>
      <c r="H49080" t="s">
        <v>46</v>
      </c>
      <c r="I49080" t="s">
        <v>58</v>
      </c>
      <c r="J49080" t="s">
        <v>198</v>
      </c>
      <c r="K49080" t="s">
        <v>1127</v>
      </c>
      <c r="L49080">
        <v>4</v>
      </c>
      <c r="M49080" s="1">
        <v>39814</v>
      </c>
      <c r="N49080" s="2">
        <v>39814</v>
      </c>
      <c r="O49080" t="s">
        <v>188</v>
      </c>
      <c r="P49080">
        <v>2009</v>
      </c>
      <c r="Q49080" s="1">
        <v>39689</v>
      </c>
      <c r="R49080" s="1">
        <v>41443</v>
      </c>
      <c r="S49080">
        <v>0</v>
      </c>
      <c r="T49080">
        <v>39700000</v>
      </c>
      <c r="U49080">
        <v>0</v>
      </c>
      <c r="V49080">
        <v>0</v>
      </c>
      <c r="W49080">
        <v>0</v>
      </c>
      <c r="X49080">
        <v>0</v>
      </c>
      <c r="Y49080">
        <v>0</v>
      </c>
      <c r="Z49080">
        <v>0</v>
      </c>
      <c r="AA49080">
        <v>0</v>
      </c>
      <c r="AB49080">
        <v>0</v>
      </c>
      <c r="AC49080">
        <v>0</v>
      </c>
      <c r="AD49080">
        <v>0</v>
      </c>
      <c r="AE49080">
        <v>0</v>
      </c>
      <c r="AF49080">
        <v>31700000</v>
      </c>
      <c r="AG49080">
        <v>8000000</v>
      </c>
      <c r="AH49080">
        <v>0</v>
      </c>
      <c r="AI49080">
        <v>0</v>
      </c>
      <c r="AJ49080">
        <v>0</v>
      </c>
      <c r="AK49080">
        <v>0</v>
      </c>
      <c r="AL49080">
        <v>0</v>
      </c>
      <c r="AM49080">
        <v>0</v>
      </c>
    </row>
    <row r="49081" spans="1:39" x14ac:dyDescent="0.45">
      <c r="A49081" t="s">
        <v>179297</v>
      </c>
      <c r="B49081" t="s">
        <v>179298</v>
      </c>
      <c r="C49081" t="s">
        <v>179299</v>
      </c>
      <c r="D49081" t="s">
        <v>1343</v>
      </c>
      <c r="E49081" t="s">
        <v>1344</v>
      </c>
      <c r="F49081" t="s">
        <v>9299</v>
      </c>
      <c r="G49081" t="s">
        <v>101</v>
      </c>
      <c r="H49081" t="s">
        <v>46</v>
      </c>
      <c r="I49081" t="s">
        <v>821</v>
      </c>
      <c r="J49081" t="s">
        <v>822</v>
      </c>
      <c r="K49081" t="s">
        <v>6176</v>
      </c>
      <c r="L49081">
        <v>1</v>
      </c>
      <c r="M49081" s="1">
        <v>36161</v>
      </c>
      <c r="N49081" s="2">
        <v>36161</v>
      </c>
      <c r="O49081" t="s">
        <v>1121</v>
      </c>
      <c r="P49081">
        <v>1999</v>
      </c>
      <c r="Q49081" s="1">
        <v>39944</v>
      </c>
      <c r="R49081" s="1">
        <v>39944</v>
      </c>
      <c r="S49081">
        <v>0</v>
      </c>
      <c r="T49081">
        <v>21000000</v>
      </c>
      <c r="U49081">
        <v>0</v>
      </c>
      <c r="V49081">
        <v>0</v>
      </c>
      <c r="W49081">
        <v>0</v>
      </c>
      <c r="X49081">
        <v>0</v>
      </c>
      <c r="Y49081">
        <v>0</v>
      </c>
      <c r="Z49081">
        <v>0</v>
      </c>
      <c r="AA49081">
        <v>0</v>
      </c>
      <c r="AB49081">
        <v>0</v>
      </c>
      <c r="AC49081">
        <v>0</v>
      </c>
      <c r="AD49081">
        <v>0</v>
      </c>
      <c r="AE49081">
        <v>0</v>
      </c>
      <c r="AF49081">
        <v>0</v>
      </c>
      <c r="AG49081">
        <v>0</v>
      </c>
      <c r="AH49081">
        <v>0</v>
      </c>
      <c r="AI49081">
        <v>0</v>
      </c>
      <c r="AJ49081">
        <v>0</v>
      </c>
      <c r="AK49081">
        <v>0</v>
      </c>
      <c r="AL49081">
        <v>0</v>
      </c>
      <c r="AM49081">
        <v>0</v>
      </c>
    </row>
    <row r="49082" spans="1:39" x14ac:dyDescent="0.45">
      <c r="A49082" t="s">
        <v>179300</v>
      </c>
      <c r="B49082" t="s">
        <v>179301</v>
      </c>
      <c r="C49082" t="s">
        <v>179302</v>
      </c>
      <c r="D49082" t="s">
        <v>179303</v>
      </c>
      <c r="E49082" t="s">
        <v>4049</v>
      </c>
      <c r="F49082" t="s">
        <v>4657</v>
      </c>
      <c r="H49082" t="s">
        <v>46</v>
      </c>
      <c r="I49082" t="s">
        <v>58</v>
      </c>
      <c r="J49082" t="s">
        <v>198</v>
      </c>
      <c r="K49082" t="s">
        <v>731</v>
      </c>
      <c r="L49082">
        <v>2</v>
      </c>
      <c r="M49082" s="1">
        <v>39814</v>
      </c>
      <c r="N49082" s="2">
        <v>39814</v>
      </c>
      <c r="O49082" t="s">
        <v>188</v>
      </c>
      <c r="P49082">
        <v>2009</v>
      </c>
      <c r="Q49082" s="1">
        <v>40634</v>
      </c>
      <c r="R49082" s="1">
        <v>41214</v>
      </c>
      <c r="S49082">
        <v>0</v>
      </c>
      <c r="T49082">
        <v>13000000</v>
      </c>
      <c r="U49082">
        <v>0</v>
      </c>
      <c r="V49082">
        <v>0</v>
      </c>
      <c r="W49082">
        <v>0</v>
      </c>
      <c r="X49082">
        <v>0</v>
      </c>
      <c r="Y49082">
        <v>0</v>
      </c>
      <c r="Z49082">
        <v>0</v>
      </c>
      <c r="AA49082">
        <v>0</v>
      </c>
      <c r="AB49082">
        <v>0</v>
      </c>
      <c r="AC49082">
        <v>0</v>
      </c>
      <c r="AD49082">
        <v>0</v>
      </c>
      <c r="AE49082">
        <v>0</v>
      </c>
      <c r="AF49082">
        <v>3000000</v>
      </c>
      <c r="AG49082">
        <v>10000000</v>
      </c>
      <c r="AH49082">
        <v>0</v>
      </c>
      <c r="AI49082">
        <v>0</v>
      </c>
      <c r="AJ49082">
        <v>0</v>
      </c>
      <c r="AK49082">
        <v>0</v>
      </c>
      <c r="AL49082">
        <v>0</v>
      </c>
      <c r="AM49082">
        <v>0</v>
      </c>
    </row>
    <row r="49083" spans="1:39" x14ac:dyDescent="0.45">
      <c r="A49083" t="s">
        <v>179304</v>
      </c>
      <c r="B49083" t="s">
        <v>179305</v>
      </c>
      <c r="C49083" t="s">
        <v>179306</v>
      </c>
      <c r="D49083" t="s">
        <v>88</v>
      </c>
      <c r="E49083" t="s">
        <v>89</v>
      </c>
      <c r="F49083" t="s">
        <v>179307</v>
      </c>
      <c r="G49083" t="s">
        <v>57</v>
      </c>
      <c r="H49083" t="s">
        <v>46</v>
      </c>
      <c r="I49083" t="s">
        <v>299</v>
      </c>
      <c r="J49083" t="s">
        <v>300</v>
      </c>
      <c r="K49083" t="s">
        <v>3546</v>
      </c>
      <c r="L49083">
        <v>5</v>
      </c>
      <c r="M49083" s="1">
        <v>39448</v>
      </c>
      <c r="N49083" s="2">
        <v>39448</v>
      </c>
      <c r="O49083" t="s">
        <v>181</v>
      </c>
      <c r="P49083">
        <v>2008</v>
      </c>
      <c r="Q49083" s="1">
        <v>39994</v>
      </c>
      <c r="R49083" s="1">
        <v>41640</v>
      </c>
      <c r="S49083">
        <v>0</v>
      </c>
      <c r="T49083">
        <v>25828327</v>
      </c>
      <c r="U49083">
        <v>0</v>
      </c>
      <c r="V49083">
        <v>0</v>
      </c>
      <c r="W49083">
        <v>0</v>
      </c>
      <c r="X49083">
        <v>0</v>
      </c>
      <c r="Y49083">
        <v>0</v>
      </c>
      <c r="Z49083">
        <v>0</v>
      </c>
      <c r="AA49083">
        <v>0</v>
      </c>
      <c r="AB49083">
        <v>0</v>
      </c>
      <c r="AC49083">
        <v>0</v>
      </c>
      <c r="AD49083">
        <v>0</v>
      </c>
      <c r="AE49083">
        <v>0</v>
      </c>
      <c r="AF49083">
        <v>2628328</v>
      </c>
      <c r="AG49083">
        <v>7000000</v>
      </c>
      <c r="AH49083">
        <v>8000000</v>
      </c>
      <c r="AI49083">
        <v>8199999</v>
      </c>
      <c r="AJ49083">
        <v>0</v>
      </c>
      <c r="AK49083">
        <v>0</v>
      </c>
      <c r="AL49083">
        <v>0</v>
      </c>
      <c r="AM49083">
        <v>0</v>
      </c>
    </row>
    <row r="49084" spans="1:39" x14ac:dyDescent="0.45">
      <c r="A49084" t="s">
        <v>179308</v>
      </c>
      <c r="B49084" t="s">
        <v>179309</v>
      </c>
      <c r="C49084" t="s">
        <v>179310</v>
      </c>
      <c r="D49084" t="s">
        <v>107</v>
      </c>
      <c r="E49084" t="s">
        <v>108</v>
      </c>
      <c r="F49084" t="s">
        <v>179311</v>
      </c>
      <c r="G49084" t="s">
        <v>57</v>
      </c>
      <c r="H49084" t="s">
        <v>40526</v>
      </c>
      <c r="J49084" t="s">
        <v>179312</v>
      </c>
      <c r="L49084">
        <v>1</v>
      </c>
      <c r="M49084" s="1">
        <v>36892</v>
      </c>
      <c r="N49084" s="2">
        <v>36892</v>
      </c>
      <c r="O49084" t="s">
        <v>172</v>
      </c>
      <c r="P49084">
        <v>2001</v>
      </c>
      <c r="Q49084" s="1">
        <v>40368</v>
      </c>
      <c r="R49084" s="1">
        <v>40368</v>
      </c>
      <c r="S49084">
        <v>0</v>
      </c>
      <c r="T49084">
        <v>11373300</v>
      </c>
      <c r="U49084">
        <v>0</v>
      </c>
      <c r="V49084">
        <v>0</v>
      </c>
      <c r="W49084">
        <v>0</v>
      </c>
      <c r="X49084">
        <v>0</v>
      </c>
      <c r="Y49084">
        <v>0</v>
      </c>
      <c r="Z49084">
        <v>0</v>
      </c>
      <c r="AA49084">
        <v>0</v>
      </c>
      <c r="AB49084">
        <v>0</v>
      </c>
      <c r="AC49084">
        <v>0</v>
      </c>
      <c r="AD49084">
        <v>0</v>
      </c>
      <c r="AE49084">
        <v>0</v>
      </c>
      <c r="AF49084">
        <v>0</v>
      </c>
      <c r="AG49084">
        <v>0</v>
      </c>
      <c r="AH49084">
        <v>0</v>
      </c>
      <c r="AI49084">
        <v>0</v>
      </c>
      <c r="AJ49084">
        <v>0</v>
      </c>
      <c r="AK49084">
        <v>0</v>
      </c>
      <c r="AL49084">
        <v>0</v>
      </c>
      <c r="AM49084">
        <v>0</v>
      </c>
    </row>
    <row r="49085" spans="1:39" x14ac:dyDescent="0.45">
      <c r="A49085" t="s">
        <v>179313</v>
      </c>
      <c r="B49085" t="s">
        <v>179314</v>
      </c>
      <c r="C49085" t="s">
        <v>179315</v>
      </c>
      <c r="D49085" t="s">
        <v>1360</v>
      </c>
      <c r="E49085" t="s">
        <v>1361</v>
      </c>
      <c r="F49085" t="s">
        <v>6690</v>
      </c>
      <c r="G49085" t="s">
        <v>101</v>
      </c>
      <c r="H49085" t="s">
        <v>260</v>
      </c>
      <c r="I49085" t="s">
        <v>261</v>
      </c>
      <c r="J49085" t="s">
        <v>262</v>
      </c>
      <c r="K49085" t="s">
        <v>21213</v>
      </c>
      <c r="L49085">
        <v>2</v>
      </c>
      <c r="M49085" s="1">
        <v>37987</v>
      </c>
      <c r="N49085" s="2">
        <v>37987</v>
      </c>
      <c r="O49085" t="s">
        <v>452</v>
      </c>
      <c r="P49085">
        <v>2004</v>
      </c>
      <c r="Q49085" s="1">
        <v>39417</v>
      </c>
      <c r="R49085" s="1">
        <v>39889</v>
      </c>
      <c r="S49085">
        <v>0</v>
      </c>
      <c r="T49085">
        <v>31500000</v>
      </c>
      <c r="U49085">
        <v>0</v>
      </c>
      <c r="V49085">
        <v>0</v>
      </c>
      <c r="W49085">
        <v>0</v>
      </c>
      <c r="X49085">
        <v>0</v>
      </c>
      <c r="Y49085">
        <v>0</v>
      </c>
      <c r="Z49085">
        <v>0</v>
      </c>
      <c r="AA49085">
        <v>0</v>
      </c>
      <c r="AB49085">
        <v>0</v>
      </c>
      <c r="AC49085">
        <v>0</v>
      </c>
      <c r="AD49085">
        <v>0</v>
      </c>
      <c r="AE49085">
        <v>0</v>
      </c>
      <c r="AF49085">
        <v>0</v>
      </c>
      <c r="AG49085">
        <v>22500000</v>
      </c>
      <c r="AH49085">
        <v>9000000</v>
      </c>
      <c r="AI49085">
        <v>0</v>
      </c>
      <c r="AJ49085">
        <v>0</v>
      </c>
      <c r="AK49085">
        <v>0</v>
      </c>
      <c r="AL49085">
        <v>0</v>
      </c>
      <c r="AM49085">
        <v>0</v>
      </c>
    </row>
    <row r="49086" spans="1:39" x14ac:dyDescent="0.45">
      <c r="A49086" t="s">
        <v>179316</v>
      </c>
      <c r="B49086" t="s">
        <v>179317</v>
      </c>
      <c r="C49086" t="s">
        <v>179318</v>
      </c>
      <c r="D49086" t="s">
        <v>88</v>
      </c>
      <c r="E49086" t="s">
        <v>89</v>
      </c>
      <c r="F49086" t="s">
        <v>179319</v>
      </c>
      <c r="G49086" t="s">
        <v>45</v>
      </c>
      <c r="H49086" t="s">
        <v>74</v>
      </c>
      <c r="J49086" t="s">
        <v>75</v>
      </c>
      <c r="K49086" t="s">
        <v>369</v>
      </c>
      <c r="L49086">
        <v>1</v>
      </c>
      <c r="M49086" s="1">
        <v>34700</v>
      </c>
      <c r="N49086" s="2">
        <v>34700</v>
      </c>
      <c r="O49086" t="s">
        <v>3471</v>
      </c>
      <c r="P49086">
        <v>1995</v>
      </c>
      <c r="Q49086" s="1">
        <v>38419</v>
      </c>
      <c r="R49086" s="1">
        <v>38419</v>
      </c>
      <c r="S49086">
        <v>0</v>
      </c>
      <c r="T49086">
        <v>5768326</v>
      </c>
      <c r="U49086">
        <v>0</v>
      </c>
      <c r="V49086">
        <v>0</v>
      </c>
      <c r="W49086">
        <v>0</v>
      </c>
      <c r="X49086">
        <v>0</v>
      </c>
      <c r="Y49086">
        <v>0</v>
      </c>
      <c r="Z49086">
        <v>0</v>
      </c>
      <c r="AA49086">
        <v>0</v>
      </c>
      <c r="AB49086">
        <v>0</v>
      </c>
      <c r="AC49086">
        <v>0</v>
      </c>
      <c r="AD49086">
        <v>0</v>
      </c>
      <c r="AE49086">
        <v>0</v>
      </c>
      <c r="AF49086">
        <v>0</v>
      </c>
      <c r="AG49086">
        <v>0</v>
      </c>
      <c r="AH49086">
        <v>5768326</v>
      </c>
      <c r="AI49086">
        <v>0</v>
      </c>
      <c r="AJ49086">
        <v>0</v>
      </c>
      <c r="AK49086">
        <v>0</v>
      </c>
      <c r="AL49086">
        <v>0</v>
      </c>
      <c r="AM49086">
        <v>0</v>
      </c>
    </row>
    <row r="49087" spans="1:39" x14ac:dyDescent="0.45">
      <c r="A49087" t="s">
        <v>179320</v>
      </c>
      <c r="B49087" t="s">
        <v>179321</v>
      </c>
      <c r="F49087" s="3">
        <v>12500</v>
      </c>
      <c r="G49087" t="s">
        <v>57</v>
      </c>
      <c r="H49087" t="s">
        <v>122</v>
      </c>
      <c r="J49087" t="s">
        <v>123</v>
      </c>
      <c r="K49087" t="s">
        <v>123</v>
      </c>
      <c r="L49087">
        <v>1</v>
      </c>
      <c r="Q49087" s="1">
        <v>41821</v>
      </c>
      <c r="R49087" s="1">
        <v>41821</v>
      </c>
      <c r="S49087">
        <v>12500</v>
      </c>
      <c r="T49087">
        <v>0</v>
      </c>
      <c r="U49087">
        <v>0</v>
      </c>
      <c r="V49087">
        <v>0</v>
      </c>
      <c r="W49087">
        <v>0</v>
      </c>
      <c r="X49087">
        <v>0</v>
      </c>
      <c r="Y49087">
        <v>0</v>
      </c>
      <c r="Z49087">
        <v>0</v>
      </c>
      <c r="AA49087">
        <v>0</v>
      </c>
      <c r="AB49087">
        <v>0</v>
      </c>
      <c r="AC49087">
        <v>0</v>
      </c>
      <c r="AD49087">
        <v>0</v>
      </c>
      <c r="AE49087">
        <v>0</v>
      </c>
      <c r="AF49087">
        <v>0</v>
      </c>
      <c r="AG49087">
        <v>0</v>
      </c>
      <c r="AH49087">
        <v>0</v>
      </c>
      <c r="AI49087">
        <v>0</v>
      </c>
      <c r="AJ49087">
        <v>0</v>
      </c>
      <c r="AK49087">
        <v>0</v>
      </c>
      <c r="AL49087">
        <v>0</v>
      </c>
      <c r="AM49087">
        <v>0</v>
      </c>
    </row>
    <row r="49088" spans="1:39" x14ac:dyDescent="0.45">
      <c r="A49088" t="s">
        <v>179322</v>
      </c>
      <c r="B49088" t="s">
        <v>179323</v>
      </c>
      <c r="C49088" t="s">
        <v>179324</v>
      </c>
      <c r="D49088" t="s">
        <v>179325</v>
      </c>
      <c r="E49088" t="s">
        <v>578</v>
      </c>
      <c r="F49088" t="s">
        <v>401</v>
      </c>
      <c r="G49088" t="s">
        <v>57</v>
      </c>
      <c r="H49088" t="s">
        <v>46</v>
      </c>
      <c r="I49088" t="s">
        <v>58</v>
      </c>
      <c r="J49088" t="s">
        <v>198</v>
      </c>
      <c r="K49088" t="s">
        <v>199</v>
      </c>
      <c r="L49088">
        <v>2</v>
      </c>
      <c r="M49088" s="1">
        <v>41030</v>
      </c>
      <c r="N49088" s="2">
        <v>41030</v>
      </c>
      <c r="O49088" t="s">
        <v>50</v>
      </c>
      <c r="P49088">
        <v>2012</v>
      </c>
      <c r="Q49088" s="1">
        <v>41197</v>
      </c>
      <c r="R49088" s="1">
        <v>41505</v>
      </c>
      <c r="S49088">
        <v>0</v>
      </c>
      <c r="T49088">
        <v>0</v>
      </c>
      <c r="U49088">
        <v>0</v>
      </c>
      <c r="V49088">
        <v>0</v>
      </c>
      <c r="W49088">
        <v>700000</v>
      </c>
      <c r="X49088">
        <v>0</v>
      </c>
      <c r="Y49088">
        <v>0</v>
      </c>
      <c r="Z49088">
        <v>0</v>
      </c>
      <c r="AA49088">
        <v>0</v>
      </c>
      <c r="AB49088">
        <v>0</v>
      </c>
      <c r="AC49088">
        <v>0</v>
      </c>
      <c r="AD49088">
        <v>0</v>
      </c>
      <c r="AE49088">
        <v>0</v>
      </c>
      <c r="AF49088">
        <v>0</v>
      </c>
      <c r="AG49088">
        <v>0</v>
      </c>
      <c r="AH49088">
        <v>0</v>
      </c>
      <c r="AI49088">
        <v>0</v>
      </c>
      <c r="AJ49088">
        <v>0</v>
      </c>
      <c r="AK49088">
        <v>0</v>
      </c>
      <c r="AL49088">
        <v>0</v>
      </c>
      <c r="AM49088">
        <v>0</v>
      </c>
    </row>
    <row r="49089" spans="1:39" x14ac:dyDescent="0.45">
      <c r="A49089" t="s">
        <v>179326</v>
      </c>
      <c r="B49089" t="s">
        <v>179327</v>
      </c>
      <c r="C49089" t="s">
        <v>179328</v>
      </c>
      <c r="D49089" t="s">
        <v>9967</v>
      </c>
      <c r="E49089" t="s">
        <v>1827</v>
      </c>
      <c r="F49089" s="3">
        <v>25000</v>
      </c>
      <c r="G49089" t="s">
        <v>57</v>
      </c>
      <c r="L49089">
        <v>1</v>
      </c>
      <c r="M49089" s="1">
        <v>40909</v>
      </c>
      <c r="N49089" s="2">
        <v>40909</v>
      </c>
      <c r="O49089" t="s">
        <v>132</v>
      </c>
      <c r="P49089">
        <v>2012</v>
      </c>
      <c r="Q49089" s="1">
        <v>41744</v>
      </c>
      <c r="R49089" s="1">
        <v>41744</v>
      </c>
      <c r="S49089">
        <v>0</v>
      </c>
      <c r="T49089">
        <v>0</v>
      </c>
      <c r="U49089">
        <v>0</v>
      </c>
      <c r="V49089">
        <v>0</v>
      </c>
      <c r="W49089">
        <v>0</v>
      </c>
      <c r="X49089">
        <v>0</v>
      </c>
      <c r="Y49089">
        <v>25000</v>
      </c>
      <c r="Z49089">
        <v>0</v>
      </c>
      <c r="AA49089">
        <v>0</v>
      </c>
      <c r="AB49089">
        <v>0</v>
      </c>
      <c r="AC49089">
        <v>0</v>
      </c>
      <c r="AD49089">
        <v>0</v>
      </c>
      <c r="AE49089">
        <v>0</v>
      </c>
      <c r="AF49089">
        <v>0</v>
      </c>
      <c r="AG49089">
        <v>0</v>
      </c>
      <c r="AH49089">
        <v>0</v>
      </c>
      <c r="AI49089">
        <v>0</v>
      </c>
      <c r="AJ49089">
        <v>0</v>
      </c>
      <c r="AK49089">
        <v>0</v>
      </c>
      <c r="AL49089">
        <v>0</v>
      </c>
      <c r="AM49089">
        <v>0</v>
      </c>
    </row>
    <row r="49090" spans="1:39" x14ac:dyDescent="0.45">
      <c r="A49090" t="s">
        <v>179329</v>
      </c>
      <c r="B49090" t="s">
        <v>179330</v>
      </c>
      <c r="C49090" t="s">
        <v>179331</v>
      </c>
      <c r="D49090" t="s">
        <v>88</v>
      </c>
      <c r="E49090" t="s">
        <v>89</v>
      </c>
      <c r="F49090" t="s">
        <v>179332</v>
      </c>
      <c r="G49090" t="s">
        <v>57</v>
      </c>
      <c r="H49090" t="s">
        <v>46</v>
      </c>
      <c r="I49090" t="s">
        <v>178</v>
      </c>
      <c r="J49090" t="s">
        <v>179</v>
      </c>
      <c r="K49090" t="s">
        <v>2907</v>
      </c>
      <c r="L49090">
        <v>3</v>
      </c>
      <c r="M49090" s="1">
        <v>37622</v>
      </c>
      <c r="N49090" s="2">
        <v>37622</v>
      </c>
      <c r="O49090" t="s">
        <v>854</v>
      </c>
      <c r="P49090">
        <v>2003</v>
      </c>
      <c r="Q49090" s="1">
        <v>40161</v>
      </c>
      <c r="R49090" s="1">
        <v>41152</v>
      </c>
      <c r="S49090">
        <v>1953038</v>
      </c>
      <c r="T49090">
        <v>150000</v>
      </c>
      <c r="U49090">
        <v>0</v>
      </c>
      <c r="V49090">
        <v>0</v>
      </c>
      <c r="W49090">
        <v>0</v>
      </c>
      <c r="X49090">
        <v>225000</v>
      </c>
      <c r="Y49090">
        <v>0</v>
      </c>
      <c r="Z49090">
        <v>0</v>
      </c>
      <c r="AA49090">
        <v>0</v>
      </c>
      <c r="AB49090">
        <v>0</v>
      </c>
      <c r="AC49090">
        <v>0</v>
      </c>
      <c r="AD49090">
        <v>0</v>
      </c>
      <c r="AE49090">
        <v>0</v>
      </c>
      <c r="AF49090">
        <v>0</v>
      </c>
      <c r="AG49090">
        <v>0</v>
      </c>
      <c r="AH49090">
        <v>0</v>
      </c>
      <c r="AI49090">
        <v>0</v>
      </c>
      <c r="AJ49090">
        <v>0</v>
      </c>
      <c r="AK49090">
        <v>0</v>
      </c>
      <c r="AL49090">
        <v>0</v>
      </c>
      <c r="AM49090">
        <v>0</v>
      </c>
    </row>
    <row r="49091" spans="1:39" x14ac:dyDescent="0.45">
      <c r="A49091" t="s">
        <v>179333</v>
      </c>
      <c r="B49091" t="s">
        <v>179334</v>
      </c>
      <c r="C49091" t="s">
        <v>179335</v>
      </c>
      <c r="D49091" t="s">
        <v>228</v>
      </c>
      <c r="E49091" t="s">
        <v>229</v>
      </c>
      <c r="F49091" t="s">
        <v>179336</v>
      </c>
      <c r="G49091" t="s">
        <v>57</v>
      </c>
      <c r="H49091" t="s">
        <v>46</v>
      </c>
      <c r="I49091" t="s">
        <v>58</v>
      </c>
      <c r="J49091" t="s">
        <v>59</v>
      </c>
      <c r="K49091" t="s">
        <v>7433</v>
      </c>
      <c r="L49091">
        <v>1</v>
      </c>
      <c r="M49091" s="1">
        <v>39083</v>
      </c>
      <c r="N49091" s="2">
        <v>39083</v>
      </c>
      <c r="O49091" t="s">
        <v>110</v>
      </c>
      <c r="P49091">
        <v>2007</v>
      </c>
      <c r="Q49091" s="1">
        <v>40459</v>
      </c>
      <c r="R49091" s="1">
        <v>40459</v>
      </c>
      <c r="S49091">
        <v>0</v>
      </c>
      <c r="T49091">
        <v>6710000</v>
      </c>
      <c r="U49091">
        <v>0</v>
      </c>
      <c r="V49091">
        <v>0</v>
      </c>
      <c r="W49091">
        <v>0</v>
      </c>
      <c r="X49091">
        <v>0</v>
      </c>
      <c r="Y49091">
        <v>0</v>
      </c>
      <c r="Z49091">
        <v>0</v>
      </c>
      <c r="AA49091">
        <v>0</v>
      </c>
      <c r="AB49091">
        <v>0</v>
      </c>
      <c r="AC49091">
        <v>0</v>
      </c>
      <c r="AD49091">
        <v>0</v>
      </c>
      <c r="AE49091">
        <v>0</v>
      </c>
      <c r="AF49091">
        <v>0</v>
      </c>
      <c r="AG49091">
        <v>0</v>
      </c>
      <c r="AH49091">
        <v>0</v>
      </c>
      <c r="AI49091">
        <v>0</v>
      </c>
      <c r="AJ49091">
        <v>0</v>
      </c>
      <c r="AK49091">
        <v>0</v>
      </c>
      <c r="AL49091">
        <v>0</v>
      </c>
      <c r="AM49091">
        <v>0</v>
      </c>
    </row>
    <row r="49092" spans="1:39" x14ac:dyDescent="0.45">
      <c r="A49092" t="s">
        <v>179337</v>
      </c>
      <c r="B49092" t="s">
        <v>179338</v>
      </c>
      <c r="C49092" t="s">
        <v>179339</v>
      </c>
      <c r="D49092" t="s">
        <v>179340</v>
      </c>
      <c r="E49092" t="s">
        <v>2697</v>
      </c>
      <c r="F49092" t="s">
        <v>114</v>
      </c>
      <c r="G49092" t="s">
        <v>57</v>
      </c>
      <c r="H49092" t="s">
        <v>46</v>
      </c>
      <c r="I49092" t="s">
        <v>58</v>
      </c>
      <c r="J49092" t="s">
        <v>59</v>
      </c>
      <c r="K49092" t="s">
        <v>414</v>
      </c>
      <c r="L49092">
        <v>1</v>
      </c>
      <c r="Q49092" s="1">
        <v>39539</v>
      </c>
      <c r="R49092" s="1">
        <v>39539</v>
      </c>
      <c r="S49092">
        <v>0</v>
      </c>
      <c r="T49092">
        <v>0</v>
      </c>
      <c r="U49092">
        <v>0</v>
      </c>
      <c r="V49092">
        <v>0</v>
      </c>
      <c r="W49092">
        <v>0</v>
      </c>
      <c r="X49092">
        <v>0</v>
      </c>
      <c r="Y49092">
        <v>0</v>
      </c>
      <c r="Z49092">
        <v>0</v>
      </c>
      <c r="AA49092">
        <v>0</v>
      </c>
      <c r="AB49092">
        <v>0</v>
      </c>
      <c r="AC49092">
        <v>0</v>
      </c>
      <c r="AD49092">
        <v>0</v>
      </c>
      <c r="AE49092">
        <v>0</v>
      </c>
      <c r="AF49092">
        <v>0</v>
      </c>
      <c r="AG49092">
        <v>0</v>
      </c>
      <c r="AH49092">
        <v>0</v>
      </c>
      <c r="AI49092">
        <v>0</v>
      </c>
      <c r="AJ49092">
        <v>0</v>
      </c>
      <c r="AK49092">
        <v>0</v>
      </c>
      <c r="AL49092">
        <v>0</v>
      </c>
      <c r="AM49092">
        <v>0</v>
      </c>
    </row>
    <row r="49093" spans="1:39" x14ac:dyDescent="0.45">
      <c r="A49093" t="s">
        <v>179341</v>
      </c>
      <c r="B49093" t="s">
        <v>179342</v>
      </c>
      <c r="C49093" t="s">
        <v>179343</v>
      </c>
      <c r="D49093" t="s">
        <v>25211</v>
      </c>
      <c r="E49093" t="s">
        <v>954</v>
      </c>
      <c r="F49093" t="s">
        <v>13120</v>
      </c>
      <c r="G49093" t="s">
        <v>57</v>
      </c>
      <c r="H49093" t="s">
        <v>46</v>
      </c>
      <c r="I49093" t="s">
        <v>58</v>
      </c>
      <c r="J49093" t="s">
        <v>198</v>
      </c>
      <c r="K49093" t="s">
        <v>199</v>
      </c>
      <c r="L49093">
        <v>1</v>
      </c>
      <c r="M49093" s="1">
        <v>40770</v>
      </c>
      <c r="N49093" s="2">
        <v>40756</v>
      </c>
      <c r="O49093" t="s">
        <v>250</v>
      </c>
      <c r="P49093">
        <v>2011</v>
      </c>
      <c r="Q49093" s="1">
        <v>40786</v>
      </c>
      <c r="R49093" s="1">
        <v>40786</v>
      </c>
      <c r="S49093">
        <v>165000</v>
      </c>
      <c r="T49093">
        <v>0</v>
      </c>
      <c r="U49093">
        <v>0</v>
      </c>
      <c r="V49093">
        <v>0</v>
      </c>
      <c r="W49093">
        <v>0</v>
      </c>
      <c r="X49093">
        <v>0</v>
      </c>
      <c r="Y49093">
        <v>0</v>
      </c>
      <c r="Z49093">
        <v>0</v>
      </c>
      <c r="AA49093">
        <v>0</v>
      </c>
      <c r="AB49093">
        <v>0</v>
      </c>
      <c r="AC49093">
        <v>0</v>
      </c>
      <c r="AD49093">
        <v>0</v>
      </c>
      <c r="AE49093">
        <v>0</v>
      </c>
      <c r="AF49093">
        <v>0</v>
      </c>
      <c r="AG49093">
        <v>0</v>
      </c>
      <c r="AH49093">
        <v>0</v>
      </c>
      <c r="AI49093">
        <v>0</v>
      </c>
      <c r="AJ49093">
        <v>0</v>
      </c>
      <c r="AK49093">
        <v>0</v>
      </c>
      <c r="AL49093">
        <v>0</v>
      </c>
      <c r="AM49093">
        <v>0</v>
      </c>
    </row>
    <row r="49094" spans="1:39" x14ac:dyDescent="0.45">
      <c r="A49094" t="s">
        <v>179344</v>
      </c>
      <c r="B49094" t="s">
        <v>179345</v>
      </c>
      <c r="C49094" t="s">
        <v>179346</v>
      </c>
      <c r="D49094" t="s">
        <v>558</v>
      </c>
      <c r="E49094" t="s">
        <v>559</v>
      </c>
      <c r="F49094" t="s">
        <v>4657</v>
      </c>
      <c r="G49094" t="s">
        <v>101</v>
      </c>
      <c r="H49094" t="s">
        <v>223</v>
      </c>
      <c r="J49094" t="s">
        <v>224</v>
      </c>
      <c r="K49094" t="s">
        <v>224</v>
      </c>
      <c r="L49094">
        <v>2</v>
      </c>
      <c r="Q49094" s="1">
        <v>38899</v>
      </c>
      <c r="R49094" s="1">
        <v>39295</v>
      </c>
      <c r="S49094">
        <v>0</v>
      </c>
      <c r="T49094">
        <v>13000000</v>
      </c>
      <c r="U49094">
        <v>0</v>
      </c>
      <c r="V49094">
        <v>0</v>
      </c>
      <c r="W49094">
        <v>0</v>
      </c>
      <c r="X49094">
        <v>0</v>
      </c>
      <c r="Y49094">
        <v>0</v>
      </c>
      <c r="Z49094">
        <v>0</v>
      </c>
      <c r="AA49094">
        <v>0</v>
      </c>
      <c r="AB49094">
        <v>0</v>
      </c>
      <c r="AC49094">
        <v>0</v>
      </c>
      <c r="AD49094">
        <v>0</v>
      </c>
      <c r="AE49094">
        <v>0</v>
      </c>
      <c r="AF49094">
        <v>5000000</v>
      </c>
      <c r="AG49094">
        <v>8000000</v>
      </c>
      <c r="AH49094">
        <v>0</v>
      </c>
      <c r="AI49094">
        <v>0</v>
      </c>
      <c r="AJ49094">
        <v>0</v>
      </c>
      <c r="AK49094">
        <v>0</v>
      </c>
      <c r="AL49094">
        <v>0</v>
      </c>
      <c r="AM49094">
        <v>0</v>
      </c>
    </row>
    <row r="49095" spans="1:39" x14ac:dyDescent="0.45">
      <c r="A49095" t="s">
        <v>179347</v>
      </c>
      <c r="B49095" t="s">
        <v>179348</v>
      </c>
      <c r="C49095" t="s">
        <v>179349</v>
      </c>
      <c r="D49095" t="s">
        <v>127</v>
      </c>
      <c r="E49095" t="s">
        <v>128</v>
      </c>
      <c r="F49095" t="s">
        <v>179350</v>
      </c>
      <c r="G49095" t="s">
        <v>57</v>
      </c>
      <c r="H49095" t="s">
        <v>223</v>
      </c>
      <c r="J49095" t="s">
        <v>224</v>
      </c>
      <c r="K49095" t="s">
        <v>224</v>
      </c>
      <c r="L49095">
        <v>3</v>
      </c>
      <c r="M49095" s="1">
        <v>40909</v>
      </c>
      <c r="N49095" s="2">
        <v>40909</v>
      </c>
      <c r="O49095" t="s">
        <v>132</v>
      </c>
      <c r="P49095">
        <v>2012</v>
      </c>
      <c r="Q49095" s="1">
        <v>40909</v>
      </c>
      <c r="R49095" s="1">
        <v>41609</v>
      </c>
      <c r="S49095">
        <v>0</v>
      </c>
      <c r="T49095">
        <v>37194503</v>
      </c>
      <c r="U49095">
        <v>0</v>
      </c>
      <c r="V49095">
        <v>0</v>
      </c>
      <c r="W49095">
        <v>0</v>
      </c>
      <c r="X49095">
        <v>0</v>
      </c>
      <c r="Y49095">
        <v>0</v>
      </c>
      <c r="Z49095">
        <v>0</v>
      </c>
      <c r="AA49095">
        <v>0</v>
      </c>
      <c r="AB49095">
        <v>0</v>
      </c>
      <c r="AC49095">
        <v>0</v>
      </c>
      <c r="AD49095">
        <v>0</v>
      </c>
      <c r="AE49095">
        <v>0</v>
      </c>
      <c r="AF49095">
        <v>793650</v>
      </c>
      <c r="AG49095">
        <v>1600853</v>
      </c>
      <c r="AH49095">
        <v>34800000</v>
      </c>
      <c r="AI49095">
        <v>0</v>
      </c>
      <c r="AJ49095">
        <v>0</v>
      </c>
      <c r="AK49095">
        <v>0</v>
      </c>
      <c r="AL49095">
        <v>0</v>
      </c>
      <c r="AM49095">
        <v>0</v>
      </c>
    </row>
    <row r="49096" spans="1:39" x14ac:dyDescent="0.45">
      <c r="A49096" t="s">
        <v>179351</v>
      </c>
      <c r="B49096" t="s">
        <v>179352</v>
      </c>
      <c r="C49096" t="s">
        <v>179353</v>
      </c>
      <c r="D49096" t="s">
        <v>29859</v>
      </c>
      <c r="E49096" t="s">
        <v>3956</v>
      </c>
      <c r="F49096" t="s">
        <v>2438</v>
      </c>
      <c r="G49096" t="s">
        <v>57</v>
      </c>
      <c r="H49096" t="s">
        <v>223</v>
      </c>
      <c r="J49096" t="s">
        <v>224</v>
      </c>
      <c r="K49096" t="s">
        <v>224</v>
      </c>
      <c r="L49096">
        <v>1</v>
      </c>
      <c r="M49096" s="1">
        <v>35431</v>
      </c>
      <c r="N49096" s="2">
        <v>35431</v>
      </c>
      <c r="O49096" t="s">
        <v>1513</v>
      </c>
      <c r="P49096">
        <v>1997</v>
      </c>
      <c r="Q49096" s="1">
        <v>39642</v>
      </c>
      <c r="R49096" s="1">
        <v>39642</v>
      </c>
      <c r="S49096">
        <v>0</v>
      </c>
      <c r="T49096">
        <v>0</v>
      </c>
      <c r="U49096">
        <v>0</v>
      </c>
      <c r="V49096">
        <v>0</v>
      </c>
      <c r="W49096">
        <v>0</v>
      </c>
      <c r="X49096">
        <v>110000000</v>
      </c>
      <c r="Y49096">
        <v>0</v>
      </c>
      <c r="Z49096">
        <v>0</v>
      </c>
      <c r="AA49096">
        <v>0</v>
      </c>
      <c r="AB49096">
        <v>0</v>
      </c>
      <c r="AC49096">
        <v>0</v>
      </c>
      <c r="AD49096">
        <v>0</v>
      </c>
      <c r="AE49096">
        <v>0</v>
      </c>
      <c r="AF49096">
        <v>0</v>
      </c>
      <c r="AG49096">
        <v>0</v>
      </c>
      <c r="AH49096">
        <v>0</v>
      </c>
      <c r="AI49096">
        <v>0</v>
      </c>
      <c r="AJ49096">
        <v>0</v>
      </c>
      <c r="AK49096">
        <v>0</v>
      </c>
      <c r="AL49096">
        <v>0</v>
      </c>
      <c r="AM49096">
        <v>0</v>
      </c>
    </row>
    <row r="49097" spans="1:39" x14ac:dyDescent="0.45">
      <c r="A49097" t="s">
        <v>179354</v>
      </c>
      <c r="B49097" t="s">
        <v>179355</v>
      </c>
      <c r="C49097" t="s">
        <v>179356</v>
      </c>
      <c r="D49097" t="s">
        <v>6220</v>
      </c>
      <c r="E49097" t="s">
        <v>350</v>
      </c>
      <c r="F49097" t="s">
        <v>179357</v>
      </c>
      <c r="G49097" t="s">
        <v>57</v>
      </c>
      <c r="L49097">
        <v>1</v>
      </c>
      <c r="M49097" s="1">
        <v>26299</v>
      </c>
      <c r="N49097" s="2">
        <v>26299</v>
      </c>
      <c r="O49097" t="s">
        <v>3065</v>
      </c>
      <c r="P49097">
        <v>1972</v>
      </c>
      <c r="Q49097" s="1">
        <v>37196</v>
      </c>
      <c r="R49097" s="1">
        <v>37196</v>
      </c>
      <c r="S49097">
        <v>0</v>
      </c>
      <c r="T49097">
        <v>0</v>
      </c>
      <c r="U49097">
        <v>0</v>
      </c>
      <c r="V49097">
        <v>241669</v>
      </c>
      <c r="W49097">
        <v>0</v>
      </c>
      <c r="X49097">
        <v>0</v>
      </c>
      <c r="Y49097">
        <v>0</v>
      </c>
      <c r="Z49097">
        <v>0</v>
      </c>
      <c r="AA49097">
        <v>0</v>
      </c>
      <c r="AB49097">
        <v>0</v>
      </c>
      <c r="AC49097">
        <v>0</v>
      </c>
      <c r="AD49097">
        <v>0</v>
      </c>
      <c r="AE49097">
        <v>0</v>
      </c>
      <c r="AF49097">
        <v>0</v>
      </c>
      <c r="AG49097">
        <v>0</v>
      </c>
      <c r="AH49097">
        <v>0</v>
      </c>
      <c r="AI49097">
        <v>0</v>
      </c>
      <c r="AJ49097">
        <v>0</v>
      </c>
      <c r="AK49097">
        <v>0</v>
      </c>
      <c r="AL49097">
        <v>0</v>
      </c>
      <c r="AM49097">
        <v>0</v>
      </c>
    </row>
    <row r="49098" spans="1:39" x14ac:dyDescent="0.45">
      <c r="A49098" t="s">
        <v>179358</v>
      </c>
      <c r="B49098" t="s">
        <v>179359</v>
      </c>
      <c r="C49098" t="s">
        <v>179360</v>
      </c>
      <c r="D49098" t="s">
        <v>179361</v>
      </c>
      <c r="E49098" t="s">
        <v>6762</v>
      </c>
      <c r="F49098" t="s">
        <v>114</v>
      </c>
      <c r="G49098" t="s">
        <v>57</v>
      </c>
      <c r="H49098" t="s">
        <v>223</v>
      </c>
      <c r="J49098" t="s">
        <v>1377</v>
      </c>
      <c r="K49098" t="s">
        <v>1377</v>
      </c>
      <c r="L49098">
        <v>1</v>
      </c>
      <c r="Q49098" s="1">
        <v>40800</v>
      </c>
      <c r="R49098" s="1">
        <v>40800</v>
      </c>
      <c r="S49098">
        <v>0</v>
      </c>
      <c r="T49098">
        <v>0</v>
      </c>
      <c r="U49098">
        <v>0</v>
      </c>
      <c r="V49098">
        <v>0</v>
      </c>
      <c r="W49098">
        <v>0</v>
      </c>
      <c r="X49098">
        <v>0</v>
      </c>
      <c r="Y49098">
        <v>0</v>
      </c>
      <c r="Z49098">
        <v>0</v>
      </c>
      <c r="AA49098">
        <v>0</v>
      </c>
      <c r="AB49098">
        <v>0</v>
      </c>
      <c r="AC49098">
        <v>0</v>
      </c>
      <c r="AD49098">
        <v>0</v>
      </c>
      <c r="AE49098">
        <v>0</v>
      </c>
      <c r="AF49098">
        <v>0</v>
      </c>
      <c r="AG49098">
        <v>0</v>
      </c>
      <c r="AH49098">
        <v>0</v>
      </c>
      <c r="AI49098">
        <v>0</v>
      </c>
      <c r="AJ49098">
        <v>0</v>
      </c>
      <c r="AK49098">
        <v>0</v>
      </c>
      <c r="AL49098">
        <v>0</v>
      </c>
      <c r="AM49098">
        <v>0</v>
      </c>
    </row>
    <row r="49099" spans="1:39" x14ac:dyDescent="0.45">
      <c r="A49099" t="s">
        <v>179362</v>
      </c>
      <c r="B49099" t="s">
        <v>179363</v>
      </c>
      <c r="C49099" t="s">
        <v>179364</v>
      </c>
      <c r="D49099" t="s">
        <v>127</v>
      </c>
      <c r="E49099" t="s">
        <v>128</v>
      </c>
      <c r="F49099" t="s">
        <v>1131</v>
      </c>
      <c r="G49099" t="s">
        <v>57</v>
      </c>
      <c r="H49099" t="s">
        <v>223</v>
      </c>
      <c r="J49099" t="s">
        <v>224</v>
      </c>
      <c r="K49099" t="s">
        <v>224</v>
      </c>
      <c r="L49099">
        <v>1</v>
      </c>
      <c r="Q49099" s="1">
        <v>41699</v>
      </c>
      <c r="R49099" s="1">
        <v>41699</v>
      </c>
      <c r="S49099">
        <v>0</v>
      </c>
      <c r="T49099">
        <v>1629549</v>
      </c>
      <c r="U49099">
        <v>0</v>
      </c>
      <c r="V49099">
        <v>0</v>
      </c>
      <c r="W49099">
        <v>0</v>
      </c>
      <c r="X49099">
        <v>0</v>
      </c>
      <c r="Y49099">
        <v>0</v>
      </c>
      <c r="Z49099">
        <v>0</v>
      </c>
      <c r="AA49099">
        <v>0</v>
      </c>
      <c r="AB49099">
        <v>0</v>
      </c>
      <c r="AC49099">
        <v>0</v>
      </c>
      <c r="AD49099">
        <v>0</v>
      </c>
      <c r="AE49099">
        <v>0</v>
      </c>
      <c r="AF49099">
        <v>1629549</v>
      </c>
      <c r="AG49099">
        <v>0</v>
      </c>
      <c r="AH49099">
        <v>0</v>
      </c>
      <c r="AI49099">
        <v>0</v>
      </c>
      <c r="AJ49099">
        <v>0</v>
      </c>
      <c r="AK49099">
        <v>0</v>
      </c>
      <c r="AL49099">
        <v>0</v>
      </c>
      <c r="AM49099">
        <v>0</v>
      </c>
    </row>
    <row r="49100" spans="1:39" x14ac:dyDescent="0.45">
      <c r="A49100" t="s">
        <v>179365</v>
      </c>
      <c r="B49100" t="s">
        <v>179366</v>
      </c>
      <c r="C49100" t="s">
        <v>179367</v>
      </c>
      <c r="D49100" t="s">
        <v>461</v>
      </c>
      <c r="E49100" t="s">
        <v>462</v>
      </c>
      <c r="F49100" t="s">
        <v>179368</v>
      </c>
      <c r="G49100" t="s">
        <v>57</v>
      </c>
      <c r="H49100" t="s">
        <v>223</v>
      </c>
      <c r="J49100" t="s">
        <v>396</v>
      </c>
      <c r="L49100">
        <v>1</v>
      </c>
      <c r="Q49100" s="1">
        <v>41699</v>
      </c>
      <c r="R49100" s="1">
        <v>41699</v>
      </c>
      <c r="S49100">
        <v>0</v>
      </c>
      <c r="T49100">
        <v>0</v>
      </c>
      <c r="U49100">
        <v>0</v>
      </c>
      <c r="V49100">
        <v>0</v>
      </c>
      <c r="W49100">
        <v>0</v>
      </c>
      <c r="X49100">
        <v>0</v>
      </c>
      <c r="Y49100">
        <v>814774</v>
      </c>
      <c r="Z49100">
        <v>0</v>
      </c>
      <c r="AA49100">
        <v>0</v>
      </c>
      <c r="AB49100">
        <v>0</v>
      </c>
      <c r="AC49100">
        <v>0</v>
      </c>
      <c r="AD49100">
        <v>0</v>
      </c>
      <c r="AE49100">
        <v>0</v>
      </c>
      <c r="AF49100">
        <v>0</v>
      </c>
      <c r="AG49100">
        <v>0</v>
      </c>
      <c r="AH49100">
        <v>0</v>
      </c>
      <c r="AI49100">
        <v>0</v>
      </c>
      <c r="AJ49100">
        <v>0</v>
      </c>
      <c r="AK49100">
        <v>0</v>
      </c>
      <c r="AL49100">
        <v>0</v>
      </c>
      <c r="AM49100">
        <v>0</v>
      </c>
    </row>
    <row r="49101" spans="1:39" x14ac:dyDescent="0.45">
      <c r="A49101" t="s">
        <v>179369</v>
      </c>
      <c r="B49101" t="s">
        <v>179370</v>
      </c>
      <c r="C49101" t="s">
        <v>179371</v>
      </c>
      <c r="D49101" t="s">
        <v>2191</v>
      </c>
      <c r="E49101" t="s">
        <v>2192</v>
      </c>
      <c r="F49101" t="s">
        <v>114</v>
      </c>
      <c r="G49101" t="s">
        <v>57</v>
      </c>
      <c r="H49101" t="s">
        <v>223</v>
      </c>
      <c r="J49101" t="s">
        <v>469</v>
      </c>
      <c r="K49101" t="s">
        <v>469</v>
      </c>
      <c r="L49101">
        <v>1</v>
      </c>
      <c r="Q49101" s="1">
        <v>36161</v>
      </c>
      <c r="R49101" s="1">
        <v>36161</v>
      </c>
      <c r="S49101">
        <v>0</v>
      </c>
      <c r="T49101">
        <v>0</v>
      </c>
      <c r="U49101">
        <v>0</v>
      </c>
      <c r="V49101">
        <v>0</v>
      </c>
      <c r="W49101">
        <v>0</v>
      </c>
      <c r="X49101">
        <v>0</v>
      </c>
      <c r="Y49101">
        <v>0</v>
      </c>
      <c r="Z49101">
        <v>0</v>
      </c>
      <c r="AA49101">
        <v>0</v>
      </c>
      <c r="AB49101">
        <v>0</v>
      </c>
      <c r="AC49101">
        <v>0</v>
      </c>
      <c r="AD49101">
        <v>0</v>
      </c>
      <c r="AE49101">
        <v>0</v>
      </c>
      <c r="AF49101">
        <v>0</v>
      </c>
      <c r="AG49101">
        <v>0</v>
      </c>
      <c r="AH49101">
        <v>0</v>
      </c>
      <c r="AI49101">
        <v>0</v>
      </c>
      <c r="AJ49101">
        <v>0</v>
      </c>
      <c r="AK49101">
        <v>0</v>
      </c>
      <c r="AL49101">
        <v>0</v>
      </c>
      <c r="AM49101">
        <v>0</v>
      </c>
    </row>
    <row r="49102" spans="1:39" x14ac:dyDescent="0.45">
      <c r="A49102" t="s">
        <v>179372</v>
      </c>
      <c r="B49102" t="s">
        <v>179373</v>
      </c>
      <c r="C49102" t="s">
        <v>179374</v>
      </c>
      <c r="D49102" t="s">
        <v>87239</v>
      </c>
      <c r="E49102" t="s">
        <v>343</v>
      </c>
      <c r="F49102" t="s">
        <v>222</v>
      </c>
      <c r="G49102" t="s">
        <v>57</v>
      </c>
      <c r="H49102" t="s">
        <v>223</v>
      </c>
      <c r="J49102" t="s">
        <v>224</v>
      </c>
      <c r="K49102" t="s">
        <v>224</v>
      </c>
      <c r="L49102">
        <v>1</v>
      </c>
      <c r="M49102" s="1">
        <v>38718</v>
      </c>
      <c r="N49102" s="2">
        <v>38718</v>
      </c>
      <c r="O49102" t="s">
        <v>430</v>
      </c>
      <c r="P49102">
        <v>2006</v>
      </c>
      <c r="Q49102" s="1">
        <v>41702</v>
      </c>
      <c r="R49102" s="1">
        <v>41702</v>
      </c>
      <c r="S49102">
        <v>0</v>
      </c>
      <c r="T49102">
        <v>10000000</v>
      </c>
      <c r="U49102">
        <v>0</v>
      </c>
      <c r="V49102">
        <v>0</v>
      </c>
      <c r="W49102">
        <v>0</v>
      </c>
      <c r="X49102">
        <v>0</v>
      </c>
      <c r="Y49102">
        <v>0</v>
      </c>
      <c r="Z49102">
        <v>0</v>
      </c>
      <c r="AA49102">
        <v>0</v>
      </c>
      <c r="AB49102">
        <v>0</v>
      </c>
      <c r="AC49102">
        <v>0</v>
      </c>
      <c r="AD49102">
        <v>0</v>
      </c>
      <c r="AE49102">
        <v>0</v>
      </c>
      <c r="AF49102">
        <v>10000000</v>
      </c>
      <c r="AG49102">
        <v>0</v>
      </c>
      <c r="AH49102">
        <v>0</v>
      </c>
      <c r="AI49102">
        <v>0</v>
      </c>
      <c r="AJ49102">
        <v>0</v>
      </c>
      <c r="AK49102">
        <v>0</v>
      </c>
      <c r="AL49102">
        <v>0</v>
      </c>
      <c r="AM49102">
        <v>0</v>
      </c>
    </row>
    <row r="49103" spans="1:39" x14ac:dyDescent="0.45">
      <c r="A49103" t="s">
        <v>179375</v>
      </c>
      <c r="B49103" t="s">
        <v>179376</v>
      </c>
      <c r="C49103" t="s">
        <v>179377</v>
      </c>
      <c r="D49103" t="s">
        <v>1757</v>
      </c>
      <c r="E49103" t="s">
        <v>1758</v>
      </c>
      <c r="F49103" s="3">
        <v>11700</v>
      </c>
      <c r="G49103" t="s">
        <v>101</v>
      </c>
      <c r="H49103" t="s">
        <v>3627</v>
      </c>
      <c r="J49103" t="s">
        <v>31494</v>
      </c>
      <c r="L49103">
        <v>1</v>
      </c>
      <c r="Q49103" s="1">
        <v>41515</v>
      </c>
      <c r="R49103" s="1">
        <v>41515</v>
      </c>
      <c r="S49103">
        <v>11700</v>
      </c>
      <c r="T49103">
        <v>0</v>
      </c>
      <c r="U49103">
        <v>0</v>
      </c>
      <c r="V49103">
        <v>0</v>
      </c>
      <c r="W49103">
        <v>0</v>
      </c>
      <c r="X49103">
        <v>0</v>
      </c>
      <c r="Y49103">
        <v>0</v>
      </c>
      <c r="Z49103">
        <v>0</v>
      </c>
      <c r="AA49103">
        <v>0</v>
      </c>
      <c r="AB49103">
        <v>0</v>
      </c>
      <c r="AC49103">
        <v>0</v>
      </c>
      <c r="AD49103">
        <v>0</v>
      </c>
      <c r="AE49103">
        <v>0</v>
      </c>
      <c r="AF49103">
        <v>0</v>
      </c>
      <c r="AG49103">
        <v>0</v>
      </c>
      <c r="AH49103">
        <v>0</v>
      </c>
      <c r="AI49103">
        <v>0</v>
      </c>
      <c r="AJ49103">
        <v>0</v>
      </c>
      <c r="AK49103">
        <v>0</v>
      </c>
      <c r="AL49103">
        <v>0</v>
      </c>
      <c r="AM49103">
        <v>0</v>
      </c>
    </row>
    <row r="49104" spans="1:39" x14ac:dyDescent="0.45">
      <c r="A49104" t="s">
        <v>179378</v>
      </c>
      <c r="B49104" t="s">
        <v>179379</v>
      </c>
      <c r="C49104" t="s">
        <v>179380</v>
      </c>
      <c r="D49104" t="s">
        <v>558</v>
      </c>
      <c r="E49104" t="s">
        <v>559</v>
      </c>
      <c r="F49104" t="s">
        <v>1845</v>
      </c>
      <c r="G49104" t="s">
        <v>57</v>
      </c>
      <c r="H49104" t="s">
        <v>223</v>
      </c>
      <c r="J49104" t="s">
        <v>224</v>
      </c>
      <c r="K49104" t="s">
        <v>224</v>
      </c>
      <c r="L49104">
        <v>2</v>
      </c>
      <c r="M49104" s="1">
        <v>40569</v>
      </c>
      <c r="N49104" s="2">
        <v>40544</v>
      </c>
      <c r="O49104" t="s">
        <v>528</v>
      </c>
      <c r="P49104">
        <v>2011</v>
      </c>
      <c r="Q49104" s="1">
        <v>40848</v>
      </c>
      <c r="R49104" s="1">
        <v>41806</v>
      </c>
      <c r="S49104">
        <v>0</v>
      </c>
      <c r="T49104">
        <v>8000000</v>
      </c>
      <c r="U49104">
        <v>0</v>
      </c>
      <c r="V49104">
        <v>0</v>
      </c>
      <c r="W49104">
        <v>0</v>
      </c>
      <c r="X49104">
        <v>0</v>
      </c>
      <c r="Y49104">
        <v>0</v>
      </c>
      <c r="Z49104">
        <v>0</v>
      </c>
      <c r="AA49104">
        <v>0</v>
      </c>
      <c r="AB49104">
        <v>0</v>
      </c>
      <c r="AC49104">
        <v>0</v>
      </c>
      <c r="AD49104">
        <v>0</v>
      </c>
      <c r="AE49104">
        <v>0</v>
      </c>
      <c r="AF49104">
        <v>8000000</v>
      </c>
      <c r="AG49104">
        <v>0</v>
      </c>
      <c r="AH49104">
        <v>0</v>
      </c>
      <c r="AI49104">
        <v>0</v>
      </c>
      <c r="AJ49104">
        <v>0</v>
      </c>
      <c r="AK49104">
        <v>0</v>
      </c>
      <c r="AL49104">
        <v>0</v>
      </c>
      <c r="AM49104">
        <v>0</v>
      </c>
    </row>
    <row r="49105" spans="1:39" x14ac:dyDescent="0.45">
      <c r="A49105" t="s">
        <v>179381</v>
      </c>
      <c r="B49105" t="s">
        <v>179382</v>
      </c>
      <c r="C49105" t="s">
        <v>179383</v>
      </c>
      <c r="D49105" t="s">
        <v>1267</v>
      </c>
      <c r="E49105" t="s">
        <v>1268</v>
      </c>
      <c r="F49105" t="s">
        <v>179384</v>
      </c>
      <c r="G49105" t="s">
        <v>45</v>
      </c>
      <c r="H49105" t="s">
        <v>223</v>
      </c>
      <c r="J49105" t="s">
        <v>128001</v>
      </c>
      <c r="L49105">
        <v>1</v>
      </c>
      <c r="Q49105" s="1">
        <v>40367</v>
      </c>
      <c r="R49105" s="1">
        <v>40367</v>
      </c>
      <c r="S49105">
        <v>0</v>
      </c>
      <c r="T49105">
        <v>29030000</v>
      </c>
      <c r="U49105">
        <v>0</v>
      </c>
      <c r="V49105">
        <v>0</v>
      </c>
      <c r="W49105">
        <v>0</v>
      </c>
      <c r="X49105">
        <v>0</v>
      </c>
      <c r="Y49105">
        <v>0</v>
      </c>
      <c r="Z49105">
        <v>0</v>
      </c>
      <c r="AA49105">
        <v>0</v>
      </c>
      <c r="AB49105">
        <v>0</v>
      </c>
      <c r="AC49105">
        <v>0</v>
      </c>
      <c r="AD49105">
        <v>0</v>
      </c>
      <c r="AE49105">
        <v>0</v>
      </c>
      <c r="AF49105">
        <v>0</v>
      </c>
      <c r="AG49105">
        <v>0</v>
      </c>
      <c r="AH49105">
        <v>0</v>
      </c>
      <c r="AI49105">
        <v>0</v>
      </c>
      <c r="AJ49105">
        <v>0</v>
      </c>
      <c r="AK49105">
        <v>0</v>
      </c>
      <c r="AL49105">
        <v>0</v>
      </c>
      <c r="AM49105">
        <v>0</v>
      </c>
    </row>
    <row r="49106" spans="1:39" x14ac:dyDescent="0.45">
      <c r="A49106" t="s">
        <v>179385</v>
      </c>
      <c r="B49106" t="s">
        <v>179386</v>
      </c>
      <c r="C49106" t="s">
        <v>179387</v>
      </c>
      <c r="D49106" t="s">
        <v>88</v>
      </c>
      <c r="E49106" t="s">
        <v>89</v>
      </c>
      <c r="F49106" t="s">
        <v>114</v>
      </c>
      <c r="G49106" t="s">
        <v>57</v>
      </c>
      <c r="H49106" t="s">
        <v>787</v>
      </c>
      <c r="J49106" t="s">
        <v>1427</v>
      </c>
      <c r="K49106" t="s">
        <v>1427</v>
      </c>
      <c r="L49106">
        <v>1</v>
      </c>
      <c r="M49106" s="1">
        <v>39448</v>
      </c>
      <c r="N49106" s="2">
        <v>39448</v>
      </c>
      <c r="O49106" t="s">
        <v>181</v>
      </c>
      <c r="P49106">
        <v>2008</v>
      </c>
      <c r="Q49106" s="1">
        <v>39753</v>
      </c>
      <c r="R49106" s="1">
        <v>39753</v>
      </c>
      <c r="S49106">
        <v>0</v>
      </c>
      <c r="T49106">
        <v>0</v>
      </c>
      <c r="U49106">
        <v>0</v>
      </c>
      <c r="V49106">
        <v>0</v>
      </c>
      <c r="W49106">
        <v>0</v>
      </c>
      <c r="X49106">
        <v>0</v>
      </c>
      <c r="Y49106">
        <v>0</v>
      </c>
      <c r="Z49106">
        <v>0</v>
      </c>
      <c r="AA49106">
        <v>0</v>
      </c>
      <c r="AB49106">
        <v>0</v>
      </c>
      <c r="AC49106">
        <v>0</v>
      </c>
      <c r="AD49106">
        <v>0</v>
      </c>
      <c r="AE49106">
        <v>0</v>
      </c>
      <c r="AF49106">
        <v>0</v>
      </c>
      <c r="AG49106">
        <v>0</v>
      </c>
      <c r="AH49106">
        <v>0</v>
      </c>
      <c r="AI49106">
        <v>0</v>
      </c>
      <c r="AJ49106">
        <v>0</v>
      </c>
      <c r="AK49106">
        <v>0</v>
      </c>
      <c r="AL49106">
        <v>0</v>
      </c>
      <c r="AM49106">
        <v>0</v>
      </c>
    </row>
    <row r="49107" spans="1:39" x14ac:dyDescent="0.45">
      <c r="A49107" t="s">
        <v>179388</v>
      </c>
      <c r="B49107" t="s">
        <v>179389</v>
      </c>
      <c r="C49107" t="s">
        <v>179353</v>
      </c>
      <c r="D49107" t="s">
        <v>2191</v>
      </c>
      <c r="E49107" t="s">
        <v>2192</v>
      </c>
      <c r="F49107" t="s">
        <v>234</v>
      </c>
      <c r="G49107" t="s">
        <v>57</v>
      </c>
      <c r="H49107" t="s">
        <v>223</v>
      </c>
      <c r="J49107" t="s">
        <v>224</v>
      </c>
      <c r="K49107" t="s">
        <v>224</v>
      </c>
      <c r="L49107">
        <v>2</v>
      </c>
      <c r="Q49107" s="1">
        <v>36161</v>
      </c>
      <c r="R49107" s="1">
        <v>37257</v>
      </c>
      <c r="S49107">
        <v>0</v>
      </c>
      <c r="T49107">
        <v>4500000</v>
      </c>
      <c r="U49107">
        <v>0</v>
      </c>
      <c r="V49107">
        <v>0</v>
      </c>
      <c r="W49107">
        <v>0</v>
      </c>
      <c r="X49107">
        <v>0</v>
      </c>
      <c r="Y49107">
        <v>0</v>
      </c>
      <c r="Z49107">
        <v>0</v>
      </c>
      <c r="AA49107">
        <v>0</v>
      </c>
      <c r="AB49107">
        <v>0</v>
      </c>
      <c r="AC49107">
        <v>0</v>
      </c>
      <c r="AD49107">
        <v>0</v>
      </c>
      <c r="AE49107">
        <v>0</v>
      </c>
      <c r="AF49107">
        <v>0</v>
      </c>
      <c r="AG49107">
        <v>4500000</v>
      </c>
      <c r="AH49107">
        <v>0</v>
      </c>
      <c r="AI49107">
        <v>0</v>
      </c>
      <c r="AJ49107">
        <v>0</v>
      </c>
      <c r="AK49107">
        <v>0</v>
      </c>
      <c r="AL49107">
        <v>0</v>
      </c>
      <c r="AM49107">
        <v>0</v>
      </c>
    </row>
    <row r="49108" spans="1:39" x14ac:dyDescent="0.45">
      <c r="A49108" t="s">
        <v>179390</v>
      </c>
      <c r="B49108" t="s">
        <v>179391</v>
      </c>
      <c r="C49108" t="s">
        <v>179392</v>
      </c>
      <c r="D49108" t="s">
        <v>247</v>
      </c>
      <c r="E49108" t="s">
        <v>248</v>
      </c>
      <c r="F49108" t="s">
        <v>17377</v>
      </c>
      <c r="G49108" t="s">
        <v>57</v>
      </c>
      <c r="H49108" t="s">
        <v>223</v>
      </c>
      <c r="J49108" t="s">
        <v>13291</v>
      </c>
      <c r="K49108" t="s">
        <v>13291</v>
      </c>
      <c r="L49108">
        <v>1</v>
      </c>
      <c r="M49108" s="1">
        <v>40909</v>
      </c>
      <c r="N49108" s="2">
        <v>40909</v>
      </c>
      <c r="O49108" t="s">
        <v>132</v>
      </c>
      <c r="P49108">
        <v>2012</v>
      </c>
      <c r="Q49108" s="1">
        <v>41699</v>
      </c>
      <c r="R49108" s="1">
        <v>41699</v>
      </c>
      <c r="S49108">
        <v>0</v>
      </c>
      <c r="T49108">
        <v>0</v>
      </c>
      <c r="U49108">
        <v>0</v>
      </c>
      <c r="V49108">
        <v>0</v>
      </c>
      <c r="W49108">
        <v>0</v>
      </c>
      <c r="X49108">
        <v>0</v>
      </c>
      <c r="Y49108">
        <v>162954</v>
      </c>
      <c r="Z49108">
        <v>0</v>
      </c>
      <c r="AA49108">
        <v>0</v>
      </c>
      <c r="AB49108">
        <v>0</v>
      </c>
      <c r="AC49108">
        <v>0</v>
      </c>
      <c r="AD49108">
        <v>0</v>
      </c>
      <c r="AE49108">
        <v>0</v>
      </c>
      <c r="AF49108">
        <v>0</v>
      </c>
      <c r="AG49108">
        <v>0</v>
      </c>
      <c r="AH49108">
        <v>0</v>
      </c>
      <c r="AI49108">
        <v>0</v>
      </c>
      <c r="AJ49108">
        <v>0</v>
      </c>
      <c r="AK49108">
        <v>0</v>
      </c>
      <c r="AL49108">
        <v>0</v>
      </c>
      <c r="AM49108">
        <v>0</v>
      </c>
    </row>
    <row r="49109" spans="1:39" x14ac:dyDescent="0.45">
      <c r="A49109" t="s">
        <v>179393</v>
      </c>
      <c r="B49109" t="s">
        <v>179394</v>
      </c>
      <c r="C49109" t="s">
        <v>179395</v>
      </c>
      <c r="D49109" t="s">
        <v>1807</v>
      </c>
      <c r="E49109" t="s">
        <v>567</v>
      </c>
      <c r="F49109" t="s">
        <v>179396</v>
      </c>
      <c r="G49109" t="s">
        <v>57</v>
      </c>
      <c r="H49109" t="s">
        <v>223</v>
      </c>
      <c r="J49109" t="s">
        <v>396</v>
      </c>
      <c r="L49109">
        <v>2</v>
      </c>
      <c r="Q49109" s="1">
        <v>41275</v>
      </c>
      <c r="R49109" s="1">
        <v>41365</v>
      </c>
      <c r="S49109">
        <v>0</v>
      </c>
      <c r="T49109">
        <v>160685</v>
      </c>
      <c r="U49109">
        <v>0</v>
      </c>
      <c r="V49109">
        <v>0</v>
      </c>
      <c r="W49109">
        <v>0</v>
      </c>
      <c r="X49109">
        <v>0</v>
      </c>
      <c r="Y49109">
        <v>80042</v>
      </c>
      <c r="Z49109">
        <v>0</v>
      </c>
      <c r="AA49109">
        <v>0</v>
      </c>
      <c r="AB49109">
        <v>0</v>
      </c>
      <c r="AC49109">
        <v>0</v>
      </c>
      <c r="AD49109">
        <v>0</v>
      </c>
      <c r="AE49109">
        <v>0</v>
      </c>
      <c r="AF49109">
        <v>160685</v>
      </c>
      <c r="AG49109">
        <v>0</v>
      </c>
      <c r="AH49109">
        <v>0</v>
      </c>
      <c r="AI49109">
        <v>0</v>
      </c>
      <c r="AJ49109">
        <v>0</v>
      </c>
      <c r="AK49109">
        <v>0</v>
      </c>
      <c r="AL49109">
        <v>0</v>
      </c>
      <c r="AM49109">
        <v>0</v>
      </c>
    </row>
    <row r="49110" spans="1:39" x14ac:dyDescent="0.45">
      <c r="A49110" t="s">
        <v>179397</v>
      </c>
      <c r="B49110" t="s">
        <v>179398</v>
      </c>
      <c r="C49110" t="s">
        <v>179399</v>
      </c>
      <c r="D49110" t="s">
        <v>127</v>
      </c>
      <c r="E49110" t="s">
        <v>128</v>
      </c>
      <c r="F49110" t="s">
        <v>114</v>
      </c>
      <c r="G49110" t="s">
        <v>57</v>
      </c>
      <c r="H49110" t="s">
        <v>223</v>
      </c>
      <c r="J49110" t="s">
        <v>224</v>
      </c>
      <c r="K49110" t="s">
        <v>224</v>
      </c>
      <c r="L49110">
        <v>1</v>
      </c>
      <c r="Q49110" s="1">
        <v>40878</v>
      </c>
      <c r="R49110" s="1">
        <v>40878</v>
      </c>
      <c r="S49110">
        <v>0</v>
      </c>
      <c r="T49110">
        <v>0</v>
      </c>
      <c r="U49110">
        <v>0</v>
      </c>
      <c r="V49110">
        <v>0</v>
      </c>
      <c r="W49110">
        <v>0</v>
      </c>
      <c r="X49110">
        <v>0</v>
      </c>
      <c r="Y49110">
        <v>0</v>
      </c>
      <c r="Z49110">
        <v>0</v>
      </c>
      <c r="AA49110">
        <v>0</v>
      </c>
      <c r="AB49110">
        <v>0</v>
      </c>
      <c r="AC49110">
        <v>0</v>
      </c>
      <c r="AD49110">
        <v>0</v>
      </c>
      <c r="AE49110">
        <v>0</v>
      </c>
      <c r="AF49110">
        <v>0</v>
      </c>
      <c r="AG49110">
        <v>0</v>
      </c>
      <c r="AH49110">
        <v>0</v>
      </c>
      <c r="AI49110">
        <v>0</v>
      </c>
      <c r="AJ49110">
        <v>0</v>
      </c>
      <c r="AK49110">
        <v>0</v>
      </c>
      <c r="AL49110">
        <v>0</v>
      </c>
      <c r="AM49110">
        <v>0</v>
      </c>
    </row>
    <row r="49111" spans="1:39" x14ac:dyDescent="0.45">
      <c r="A49111" t="s">
        <v>179400</v>
      </c>
      <c r="B49111" t="s">
        <v>179401</v>
      </c>
      <c r="C49111" t="s">
        <v>179402</v>
      </c>
      <c r="D49111" t="s">
        <v>161</v>
      </c>
      <c r="E49111" t="s">
        <v>162</v>
      </c>
      <c r="F49111" t="s">
        <v>17866</v>
      </c>
      <c r="G49111" t="s">
        <v>57</v>
      </c>
      <c r="H49111" t="s">
        <v>223</v>
      </c>
      <c r="J49111" t="s">
        <v>224</v>
      </c>
      <c r="K49111" t="s">
        <v>224</v>
      </c>
      <c r="L49111">
        <v>2</v>
      </c>
      <c r="Q49111" s="1">
        <v>38869</v>
      </c>
      <c r="R49111" s="1">
        <v>39479</v>
      </c>
      <c r="S49111">
        <v>0</v>
      </c>
      <c r="T49111">
        <v>36000000</v>
      </c>
      <c r="U49111">
        <v>0</v>
      </c>
      <c r="V49111">
        <v>0</v>
      </c>
      <c r="W49111">
        <v>0</v>
      </c>
      <c r="X49111">
        <v>0</v>
      </c>
      <c r="Y49111">
        <v>0</v>
      </c>
      <c r="Z49111">
        <v>0</v>
      </c>
      <c r="AA49111">
        <v>0</v>
      </c>
      <c r="AB49111">
        <v>0</v>
      </c>
      <c r="AC49111">
        <v>0</v>
      </c>
      <c r="AD49111">
        <v>0</v>
      </c>
      <c r="AE49111">
        <v>0</v>
      </c>
      <c r="AF49111">
        <v>18000000</v>
      </c>
      <c r="AG49111">
        <v>18000000</v>
      </c>
      <c r="AH49111">
        <v>0</v>
      </c>
      <c r="AI49111">
        <v>0</v>
      </c>
      <c r="AJ49111">
        <v>0</v>
      </c>
      <c r="AK49111">
        <v>0</v>
      </c>
      <c r="AL49111">
        <v>0</v>
      </c>
      <c r="AM49111">
        <v>0</v>
      </c>
    </row>
    <row r="49112" spans="1:39" x14ac:dyDescent="0.45">
      <c r="A49112" t="s">
        <v>179403</v>
      </c>
      <c r="B49112" t="s">
        <v>179404</v>
      </c>
      <c r="C49112" t="s">
        <v>179405</v>
      </c>
      <c r="D49112" t="s">
        <v>315</v>
      </c>
      <c r="E49112" t="s">
        <v>316</v>
      </c>
      <c r="F49112" t="s">
        <v>179406</v>
      </c>
      <c r="G49112" t="s">
        <v>57</v>
      </c>
      <c r="H49112" t="s">
        <v>223</v>
      </c>
      <c r="J49112" t="s">
        <v>311</v>
      </c>
      <c r="K49112" t="s">
        <v>311</v>
      </c>
      <c r="L49112">
        <v>1</v>
      </c>
      <c r="Q49112" s="1">
        <v>39661</v>
      </c>
      <c r="R49112" s="1">
        <v>39661</v>
      </c>
      <c r="S49112">
        <v>0</v>
      </c>
      <c r="T49112">
        <v>1463414</v>
      </c>
      <c r="U49112">
        <v>0</v>
      </c>
      <c r="V49112">
        <v>0</v>
      </c>
      <c r="W49112">
        <v>0</v>
      </c>
      <c r="X49112">
        <v>0</v>
      </c>
      <c r="Y49112">
        <v>0</v>
      </c>
      <c r="Z49112">
        <v>0</v>
      </c>
      <c r="AA49112">
        <v>0</v>
      </c>
      <c r="AB49112">
        <v>0</v>
      </c>
      <c r="AC49112">
        <v>0</v>
      </c>
      <c r="AD49112">
        <v>0</v>
      </c>
      <c r="AE49112">
        <v>0</v>
      </c>
      <c r="AF49112">
        <v>1463414</v>
      </c>
      <c r="AG49112">
        <v>0</v>
      </c>
      <c r="AH49112">
        <v>0</v>
      </c>
      <c r="AI49112">
        <v>0</v>
      </c>
      <c r="AJ49112">
        <v>0</v>
      </c>
      <c r="AK49112">
        <v>0</v>
      </c>
      <c r="AL49112">
        <v>0</v>
      </c>
      <c r="AM49112">
        <v>0</v>
      </c>
    </row>
    <row r="49113" spans="1:39" x14ac:dyDescent="0.45">
      <c r="A49113" t="s">
        <v>179407</v>
      </c>
      <c r="B49113" t="s">
        <v>179408</v>
      </c>
      <c r="C49113" t="s">
        <v>179409</v>
      </c>
      <c r="D49113" t="s">
        <v>9967</v>
      </c>
      <c r="E49113" t="s">
        <v>1827</v>
      </c>
      <c r="F49113" t="s">
        <v>179410</v>
      </c>
      <c r="G49113" t="s">
        <v>57</v>
      </c>
      <c r="H49113" t="s">
        <v>223</v>
      </c>
      <c r="J49113" t="s">
        <v>396</v>
      </c>
      <c r="K49113" t="s">
        <v>179411</v>
      </c>
      <c r="L49113">
        <v>1</v>
      </c>
      <c r="Q49113" s="1">
        <v>39234</v>
      </c>
      <c r="R49113" s="1">
        <v>39234</v>
      </c>
      <c r="S49113">
        <v>0</v>
      </c>
      <c r="T49113">
        <v>13856209</v>
      </c>
      <c r="U49113">
        <v>0</v>
      </c>
      <c r="V49113">
        <v>0</v>
      </c>
      <c r="W49113">
        <v>0</v>
      </c>
      <c r="X49113">
        <v>0</v>
      </c>
      <c r="Y49113">
        <v>0</v>
      </c>
      <c r="Z49113">
        <v>0</v>
      </c>
      <c r="AA49113">
        <v>0</v>
      </c>
      <c r="AB49113">
        <v>0</v>
      </c>
      <c r="AC49113">
        <v>0</v>
      </c>
      <c r="AD49113">
        <v>0</v>
      </c>
      <c r="AE49113">
        <v>0</v>
      </c>
      <c r="AF49113">
        <v>0</v>
      </c>
      <c r="AG49113">
        <v>0</v>
      </c>
      <c r="AH49113">
        <v>0</v>
      </c>
      <c r="AI49113">
        <v>0</v>
      </c>
      <c r="AJ49113">
        <v>0</v>
      </c>
      <c r="AK49113">
        <v>0</v>
      </c>
      <c r="AL49113">
        <v>0</v>
      </c>
      <c r="AM49113">
        <v>0</v>
      </c>
    </row>
    <row r="49114" spans="1:39" x14ac:dyDescent="0.45">
      <c r="A49114" t="s">
        <v>179412</v>
      </c>
      <c r="B49114" t="s">
        <v>179413</v>
      </c>
      <c r="C49114" t="s">
        <v>179414</v>
      </c>
      <c r="D49114" t="s">
        <v>176</v>
      </c>
      <c r="E49114" t="s">
        <v>177</v>
      </c>
      <c r="F49114" t="s">
        <v>109</v>
      </c>
      <c r="G49114" t="s">
        <v>57</v>
      </c>
      <c r="H49114" t="s">
        <v>223</v>
      </c>
      <c r="J49114" t="s">
        <v>224</v>
      </c>
      <c r="K49114" t="s">
        <v>224</v>
      </c>
      <c r="L49114">
        <v>2</v>
      </c>
      <c r="Q49114" s="1">
        <v>38047</v>
      </c>
      <c r="R49114" s="1">
        <v>38565</v>
      </c>
      <c r="S49114">
        <v>0</v>
      </c>
      <c r="T49114">
        <v>0</v>
      </c>
      <c r="U49114">
        <v>0</v>
      </c>
      <c r="V49114">
        <v>2000000</v>
      </c>
      <c r="W49114">
        <v>0</v>
      </c>
      <c r="X49114">
        <v>0</v>
      </c>
      <c r="Y49114">
        <v>0</v>
      </c>
      <c r="Z49114">
        <v>0</v>
      </c>
      <c r="AA49114">
        <v>0</v>
      </c>
      <c r="AB49114">
        <v>0</v>
      </c>
      <c r="AC49114">
        <v>0</v>
      </c>
      <c r="AD49114">
        <v>0</v>
      </c>
      <c r="AE49114">
        <v>0</v>
      </c>
      <c r="AF49114">
        <v>0</v>
      </c>
      <c r="AG49114">
        <v>0</v>
      </c>
      <c r="AH49114">
        <v>0</v>
      </c>
      <c r="AI49114">
        <v>0</v>
      </c>
      <c r="AJ49114">
        <v>0</v>
      </c>
      <c r="AK49114">
        <v>0</v>
      </c>
      <c r="AL49114">
        <v>0</v>
      </c>
      <c r="AM49114">
        <v>0</v>
      </c>
    </row>
    <row r="49115" spans="1:39" x14ac:dyDescent="0.45">
      <c r="A49115" t="s">
        <v>179415</v>
      </c>
      <c r="B49115" t="s">
        <v>179416</v>
      </c>
      <c r="D49115" t="s">
        <v>653</v>
      </c>
      <c r="E49115" t="s">
        <v>343</v>
      </c>
      <c r="F49115" t="s">
        <v>234</v>
      </c>
      <c r="G49115" t="s">
        <v>57</v>
      </c>
      <c r="L49115">
        <v>1</v>
      </c>
      <c r="M49115" s="1">
        <v>37987</v>
      </c>
      <c r="N49115" s="2">
        <v>37987</v>
      </c>
      <c r="O49115" t="s">
        <v>452</v>
      </c>
      <c r="P49115">
        <v>2004</v>
      </c>
      <c r="Q49115" s="1">
        <v>37987</v>
      </c>
      <c r="R49115" s="1">
        <v>37987</v>
      </c>
      <c r="S49115">
        <v>0</v>
      </c>
      <c r="T49115">
        <v>4500000</v>
      </c>
      <c r="U49115">
        <v>0</v>
      </c>
      <c r="V49115">
        <v>0</v>
      </c>
      <c r="W49115">
        <v>0</v>
      </c>
      <c r="X49115">
        <v>0</v>
      </c>
      <c r="Y49115">
        <v>0</v>
      </c>
      <c r="Z49115">
        <v>0</v>
      </c>
      <c r="AA49115">
        <v>0</v>
      </c>
      <c r="AB49115">
        <v>0</v>
      </c>
      <c r="AC49115">
        <v>0</v>
      </c>
      <c r="AD49115">
        <v>0</v>
      </c>
      <c r="AE49115">
        <v>0</v>
      </c>
      <c r="AF49115">
        <v>0</v>
      </c>
      <c r="AG49115">
        <v>0</v>
      </c>
      <c r="AH49115">
        <v>0</v>
      </c>
      <c r="AI49115">
        <v>0</v>
      </c>
      <c r="AJ49115">
        <v>0</v>
      </c>
      <c r="AK49115">
        <v>0</v>
      </c>
      <c r="AL49115">
        <v>0</v>
      </c>
      <c r="AM49115">
        <v>0</v>
      </c>
    </row>
    <row r="49116" spans="1:39" x14ac:dyDescent="0.45">
      <c r="A49116" t="s">
        <v>179417</v>
      </c>
      <c r="B49116" t="s">
        <v>179418</v>
      </c>
      <c r="D49116" t="s">
        <v>127</v>
      </c>
      <c r="E49116" t="s">
        <v>128</v>
      </c>
      <c r="F49116" t="s">
        <v>179419</v>
      </c>
      <c r="G49116" t="s">
        <v>57</v>
      </c>
      <c r="H49116" t="s">
        <v>223</v>
      </c>
      <c r="J49116" t="s">
        <v>82773</v>
      </c>
      <c r="K49116" t="s">
        <v>82773</v>
      </c>
      <c r="L49116">
        <v>2</v>
      </c>
      <c r="M49116" s="1">
        <v>35431</v>
      </c>
      <c r="N49116" s="2">
        <v>35431</v>
      </c>
      <c r="O49116" t="s">
        <v>1513</v>
      </c>
      <c r="P49116">
        <v>1997</v>
      </c>
      <c r="Q49116" s="1">
        <v>40483</v>
      </c>
      <c r="R49116" s="1">
        <v>41091</v>
      </c>
      <c r="S49116">
        <v>0</v>
      </c>
      <c r="T49116">
        <v>32292287</v>
      </c>
      <c r="U49116">
        <v>0</v>
      </c>
      <c r="V49116">
        <v>0</v>
      </c>
      <c r="W49116">
        <v>0</v>
      </c>
      <c r="X49116">
        <v>0</v>
      </c>
      <c r="Y49116">
        <v>0</v>
      </c>
      <c r="Z49116">
        <v>0</v>
      </c>
      <c r="AA49116">
        <v>0</v>
      </c>
      <c r="AB49116">
        <v>0</v>
      </c>
      <c r="AC49116">
        <v>0</v>
      </c>
      <c r="AD49116">
        <v>0</v>
      </c>
      <c r="AE49116">
        <v>0</v>
      </c>
      <c r="AF49116">
        <v>8682634</v>
      </c>
      <c r="AG49116">
        <v>23609653</v>
      </c>
      <c r="AH49116">
        <v>0</v>
      </c>
      <c r="AI49116">
        <v>0</v>
      </c>
      <c r="AJ49116">
        <v>0</v>
      </c>
      <c r="AK49116">
        <v>0</v>
      </c>
      <c r="AL49116">
        <v>0</v>
      </c>
      <c r="AM49116">
        <v>0</v>
      </c>
    </row>
    <row r="49117" spans="1:39" x14ac:dyDescent="0.45">
      <c r="A49117" t="s">
        <v>179420</v>
      </c>
      <c r="B49117" t="s">
        <v>179421</v>
      </c>
      <c r="C49117" t="s">
        <v>179422</v>
      </c>
      <c r="D49117" t="s">
        <v>127</v>
      </c>
      <c r="E49117" t="s">
        <v>128</v>
      </c>
      <c r="F49117" t="s">
        <v>179423</v>
      </c>
      <c r="G49117" t="s">
        <v>57</v>
      </c>
      <c r="H49117" t="s">
        <v>223</v>
      </c>
      <c r="J49117" t="s">
        <v>311</v>
      </c>
      <c r="K49117" t="s">
        <v>311</v>
      </c>
      <c r="L49117">
        <v>2</v>
      </c>
      <c r="M49117" s="1">
        <v>40909</v>
      </c>
      <c r="N49117" s="2">
        <v>40909</v>
      </c>
      <c r="O49117" t="s">
        <v>132</v>
      </c>
      <c r="P49117">
        <v>2012</v>
      </c>
      <c r="Q49117" s="1">
        <v>40969</v>
      </c>
      <c r="R49117" s="1">
        <v>41456</v>
      </c>
      <c r="S49117">
        <v>0</v>
      </c>
      <c r="T49117">
        <v>162425</v>
      </c>
      <c r="U49117">
        <v>0</v>
      </c>
      <c r="V49117">
        <v>0</v>
      </c>
      <c r="W49117">
        <v>0</v>
      </c>
      <c r="X49117">
        <v>0</v>
      </c>
      <c r="Y49117">
        <v>158814</v>
      </c>
      <c r="Z49117">
        <v>0</v>
      </c>
      <c r="AA49117">
        <v>0</v>
      </c>
      <c r="AB49117">
        <v>0</v>
      </c>
      <c r="AC49117">
        <v>0</v>
      </c>
      <c r="AD49117">
        <v>0</v>
      </c>
      <c r="AE49117">
        <v>0</v>
      </c>
      <c r="AF49117">
        <v>162425</v>
      </c>
      <c r="AG49117">
        <v>0</v>
      </c>
      <c r="AH49117">
        <v>0</v>
      </c>
      <c r="AI49117">
        <v>0</v>
      </c>
      <c r="AJ49117">
        <v>0</v>
      </c>
      <c r="AK49117">
        <v>0</v>
      </c>
      <c r="AL49117">
        <v>0</v>
      </c>
      <c r="AM49117">
        <v>0</v>
      </c>
    </row>
    <row r="49118" spans="1:39" x14ac:dyDescent="0.45">
      <c r="A49118" t="s">
        <v>179424</v>
      </c>
      <c r="B49118" t="s">
        <v>179425</v>
      </c>
      <c r="C49118" t="s">
        <v>179426</v>
      </c>
      <c r="D49118" t="s">
        <v>228</v>
      </c>
      <c r="E49118" t="s">
        <v>229</v>
      </c>
      <c r="F49118" t="s">
        <v>179427</v>
      </c>
      <c r="G49118" t="s">
        <v>57</v>
      </c>
      <c r="L49118">
        <v>1</v>
      </c>
      <c r="Q49118" s="1">
        <v>40603</v>
      </c>
      <c r="R49118" s="1">
        <v>40603</v>
      </c>
      <c r="S49118">
        <v>0</v>
      </c>
      <c r="T49118">
        <v>0</v>
      </c>
      <c r="U49118">
        <v>0</v>
      </c>
      <c r="V49118">
        <v>0</v>
      </c>
      <c r="W49118">
        <v>0</v>
      </c>
      <c r="X49118">
        <v>0</v>
      </c>
      <c r="Y49118">
        <v>304259</v>
      </c>
      <c r="Z49118">
        <v>0</v>
      </c>
      <c r="AA49118">
        <v>0</v>
      </c>
      <c r="AB49118">
        <v>0</v>
      </c>
      <c r="AC49118">
        <v>0</v>
      </c>
      <c r="AD49118">
        <v>0</v>
      </c>
      <c r="AE49118">
        <v>0</v>
      </c>
      <c r="AF49118">
        <v>0</v>
      </c>
      <c r="AG49118">
        <v>0</v>
      </c>
      <c r="AH49118">
        <v>0</v>
      </c>
      <c r="AI49118">
        <v>0</v>
      </c>
      <c r="AJ49118">
        <v>0</v>
      </c>
      <c r="AK49118">
        <v>0</v>
      </c>
      <c r="AL49118">
        <v>0</v>
      </c>
      <c r="AM49118">
        <v>0</v>
      </c>
    </row>
    <row r="49119" spans="1:39" x14ac:dyDescent="0.45">
      <c r="A49119" t="s">
        <v>179428</v>
      </c>
      <c r="B49119" t="s">
        <v>179429</v>
      </c>
      <c r="C49119" t="s">
        <v>179430</v>
      </c>
      <c r="D49119" t="s">
        <v>88</v>
      </c>
      <c r="E49119" t="s">
        <v>89</v>
      </c>
      <c r="F49119" t="s">
        <v>1073</v>
      </c>
      <c r="G49119" t="s">
        <v>57</v>
      </c>
      <c r="H49119" t="s">
        <v>223</v>
      </c>
      <c r="J49119" t="s">
        <v>396</v>
      </c>
      <c r="L49119">
        <v>1</v>
      </c>
      <c r="Q49119" s="1">
        <v>41365</v>
      </c>
      <c r="R49119" s="1">
        <v>41365</v>
      </c>
      <c r="S49119">
        <v>0</v>
      </c>
      <c r="T49119">
        <v>1623640</v>
      </c>
      <c r="U49119">
        <v>0</v>
      </c>
      <c r="V49119">
        <v>0</v>
      </c>
      <c r="W49119">
        <v>0</v>
      </c>
      <c r="X49119">
        <v>0</v>
      </c>
      <c r="Y49119">
        <v>0</v>
      </c>
      <c r="Z49119">
        <v>0</v>
      </c>
      <c r="AA49119">
        <v>0</v>
      </c>
      <c r="AB49119">
        <v>0</v>
      </c>
      <c r="AC49119">
        <v>0</v>
      </c>
      <c r="AD49119">
        <v>0</v>
      </c>
      <c r="AE49119">
        <v>0</v>
      </c>
      <c r="AF49119">
        <v>0</v>
      </c>
      <c r="AG49119">
        <v>1623640</v>
      </c>
      <c r="AH49119">
        <v>0</v>
      </c>
      <c r="AI49119">
        <v>0</v>
      </c>
      <c r="AJ49119">
        <v>0</v>
      </c>
      <c r="AK49119">
        <v>0</v>
      </c>
      <c r="AL49119">
        <v>0</v>
      </c>
      <c r="AM49119">
        <v>0</v>
      </c>
    </row>
    <row r="49120" spans="1:39" x14ac:dyDescent="0.45">
      <c r="A49120" t="s">
        <v>179431</v>
      </c>
      <c r="B49120" t="s">
        <v>179432</v>
      </c>
      <c r="F49120" t="s">
        <v>114</v>
      </c>
      <c r="G49120" t="s">
        <v>57</v>
      </c>
      <c r="H49120" t="s">
        <v>46</v>
      </c>
      <c r="I49120" t="s">
        <v>1298</v>
      </c>
      <c r="J49120" t="s">
        <v>1299</v>
      </c>
      <c r="K49120" t="s">
        <v>33157</v>
      </c>
      <c r="L49120">
        <v>1</v>
      </c>
      <c r="M49120" s="1">
        <v>41417</v>
      </c>
      <c r="N49120" s="2">
        <v>41395</v>
      </c>
      <c r="O49120" t="s">
        <v>439</v>
      </c>
      <c r="P49120">
        <v>2013</v>
      </c>
      <c r="Q49120" s="1">
        <v>41708</v>
      </c>
      <c r="R49120" s="1">
        <v>41708</v>
      </c>
      <c r="S49120">
        <v>0</v>
      </c>
      <c r="T49120">
        <v>0</v>
      </c>
      <c r="U49120">
        <v>0</v>
      </c>
      <c r="V49120">
        <v>0</v>
      </c>
      <c r="W49120">
        <v>0</v>
      </c>
      <c r="X49120">
        <v>0</v>
      </c>
      <c r="Y49120">
        <v>0</v>
      </c>
      <c r="Z49120">
        <v>0</v>
      </c>
      <c r="AA49120">
        <v>0</v>
      </c>
      <c r="AB49120">
        <v>0</v>
      </c>
      <c r="AC49120">
        <v>0</v>
      </c>
      <c r="AD49120">
        <v>0</v>
      </c>
      <c r="AE49120">
        <v>0</v>
      </c>
      <c r="AF49120">
        <v>0</v>
      </c>
      <c r="AG49120">
        <v>0</v>
      </c>
      <c r="AH49120">
        <v>0</v>
      </c>
      <c r="AI49120">
        <v>0</v>
      </c>
      <c r="AJ49120">
        <v>0</v>
      </c>
      <c r="AK49120">
        <v>0</v>
      </c>
      <c r="AL49120">
        <v>0</v>
      </c>
      <c r="AM49120">
        <v>0</v>
      </c>
    </row>
    <row r="49121" spans="1:39" x14ac:dyDescent="0.45">
      <c r="A49121" t="s">
        <v>179433</v>
      </c>
      <c r="B49121" t="s">
        <v>179434</v>
      </c>
      <c r="C49121" t="s">
        <v>179435</v>
      </c>
      <c r="F49121" t="s">
        <v>114</v>
      </c>
      <c r="G49121" t="s">
        <v>57</v>
      </c>
      <c r="H49121" t="s">
        <v>46</v>
      </c>
      <c r="I49121" t="s">
        <v>2361</v>
      </c>
      <c r="J49121" t="s">
        <v>51234</v>
      </c>
      <c r="K49121" t="s">
        <v>179436</v>
      </c>
      <c r="L49121">
        <v>1</v>
      </c>
      <c r="M49121" s="1">
        <v>40617</v>
      </c>
      <c r="N49121" s="2">
        <v>40603</v>
      </c>
      <c r="O49121" t="s">
        <v>528</v>
      </c>
      <c r="P49121">
        <v>2011</v>
      </c>
      <c r="Q49121" s="1">
        <v>41529</v>
      </c>
      <c r="R49121" s="1">
        <v>41529</v>
      </c>
      <c r="S49121">
        <v>0</v>
      </c>
      <c r="T49121">
        <v>0</v>
      </c>
      <c r="U49121">
        <v>0</v>
      </c>
      <c r="V49121">
        <v>0</v>
      </c>
      <c r="W49121">
        <v>0</v>
      </c>
      <c r="X49121">
        <v>0</v>
      </c>
      <c r="Y49121">
        <v>0</v>
      </c>
      <c r="Z49121">
        <v>0</v>
      </c>
      <c r="AA49121">
        <v>0</v>
      </c>
      <c r="AB49121">
        <v>0</v>
      </c>
      <c r="AC49121">
        <v>0</v>
      </c>
      <c r="AD49121">
        <v>0</v>
      </c>
      <c r="AE49121">
        <v>0</v>
      </c>
      <c r="AF49121">
        <v>0</v>
      </c>
      <c r="AG49121">
        <v>0</v>
      </c>
      <c r="AH49121">
        <v>0</v>
      </c>
      <c r="AI49121">
        <v>0</v>
      </c>
      <c r="AJ49121">
        <v>0</v>
      </c>
      <c r="AK49121">
        <v>0</v>
      </c>
      <c r="AL49121">
        <v>0</v>
      </c>
      <c r="AM49121">
        <v>0</v>
      </c>
    </row>
    <row r="49122" spans="1:39" x14ac:dyDescent="0.45">
      <c r="A49122" t="s">
        <v>179437</v>
      </c>
      <c r="B49122" t="s">
        <v>179438</v>
      </c>
      <c r="D49122" t="s">
        <v>293</v>
      </c>
      <c r="E49122" t="s">
        <v>294</v>
      </c>
      <c r="F49122" t="s">
        <v>179439</v>
      </c>
      <c r="G49122" t="s">
        <v>57</v>
      </c>
      <c r="H49122" t="s">
        <v>46</v>
      </c>
      <c r="I49122" t="s">
        <v>58</v>
      </c>
      <c r="J49122" t="s">
        <v>198</v>
      </c>
      <c r="K49122" t="s">
        <v>833</v>
      </c>
      <c r="L49122">
        <v>2</v>
      </c>
      <c r="M49122" s="1">
        <v>40909</v>
      </c>
      <c r="N49122" s="2">
        <v>40909</v>
      </c>
      <c r="O49122" t="s">
        <v>132</v>
      </c>
      <c r="P49122">
        <v>2012</v>
      </c>
      <c r="Q49122" s="1">
        <v>41212</v>
      </c>
      <c r="R49122" s="1">
        <v>41953</v>
      </c>
      <c r="S49122">
        <v>0</v>
      </c>
      <c r="T49122">
        <v>40601832</v>
      </c>
      <c r="U49122">
        <v>0</v>
      </c>
      <c r="V49122">
        <v>0</v>
      </c>
      <c r="W49122">
        <v>0</v>
      </c>
      <c r="X49122">
        <v>0</v>
      </c>
      <c r="Y49122">
        <v>0</v>
      </c>
      <c r="Z49122">
        <v>0</v>
      </c>
      <c r="AA49122">
        <v>0</v>
      </c>
      <c r="AB49122">
        <v>0</v>
      </c>
      <c r="AC49122">
        <v>0</v>
      </c>
      <c r="AD49122">
        <v>0</v>
      </c>
      <c r="AE49122">
        <v>0</v>
      </c>
      <c r="AF49122">
        <v>7601832</v>
      </c>
      <c r="AG49122">
        <v>33000000</v>
      </c>
      <c r="AH49122">
        <v>0</v>
      </c>
      <c r="AI49122">
        <v>0</v>
      </c>
      <c r="AJ49122">
        <v>0</v>
      </c>
      <c r="AK49122">
        <v>0</v>
      </c>
      <c r="AL49122">
        <v>0</v>
      </c>
      <c r="AM49122">
        <v>0</v>
      </c>
    </row>
    <row r="49123" spans="1:39" x14ac:dyDescent="0.45">
      <c r="A49123" t="s">
        <v>179440</v>
      </c>
      <c r="B49123" t="s">
        <v>179441</v>
      </c>
      <c r="C49123" t="s">
        <v>179442</v>
      </c>
      <c r="D49123" t="s">
        <v>293</v>
      </c>
      <c r="E49123" t="s">
        <v>294</v>
      </c>
      <c r="F49123" t="s">
        <v>179443</v>
      </c>
      <c r="G49123" t="s">
        <v>57</v>
      </c>
      <c r="H49123" t="s">
        <v>74</v>
      </c>
      <c r="J49123" t="s">
        <v>10619</v>
      </c>
      <c r="K49123" t="s">
        <v>10619</v>
      </c>
      <c r="L49123">
        <v>2</v>
      </c>
      <c r="Q49123" s="1">
        <v>41218</v>
      </c>
      <c r="R49123" s="1">
        <v>41807</v>
      </c>
      <c r="S49123">
        <v>0</v>
      </c>
      <c r="T49123">
        <v>6000000</v>
      </c>
      <c r="U49123">
        <v>0</v>
      </c>
      <c r="V49123">
        <v>0</v>
      </c>
      <c r="W49123">
        <v>0</v>
      </c>
      <c r="X49123">
        <v>0</v>
      </c>
      <c r="Y49123">
        <v>0</v>
      </c>
      <c r="Z49123">
        <v>2885317</v>
      </c>
      <c r="AA49123">
        <v>0</v>
      </c>
      <c r="AB49123">
        <v>0</v>
      </c>
      <c r="AC49123">
        <v>0</v>
      </c>
      <c r="AD49123">
        <v>0</v>
      </c>
      <c r="AE49123">
        <v>0</v>
      </c>
      <c r="AF49123">
        <v>6000000</v>
      </c>
      <c r="AG49123">
        <v>0</v>
      </c>
      <c r="AH49123">
        <v>0</v>
      </c>
      <c r="AI49123">
        <v>0</v>
      </c>
      <c r="AJ49123">
        <v>0</v>
      </c>
      <c r="AK49123">
        <v>0</v>
      </c>
      <c r="AL49123">
        <v>0</v>
      </c>
      <c r="AM49123">
        <v>0</v>
      </c>
    </row>
    <row r="49124" spans="1:39" x14ac:dyDescent="0.45">
      <c r="A49124" t="s">
        <v>179444</v>
      </c>
      <c r="B49124" t="s">
        <v>179445</v>
      </c>
      <c r="C49124" t="s">
        <v>179446</v>
      </c>
      <c r="D49124" t="s">
        <v>179447</v>
      </c>
      <c r="E49124" t="s">
        <v>128</v>
      </c>
      <c r="F49124" s="3">
        <v>40000</v>
      </c>
      <c r="G49124" t="s">
        <v>57</v>
      </c>
      <c r="H49124" t="s">
        <v>46</v>
      </c>
      <c r="I49124" t="s">
        <v>47</v>
      </c>
      <c r="J49124" t="s">
        <v>48</v>
      </c>
      <c r="K49124" t="s">
        <v>49</v>
      </c>
      <c r="L49124">
        <v>1</v>
      </c>
      <c r="M49124" s="1">
        <v>40909</v>
      </c>
      <c r="N49124" s="2">
        <v>40909</v>
      </c>
      <c r="O49124" t="s">
        <v>132</v>
      </c>
      <c r="P49124">
        <v>2012</v>
      </c>
      <c r="Q49124" s="1">
        <v>41281</v>
      </c>
      <c r="R49124" s="1">
        <v>41281</v>
      </c>
      <c r="S49124">
        <v>40000</v>
      </c>
      <c r="T49124">
        <v>0</v>
      </c>
      <c r="U49124">
        <v>0</v>
      </c>
      <c r="V49124">
        <v>0</v>
      </c>
      <c r="W49124">
        <v>0</v>
      </c>
      <c r="X49124">
        <v>0</v>
      </c>
      <c r="Y49124">
        <v>0</v>
      </c>
      <c r="Z49124">
        <v>0</v>
      </c>
      <c r="AA49124">
        <v>0</v>
      </c>
      <c r="AB49124">
        <v>0</v>
      </c>
      <c r="AC49124">
        <v>0</v>
      </c>
      <c r="AD49124">
        <v>0</v>
      </c>
      <c r="AE49124">
        <v>0</v>
      </c>
      <c r="AF49124">
        <v>0</v>
      </c>
      <c r="AG49124">
        <v>0</v>
      </c>
      <c r="AH49124">
        <v>0</v>
      </c>
      <c r="AI49124">
        <v>0</v>
      </c>
      <c r="AJ49124">
        <v>0</v>
      </c>
      <c r="AK49124">
        <v>0</v>
      </c>
      <c r="AL49124">
        <v>0</v>
      </c>
      <c r="AM49124">
        <v>0</v>
      </c>
    </row>
    <row r="49125" spans="1:39" x14ac:dyDescent="0.45">
      <c r="A49125" t="s">
        <v>179448</v>
      </c>
      <c r="B49125" t="s">
        <v>179449</v>
      </c>
      <c r="C49125" t="s">
        <v>179450</v>
      </c>
      <c r="D49125" t="s">
        <v>107</v>
      </c>
      <c r="E49125" t="s">
        <v>108</v>
      </c>
      <c r="F49125" t="s">
        <v>114</v>
      </c>
      <c r="G49125" t="s">
        <v>57</v>
      </c>
      <c r="H49125" t="s">
        <v>46</v>
      </c>
      <c r="I49125" t="s">
        <v>1388</v>
      </c>
      <c r="J49125" t="s">
        <v>641</v>
      </c>
      <c r="K49125" t="s">
        <v>2324</v>
      </c>
      <c r="L49125">
        <v>1</v>
      </c>
      <c r="M49125" s="1">
        <v>40101</v>
      </c>
      <c r="N49125" s="2">
        <v>40087</v>
      </c>
      <c r="O49125" t="s">
        <v>702</v>
      </c>
      <c r="P49125">
        <v>2009</v>
      </c>
      <c r="Q49125" s="1">
        <v>41640</v>
      </c>
      <c r="R49125" s="1">
        <v>41640</v>
      </c>
      <c r="S49125">
        <v>0</v>
      </c>
      <c r="T49125">
        <v>0</v>
      </c>
      <c r="U49125">
        <v>0</v>
      </c>
      <c r="V49125">
        <v>0</v>
      </c>
      <c r="W49125">
        <v>0</v>
      </c>
      <c r="X49125">
        <v>0</v>
      </c>
      <c r="Y49125">
        <v>0</v>
      </c>
      <c r="Z49125">
        <v>0</v>
      </c>
      <c r="AA49125">
        <v>0</v>
      </c>
      <c r="AB49125">
        <v>0</v>
      </c>
      <c r="AC49125">
        <v>0</v>
      </c>
      <c r="AD49125">
        <v>0</v>
      </c>
      <c r="AE49125">
        <v>0</v>
      </c>
      <c r="AF49125">
        <v>0</v>
      </c>
      <c r="AG49125">
        <v>0</v>
      </c>
      <c r="AH49125">
        <v>0</v>
      </c>
      <c r="AI49125">
        <v>0</v>
      </c>
      <c r="AJ49125">
        <v>0</v>
      </c>
      <c r="AK49125">
        <v>0</v>
      </c>
      <c r="AL49125">
        <v>0</v>
      </c>
      <c r="AM49125">
        <v>0</v>
      </c>
    </row>
    <row r="49126" spans="1:39" x14ac:dyDescent="0.45">
      <c r="A49126" t="s">
        <v>179451</v>
      </c>
      <c r="B49126" t="s">
        <v>179452</v>
      </c>
      <c r="C49126" t="s">
        <v>179453</v>
      </c>
      <c r="D49126" t="s">
        <v>46424</v>
      </c>
      <c r="E49126" t="s">
        <v>186</v>
      </c>
      <c r="F49126" t="s">
        <v>964</v>
      </c>
      <c r="G49126" t="s">
        <v>57</v>
      </c>
      <c r="H49126" t="s">
        <v>1729</v>
      </c>
      <c r="J49126" t="s">
        <v>45148</v>
      </c>
      <c r="K49126" t="s">
        <v>179454</v>
      </c>
      <c r="L49126">
        <v>1</v>
      </c>
      <c r="M49126" s="1">
        <v>41466</v>
      </c>
      <c r="N49126" s="2">
        <v>41456</v>
      </c>
      <c r="O49126" t="s">
        <v>276</v>
      </c>
      <c r="P49126">
        <v>2013</v>
      </c>
      <c r="Q49126" s="1">
        <v>41466</v>
      </c>
      <c r="R49126" s="1">
        <v>41466</v>
      </c>
      <c r="S49126">
        <v>300000</v>
      </c>
      <c r="T49126">
        <v>0</v>
      </c>
      <c r="U49126">
        <v>0</v>
      </c>
      <c r="V49126">
        <v>0</v>
      </c>
      <c r="W49126">
        <v>0</v>
      </c>
      <c r="X49126">
        <v>0</v>
      </c>
      <c r="Y49126">
        <v>0</v>
      </c>
      <c r="Z49126">
        <v>0</v>
      </c>
      <c r="AA49126">
        <v>0</v>
      </c>
      <c r="AB49126">
        <v>0</v>
      </c>
      <c r="AC49126">
        <v>0</v>
      </c>
      <c r="AD49126">
        <v>0</v>
      </c>
      <c r="AE49126">
        <v>0</v>
      </c>
      <c r="AF49126">
        <v>0</v>
      </c>
      <c r="AG49126">
        <v>0</v>
      </c>
      <c r="AH49126">
        <v>0</v>
      </c>
      <c r="AI49126">
        <v>0</v>
      </c>
      <c r="AJ49126">
        <v>0</v>
      </c>
      <c r="AK49126">
        <v>0</v>
      </c>
      <c r="AL49126">
        <v>0</v>
      </c>
      <c r="AM49126">
        <v>0</v>
      </c>
    </row>
    <row r="49127" spans="1:39" x14ac:dyDescent="0.45">
      <c r="A49127" t="s">
        <v>179455</v>
      </c>
      <c r="B49127" t="s">
        <v>179456</v>
      </c>
      <c r="C49127" t="s">
        <v>179457</v>
      </c>
      <c r="D49127" t="s">
        <v>774</v>
      </c>
      <c r="E49127" t="s">
        <v>775</v>
      </c>
      <c r="F49127" t="s">
        <v>222</v>
      </c>
      <c r="G49127" t="s">
        <v>57</v>
      </c>
      <c r="L49127">
        <v>1</v>
      </c>
      <c r="Q49127" s="1">
        <v>41659</v>
      </c>
      <c r="R49127" s="1">
        <v>41659</v>
      </c>
      <c r="S49127">
        <v>0</v>
      </c>
      <c r="T49127">
        <v>10000000</v>
      </c>
      <c r="U49127">
        <v>0</v>
      </c>
      <c r="V49127">
        <v>0</v>
      </c>
      <c r="W49127">
        <v>0</v>
      </c>
      <c r="X49127">
        <v>0</v>
      </c>
      <c r="Y49127">
        <v>0</v>
      </c>
      <c r="Z49127">
        <v>0</v>
      </c>
      <c r="AA49127">
        <v>0</v>
      </c>
      <c r="AB49127">
        <v>0</v>
      </c>
      <c r="AC49127">
        <v>0</v>
      </c>
      <c r="AD49127">
        <v>0</v>
      </c>
      <c r="AE49127">
        <v>0</v>
      </c>
      <c r="AF49127">
        <v>0</v>
      </c>
      <c r="AG49127">
        <v>0</v>
      </c>
      <c r="AH49127">
        <v>0</v>
      </c>
      <c r="AI49127">
        <v>0</v>
      </c>
      <c r="AJ49127">
        <v>0</v>
      </c>
      <c r="AK49127">
        <v>0</v>
      </c>
      <c r="AL49127">
        <v>0</v>
      </c>
      <c r="AM49127">
        <v>0</v>
      </c>
    </row>
    <row r="49128" spans="1:39" x14ac:dyDescent="0.45">
      <c r="A49128" t="s">
        <v>179458</v>
      </c>
      <c r="B49128" t="s">
        <v>179459</v>
      </c>
      <c r="C49128" t="s">
        <v>179460</v>
      </c>
      <c r="D49128" t="s">
        <v>600</v>
      </c>
      <c r="E49128" t="s">
        <v>601</v>
      </c>
      <c r="F49128" t="s">
        <v>179461</v>
      </c>
      <c r="G49128" t="s">
        <v>57</v>
      </c>
      <c r="H49128" t="s">
        <v>46</v>
      </c>
      <c r="I49128" t="s">
        <v>115</v>
      </c>
      <c r="J49128" t="s">
        <v>334</v>
      </c>
      <c r="K49128" t="s">
        <v>334</v>
      </c>
      <c r="L49128">
        <v>2</v>
      </c>
      <c r="M49128" s="1">
        <v>732</v>
      </c>
      <c r="N49128" s="2">
        <v>732</v>
      </c>
      <c r="O49128" t="s">
        <v>157098</v>
      </c>
      <c r="P49128">
        <v>1902</v>
      </c>
      <c r="Q49128" s="1">
        <v>41789</v>
      </c>
      <c r="R49128" s="1">
        <v>41920</v>
      </c>
      <c r="S49128">
        <v>0</v>
      </c>
      <c r="T49128">
        <v>3100000</v>
      </c>
      <c r="U49128">
        <v>0</v>
      </c>
      <c r="V49128">
        <v>0</v>
      </c>
      <c r="W49128">
        <v>0</v>
      </c>
      <c r="X49128">
        <v>0</v>
      </c>
      <c r="Y49128">
        <v>0</v>
      </c>
      <c r="Z49128">
        <v>0</v>
      </c>
      <c r="AA49128">
        <v>0</v>
      </c>
      <c r="AB49128">
        <v>18575000</v>
      </c>
      <c r="AC49128">
        <v>0</v>
      </c>
      <c r="AD49128">
        <v>0</v>
      </c>
      <c r="AE49128">
        <v>0</v>
      </c>
      <c r="AF49128">
        <v>0</v>
      </c>
      <c r="AG49128">
        <v>0</v>
      </c>
      <c r="AH49128">
        <v>0</v>
      </c>
      <c r="AI49128">
        <v>0</v>
      </c>
      <c r="AJ49128">
        <v>0</v>
      </c>
      <c r="AK49128">
        <v>0</v>
      </c>
      <c r="AL49128">
        <v>0</v>
      </c>
      <c r="AM49128">
        <v>0</v>
      </c>
    </row>
    <row r="49129" spans="1:39" x14ac:dyDescent="0.45">
      <c r="A49129" t="s">
        <v>179462</v>
      </c>
      <c r="B49129" t="s">
        <v>179463</v>
      </c>
      <c r="C49129" t="s">
        <v>179464</v>
      </c>
      <c r="D49129" t="s">
        <v>161</v>
      </c>
      <c r="E49129" t="s">
        <v>162</v>
      </c>
      <c r="F49129" t="s">
        <v>10972</v>
      </c>
      <c r="G49129" t="s">
        <v>57</v>
      </c>
      <c r="H49129" t="s">
        <v>787</v>
      </c>
      <c r="J49129" t="s">
        <v>5143</v>
      </c>
      <c r="K49129" t="s">
        <v>5143</v>
      </c>
      <c r="L49129">
        <v>1</v>
      </c>
      <c r="M49129" s="1">
        <v>41275</v>
      </c>
      <c r="N49129" s="2">
        <v>41275</v>
      </c>
      <c r="O49129" t="s">
        <v>164</v>
      </c>
      <c r="P49129">
        <v>2013</v>
      </c>
      <c r="Q49129" s="1">
        <v>41436</v>
      </c>
      <c r="R49129" s="1">
        <v>41436</v>
      </c>
      <c r="S49129">
        <v>0</v>
      </c>
      <c r="T49129">
        <v>0</v>
      </c>
      <c r="U49129">
        <v>0</v>
      </c>
      <c r="V49129">
        <v>265064</v>
      </c>
      <c r="W49129">
        <v>0</v>
      </c>
      <c r="X49129">
        <v>0</v>
      </c>
      <c r="Y49129">
        <v>0</v>
      </c>
      <c r="Z49129">
        <v>0</v>
      </c>
      <c r="AA49129">
        <v>0</v>
      </c>
      <c r="AB49129">
        <v>0</v>
      </c>
      <c r="AC49129">
        <v>0</v>
      </c>
      <c r="AD49129">
        <v>0</v>
      </c>
      <c r="AE49129">
        <v>0</v>
      </c>
      <c r="AF49129">
        <v>0</v>
      </c>
      <c r="AG49129">
        <v>0</v>
      </c>
      <c r="AH49129">
        <v>0</v>
      </c>
      <c r="AI49129">
        <v>0</v>
      </c>
      <c r="AJ49129">
        <v>0</v>
      </c>
      <c r="AK49129">
        <v>0</v>
      </c>
      <c r="AL49129">
        <v>0</v>
      </c>
      <c r="AM49129">
        <v>0</v>
      </c>
    </row>
    <row r="49130" spans="1:39" x14ac:dyDescent="0.45">
      <c r="A49130" t="s">
        <v>179465</v>
      </c>
      <c r="B49130" t="s">
        <v>179466</v>
      </c>
      <c r="C49130" t="s">
        <v>179467</v>
      </c>
      <c r="D49130" t="s">
        <v>15344</v>
      </c>
      <c r="E49130" t="s">
        <v>3423</v>
      </c>
      <c r="F49130" t="s">
        <v>4639</v>
      </c>
      <c r="G49130" t="s">
        <v>57</v>
      </c>
      <c r="H49130" t="s">
        <v>496</v>
      </c>
      <c r="J49130" t="s">
        <v>7679</v>
      </c>
      <c r="K49130" t="s">
        <v>7679</v>
      </c>
      <c r="L49130">
        <v>1</v>
      </c>
      <c r="Q49130" s="1">
        <v>41911</v>
      </c>
      <c r="R49130" s="1">
        <v>41911</v>
      </c>
      <c r="S49130">
        <v>0</v>
      </c>
      <c r="T49130">
        <v>2400000</v>
      </c>
      <c r="U49130">
        <v>0</v>
      </c>
      <c r="V49130">
        <v>0</v>
      </c>
      <c r="W49130">
        <v>0</v>
      </c>
      <c r="X49130">
        <v>0</v>
      </c>
      <c r="Y49130">
        <v>0</v>
      </c>
      <c r="Z49130">
        <v>0</v>
      </c>
      <c r="AA49130">
        <v>0</v>
      </c>
      <c r="AB49130">
        <v>0</v>
      </c>
      <c r="AC49130">
        <v>0</v>
      </c>
      <c r="AD49130">
        <v>0</v>
      </c>
      <c r="AE49130">
        <v>0</v>
      </c>
      <c r="AF49130">
        <v>2400000</v>
      </c>
      <c r="AG49130">
        <v>0</v>
      </c>
      <c r="AH49130">
        <v>0</v>
      </c>
      <c r="AI49130">
        <v>0</v>
      </c>
      <c r="AJ49130">
        <v>0</v>
      </c>
      <c r="AK49130">
        <v>0</v>
      </c>
      <c r="AL49130">
        <v>0</v>
      </c>
      <c r="AM49130">
        <v>0</v>
      </c>
    </row>
    <row r="49131" spans="1:39" x14ac:dyDescent="0.45">
      <c r="A49131" t="s">
        <v>179468</v>
      </c>
      <c r="B49131" t="s">
        <v>179469</v>
      </c>
      <c r="C49131" t="s">
        <v>179470</v>
      </c>
      <c r="D49131" t="s">
        <v>179471</v>
      </c>
      <c r="E49131" t="s">
        <v>363</v>
      </c>
      <c r="F49131" t="s">
        <v>179472</v>
      </c>
      <c r="G49131" t="s">
        <v>57</v>
      </c>
      <c r="H49131" t="s">
        <v>46</v>
      </c>
      <c r="I49131" t="s">
        <v>136</v>
      </c>
      <c r="J49131" t="s">
        <v>1672</v>
      </c>
      <c r="K49131" t="s">
        <v>2370</v>
      </c>
      <c r="L49131">
        <v>4</v>
      </c>
      <c r="M49131" s="1">
        <v>38718</v>
      </c>
      <c r="N49131" s="2">
        <v>38718</v>
      </c>
      <c r="O49131" t="s">
        <v>430</v>
      </c>
      <c r="P49131">
        <v>2006</v>
      </c>
      <c r="Q49131" s="1">
        <v>40421</v>
      </c>
      <c r="R49131" s="1">
        <v>41948</v>
      </c>
      <c r="S49131">
        <v>0</v>
      </c>
      <c r="T49131">
        <v>6879593</v>
      </c>
      <c r="U49131">
        <v>0</v>
      </c>
      <c r="V49131">
        <v>0</v>
      </c>
      <c r="W49131">
        <v>0</v>
      </c>
      <c r="X49131">
        <v>0</v>
      </c>
      <c r="Y49131">
        <v>0</v>
      </c>
      <c r="Z49131">
        <v>0</v>
      </c>
      <c r="AA49131">
        <v>0</v>
      </c>
      <c r="AB49131">
        <v>0</v>
      </c>
      <c r="AC49131">
        <v>0</v>
      </c>
      <c r="AD49131">
        <v>0</v>
      </c>
      <c r="AE49131">
        <v>0</v>
      </c>
      <c r="AF49131">
        <v>0</v>
      </c>
      <c r="AG49131">
        <v>0</v>
      </c>
      <c r="AH49131">
        <v>0</v>
      </c>
      <c r="AI49131">
        <v>0</v>
      </c>
      <c r="AJ49131">
        <v>0</v>
      </c>
      <c r="AK49131">
        <v>0</v>
      </c>
      <c r="AL49131">
        <v>0</v>
      </c>
      <c r="AM49131">
        <v>0</v>
      </c>
    </row>
    <row r="49132" spans="1:39" x14ac:dyDescent="0.45">
      <c r="A49132" t="s">
        <v>179473</v>
      </c>
      <c r="B49132" t="s">
        <v>179474</v>
      </c>
      <c r="C49132" t="s">
        <v>179475</v>
      </c>
      <c r="D49132" t="s">
        <v>179476</v>
      </c>
      <c r="E49132" t="s">
        <v>316</v>
      </c>
      <c r="F49132" t="s">
        <v>29061</v>
      </c>
      <c r="G49132" t="s">
        <v>57</v>
      </c>
      <c r="H49132" t="s">
        <v>46</v>
      </c>
      <c r="I49132" t="s">
        <v>81</v>
      </c>
      <c r="J49132" t="s">
        <v>1436</v>
      </c>
      <c r="K49132" t="s">
        <v>1436</v>
      </c>
      <c r="L49132">
        <v>2</v>
      </c>
      <c r="M49132" s="1">
        <v>39814</v>
      </c>
      <c r="N49132" s="2">
        <v>39814</v>
      </c>
      <c r="O49132" t="s">
        <v>188</v>
      </c>
      <c r="P49132">
        <v>2009</v>
      </c>
      <c r="Q49132" s="1">
        <v>40738</v>
      </c>
      <c r="R49132" s="1">
        <v>41037</v>
      </c>
      <c r="S49132">
        <v>0</v>
      </c>
      <c r="T49132">
        <v>11300000</v>
      </c>
      <c r="U49132">
        <v>0</v>
      </c>
      <c r="V49132">
        <v>0</v>
      </c>
      <c r="W49132">
        <v>0</v>
      </c>
      <c r="X49132">
        <v>0</v>
      </c>
      <c r="Y49132">
        <v>0</v>
      </c>
      <c r="Z49132">
        <v>0</v>
      </c>
      <c r="AA49132">
        <v>0</v>
      </c>
      <c r="AB49132">
        <v>0</v>
      </c>
      <c r="AC49132">
        <v>0</v>
      </c>
      <c r="AD49132">
        <v>0</v>
      </c>
      <c r="AE49132">
        <v>0</v>
      </c>
      <c r="AF49132">
        <v>5800000</v>
      </c>
      <c r="AG49132">
        <v>5500000</v>
      </c>
      <c r="AH49132">
        <v>0</v>
      </c>
      <c r="AI49132">
        <v>0</v>
      </c>
      <c r="AJ49132">
        <v>0</v>
      </c>
      <c r="AK49132">
        <v>0</v>
      </c>
      <c r="AL49132">
        <v>0</v>
      </c>
      <c r="AM49132">
        <v>0</v>
      </c>
    </row>
    <row r="49133" spans="1:39" x14ac:dyDescent="0.45">
      <c r="A49133" t="s">
        <v>179477</v>
      </c>
      <c r="B49133" t="s">
        <v>179478</v>
      </c>
      <c r="C49133" t="s">
        <v>179479</v>
      </c>
      <c r="D49133" t="s">
        <v>179480</v>
      </c>
      <c r="E49133" t="s">
        <v>65065</v>
      </c>
      <c r="F49133" t="s">
        <v>56</v>
      </c>
      <c r="H49133" t="s">
        <v>46</v>
      </c>
      <c r="I49133" t="s">
        <v>58</v>
      </c>
      <c r="J49133" t="s">
        <v>1223</v>
      </c>
      <c r="K49133" t="s">
        <v>1223</v>
      </c>
      <c r="L49133">
        <v>1</v>
      </c>
      <c r="M49133" s="1">
        <v>40575</v>
      </c>
      <c r="N49133" s="2">
        <v>40575</v>
      </c>
      <c r="O49133" t="s">
        <v>528</v>
      </c>
      <c r="P49133">
        <v>2011</v>
      </c>
      <c r="Q49133" s="1">
        <v>41464</v>
      </c>
      <c r="R49133" s="1">
        <v>41464</v>
      </c>
      <c r="S49133">
        <v>0</v>
      </c>
      <c r="T49133">
        <v>4000000</v>
      </c>
      <c r="U49133">
        <v>0</v>
      </c>
      <c r="V49133">
        <v>0</v>
      </c>
      <c r="W49133">
        <v>0</v>
      </c>
      <c r="X49133">
        <v>0</v>
      </c>
      <c r="Y49133">
        <v>0</v>
      </c>
      <c r="Z49133">
        <v>0</v>
      </c>
      <c r="AA49133">
        <v>0</v>
      </c>
      <c r="AB49133">
        <v>0</v>
      </c>
      <c r="AC49133">
        <v>0</v>
      </c>
      <c r="AD49133">
        <v>0</v>
      </c>
      <c r="AE49133">
        <v>0</v>
      </c>
      <c r="AF49133">
        <v>0</v>
      </c>
      <c r="AG49133">
        <v>0</v>
      </c>
      <c r="AH49133">
        <v>0</v>
      </c>
      <c r="AI49133">
        <v>0</v>
      </c>
      <c r="AJ49133">
        <v>0</v>
      </c>
      <c r="AK49133">
        <v>0</v>
      </c>
      <c r="AL49133">
        <v>0</v>
      </c>
      <c r="AM49133">
        <v>0</v>
      </c>
    </row>
    <row r="49134" spans="1:39" x14ac:dyDescent="0.45">
      <c r="A49134" t="s">
        <v>179481</v>
      </c>
      <c r="B49134" t="s">
        <v>179482</v>
      </c>
      <c r="C49134" t="s">
        <v>179483</v>
      </c>
      <c r="D49134" t="s">
        <v>179484</v>
      </c>
      <c r="E49134" t="s">
        <v>4213</v>
      </c>
      <c r="F49134" s="3">
        <v>16600</v>
      </c>
      <c r="G49134" t="s">
        <v>57</v>
      </c>
      <c r="H49134" t="s">
        <v>496</v>
      </c>
      <c r="J49134" t="s">
        <v>7679</v>
      </c>
      <c r="K49134" t="s">
        <v>7679</v>
      </c>
      <c r="L49134">
        <v>1</v>
      </c>
      <c r="M49134" s="1">
        <v>41708</v>
      </c>
      <c r="N49134" s="2">
        <v>41699</v>
      </c>
      <c r="O49134" t="s">
        <v>84</v>
      </c>
      <c r="P49134">
        <v>2014</v>
      </c>
      <c r="Q49134" s="1">
        <v>41773</v>
      </c>
      <c r="R49134" s="1">
        <v>41773</v>
      </c>
      <c r="S49134">
        <v>16600</v>
      </c>
      <c r="T49134">
        <v>0</v>
      </c>
      <c r="U49134">
        <v>0</v>
      </c>
      <c r="V49134">
        <v>0</v>
      </c>
      <c r="W49134">
        <v>0</v>
      </c>
      <c r="X49134">
        <v>0</v>
      </c>
      <c r="Y49134">
        <v>0</v>
      </c>
      <c r="Z49134">
        <v>0</v>
      </c>
      <c r="AA49134">
        <v>0</v>
      </c>
      <c r="AB49134">
        <v>0</v>
      </c>
      <c r="AC49134">
        <v>0</v>
      </c>
      <c r="AD49134">
        <v>0</v>
      </c>
      <c r="AE49134">
        <v>0</v>
      </c>
      <c r="AF49134">
        <v>0</v>
      </c>
      <c r="AG49134">
        <v>0</v>
      </c>
      <c r="AH49134">
        <v>0</v>
      </c>
      <c r="AI49134">
        <v>0</v>
      </c>
      <c r="AJ49134">
        <v>0</v>
      </c>
      <c r="AK49134">
        <v>0</v>
      </c>
      <c r="AL49134">
        <v>0</v>
      </c>
      <c r="AM49134">
        <v>0</v>
      </c>
    </row>
    <row r="49135" spans="1:39" x14ac:dyDescent="0.45">
      <c r="A49135" t="s">
        <v>179485</v>
      </c>
      <c r="B49135" t="s">
        <v>179486</v>
      </c>
      <c r="C49135" t="s">
        <v>179487</v>
      </c>
      <c r="D49135" t="s">
        <v>179488</v>
      </c>
      <c r="E49135" t="s">
        <v>45757</v>
      </c>
      <c r="F49135" t="s">
        <v>846</v>
      </c>
      <c r="G49135" t="s">
        <v>57</v>
      </c>
      <c r="H49135" t="s">
        <v>46</v>
      </c>
      <c r="I49135" t="s">
        <v>58</v>
      </c>
      <c r="J49135" t="s">
        <v>59</v>
      </c>
      <c r="K49135" t="s">
        <v>79176</v>
      </c>
      <c r="L49135">
        <v>2</v>
      </c>
      <c r="M49135" s="1">
        <v>39052</v>
      </c>
      <c r="N49135" s="2">
        <v>39052</v>
      </c>
      <c r="O49135" t="s">
        <v>1347</v>
      </c>
      <c r="P49135">
        <v>2006</v>
      </c>
      <c r="Q49135" s="1">
        <v>39052</v>
      </c>
      <c r="R49135" s="1">
        <v>39479</v>
      </c>
      <c r="S49135">
        <v>500000</v>
      </c>
      <c r="T49135">
        <v>0</v>
      </c>
      <c r="U49135">
        <v>0</v>
      </c>
      <c r="V49135">
        <v>0</v>
      </c>
      <c r="W49135">
        <v>0</v>
      </c>
      <c r="X49135">
        <v>0</v>
      </c>
      <c r="Y49135">
        <v>500000</v>
      </c>
      <c r="Z49135">
        <v>0</v>
      </c>
      <c r="AA49135">
        <v>0</v>
      </c>
      <c r="AB49135">
        <v>0</v>
      </c>
      <c r="AC49135">
        <v>0</v>
      </c>
      <c r="AD49135">
        <v>0</v>
      </c>
      <c r="AE49135">
        <v>0</v>
      </c>
      <c r="AF49135">
        <v>0</v>
      </c>
      <c r="AG49135">
        <v>0</v>
      </c>
      <c r="AH49135">
        <v>0</v>
      </c>
      <c r="AI49135">
        <v>0</v>
      </c>
      <c r="AJ49135">
        <v>0</v>
      </c>
      <c r="AK49135">
        <v>0</v>
      </c>
      <c r="AL49135">
        <v>0</v>
      </c>
      <c r="AM49135">
        <v>0</v>
      </c>
    </row>
    <row r="49136" spans="1:39" x14ac:dyDescent="0.45">
      <c r="A49136" t="s">
        <v>179489</v>
      </c>
      <c r="B49136" t="s">
        <v>179490</v>
      </c>
      <c r="C49136" t="s">
        <v>179491</v>
      </c>
      <c r="D49136" t="s">
        <v>179492</v>
      </c>
      <c r="E49136" t="s">
        <v>8309</v>
      </c>
      <c r="F49136" s="3">
        <v>45000</v>
      </c>
      <c r="G49136" t="s">
        <v>57</v>
      </c>
      <c r="H49136" t="s">
        <v>46</v>
      </c>
      <c r="I49136" t="s">
        <v>115</v>
      </c>
      <c r="J49136" t="s">
        <v>334</v>
      </c>
      <c r="K49136" t="s">
        <v>10049</v>
      </c>
      <c r="L49136">
        <v>1</v>
      </c>
      <c r="M49136" s="1">
        <v>41430</v>
      </c>
      <c r="N49136" s="2">
        <v>41426</v>
      </c>
      <c r="O49136" t="s">
        <v>439</v>
      </c>
      <c r="P49136">
        <v>2013</v>
      </c>
      <c r="Q49136" s="1">
        <v>41807</v>
      </c>
      <c r="R49136" s="1">
        <v>41807</v>
      </c>
      <c r="S49136">
        <v>0</v>
      </c>
      <c r="T49136">
        <v>0</v>
      </c>
      <c r="U49136">
        <v>45000</v>
      </c>
      <c r="V49136">
        <v>0</v>
      </c>
      <c r="W49136">
        <v>0</v>
      </c>
      <c r="X49136">
        <v>0</v>
      </c>
      <c r="Y49136">
        <v>0</v>
      </c>
      <c r="Z49136">
        <v>0</v>
      </c>
      <c r="AA49136">
        <v>0</v>
      </c>
      <c r="AB49136">
        <v>0</v>
      </c>
      <c r="AC49136">
        <v>0</v>
      </c>
      <c r="AD49136">
        <v>0</v>
      </c>
      <c r="AE49136">
        <v>0</v>
      </c>
      <c r="AF49136">
        <v>0</v>
      </c>
      <c r="AG49136">
        <v>0</v>
      </c>
      <c r="AH49136">
        <v>0</v>
      </c>
      <c r="AI49136">
        <v>0</v>
      </c>
      <c r="AJ49136">
        <v>0</v>
      </c>
      <c r="AK49136">
        <v>0</v>
      </c>
      <c r="AL49136">
        <v>0</v>
      </c>
      <c r="AM49136">
        <v>0</v>
      </c>
    </row>
    <row r="49137" spans="1:39" x14ac:dyDescent="0.45">
      <c r="A49137" t="s">
        <v>179493</v>
      </c>
      <c r="B49137" t="s">
        <v>179494</v>
      </c>
      <c r="C49137" t="s">
        <v>179495</v>
      </c>
      <c r="F49137" t="s">
        <v>114</v>
      </c>
      <c r="G49137" t="s">
        <v>57</v>
      </c>
      <c r="H49137" t="s">
        <v>46</v>
      </c>
      <c r="I49137" t="s">
        <v>58</v>
      </c>
      <c r="J49137" t="s">
        <v>198</v>
      </c>
      <c r="K49137" t="s">
        <v>199</v>
      </c>
      <c r="L49137">
        <v>1</v>
      </c>
      <c r="Q49137" s="1">
        <v>40757</v>
      </c>
      <c r="R49137" s="1">
        <v>40757</v>
      </c>
      <c r="S49137">
        <v>0</v>
      </c>
      <c r="T49137">
        <v>0</v>
      </c>
      <c r="U49137">
        <v>0</v>
      </c>
      <c r="V49137">
        <v>0</v>
      </c>
      <c r="W49137">
        <v>0</v>
      </c>
      <c r="X49137">
        <v>0</v>
      </c>
      <c r="Y49137">
        <v>0</v>
      </c>
      <c r="Z49137">
        <v>0</v>
      </c>
      <c r="AA49137">
        <v>0</v>
      </c>
      <c r="AB49137">
        <v>0</v>
      </c>
      <c r="AC49137">
        <v>0</v>
      </c>
      <c r="AD49137">
        <v>0</v>
      </c>
      <c r="AE49137">
        <v>0</v>
      </c>
      <c r="AF49137">
        <v>0</v>
      </c>
      <c r="AG49137">
        <v>0</v>
      </c>
      <c r="AH49137">
        <v>0</v>
      </c>
      <c r="AI49137">
        <v>0</v>
      </c>
      <c r="AJ49137">
        <v>0</v>
      </c>
      <c r="AK49137">
        <v>0</v>
      </c>
      <c r="AL49137">
        <v>0</v>
      </c>
      <c r="AM49137">
        <v>0</v>
      </c>
    </row>
    <row r="49138" spans="1:39" x14ac:dyDescent="0.45">
      <c r="A49138" t="s">
        <v>179496</v>
      </c>
      <c r="B49138" t="s">
        <v>179497</v>
      </c>
      <c r="C49138" t="s">
        <v>179498</v>
      </c>
      <c r="D49138" t="s">
        <v>179499</v>
      </c>
      <c r="E49138" t="s">
        <v>8175</v>
      </c>
      <c r="F49138" t="s">
        <v>137170</v>
      </c>
      <c r="G49138" t="s">
        <v>57</v>
      </c>
      <c r="H49138" t="s">
        <v>260</v>
      </c>
      <c r="I49138" t="s">
        <v>261</v>
      </c>
      <c r="J49138" t="s">
        <v>1069</v>
      </c>
      <c r="K49138" t="s">
        <v>1069</v>
      </c>
      <c r="L49138">
        <v>1</v>
      </c>
      <c r="M49138" s="1">
        <v>39814</v>
      </c>
      <c r="N49138" s="2">
        <v>39814</v>
      </c>
      <c r="O49138" t="s">
        <v>188</v>
      </c>
      <c r="P49138">
        <v>2009</v>
      </c>
      <c r="Q49138" s="1">
        <v>41365</v>
      </c>
      <c r="R49138" s="1">
        <v>41365</v>
      </c>
      <c r="S49138">
        <v>980392</v>
      </c>
      <c r="T49138">
        <v>0</v>
      </c>
      <c r="U49138">
        <v>0</v>
      </c>
      <c r="V49138">
        <v>0</v>
      </c>
      <c r="W49138">
        <v>0</v>
      </c>
      <c r="X49138">
        <v>0</v>
      </c>
      <c r="Y49138">
        <v>0</v>
      </c>
      <c r="Z49138">
        <v>0</v>
      </c>
      <c r="AA49138">
        <v>0</v>
      </c>
      <c r="AB49138">
        <v>0</v>
      </c>
      <c r="AC49138">
        <v>0</v>
      </c>
      <c r="AD49138">
        <v>0</v>
      </c>
      <c r="AE49138">
        <v>0</v>
      </c>
      <c r="AF49138">
        <v>0</v>
      </c>
      <c r="AG49138">
        <v>0</v>
      </c>
      <c r="AH49138">
        <v>0</v>
      </c>
      <c r="AI49138">
        <v>0</v>
      </c>
      <c r="AJ49138">
        <v>0</v>
      </c>
      <c r="AK49138">
        <v>0</v>
      </c>
      <c r="AL49138">
        <v>0</v>
      </c>
      <c r="AM49138">
        <v>0</v>
      </c>
    </row>
    <row r="49139" spans="1:39" x14ac:dyDescent="0.45">
      <c r="A49139" t="s">
        <v>179500</v>
      </c>
      <c r="B49139" t="s">
        <v>179501</v>
      </c>
      <c r="C49139" t="s">
        <v>179502</v>
      </c>
      <c r="D49139" t="s">
        <v>54</v>
      </c>
      <c r="E49139" t="s">
        <v>55</v>
      </c>
      <c r="F49139" t="s">
        <v>114</v>
      </c>
      <c r="G49139" t="s">
        <v>57</v>
      </c>
      <c r="L49139">
        <v>1</v>
      </c>
      <c r="M49139" s="1">
        <v>41000</v>
      </c>
      <c r="N49139" s="2">
        <v>41000</v>
      </c>
      <c r="O49139" t="s">
        <v>50</v>
      </c>
      <c r="P49139">
        <v>2012</v>
      </c>
      <c r="Q49139" s="1">
        <v>41102</v>
      </c>
      <c r="R49139" s="1">
        <v>41102</v>
      </c>
      <c r="S49139">
        <v>0</v>
      </c>
      <c r="T49139">
        <v>0</v>
      </c>
      <c r="U49139">
        <v>0</v>
      </c>
      <c r="V49139">
        <v>0</v>
      </c>
      <c r="W49139">
        <v>0</v>
      </c>
      <c r="X49139">
        <v>0</v>
      </c>
      <c r="Y49139">
        <v>0</v>
      </c>
      <c r="Z49139">
        <v>0</v>
      </c>
      <c r="AA49139">
        <v>0</v>
      </c>
      <c r="AB49139">
        <v>0</v>
      </c>
      <c r="AC49139">
        <v>0</v>
      </c>
      <c r="AD49139">
        <v>0</v>
      </c>
      <c r="AE49139">
        <v>0</v>
      </c>
      <c r="AF49139">
        <v>0</v>
      </c>
      <c r="AG49139">
        <v>0</v>
      </c>
      <c r="AH49139">
        <v>0</v>
      </c>
      <c r="AI49139">
        <v>0</v>
      </c>
      <c r="AJ49139">
        <v>0</v>
      </c>
      <c r="AK49139">
        <v>0</v>
      </c>
      <c r="AL49139">
        <v>0</v>
      </c>
      <c r="AM49139">
        <v>0</v>
      </c>
    </row>
    <row r="49140" spans="1:39" x14ac:dyDescent="0.45">
      <c r="A49140" t="s">
        <v>179503</v>
      </c>
      <c r="B49140" t="s">
        <v>179504</v>
      </c>
      <c r="C49140" t="s">
        <v>179505</v>
      </c>
      <c r="D49140" t="s">
        <v>107</v>
      </c>
      <c r="E49140" t="s">
        <v>108</v>
      </c>
      <c r="F49140" t="s">
        <v>1047</v>
      </c>
      <c r="G49140" t="s">
        <v>57</v>
      </c>
      <c r="H49140" t="s">
        <v>46</v>
      </c>
      <c r="I49140" t="s">
        <v>1388</v>
      </c>
      <c r="J49140" t="s">
        <v>8439</v>
      </c>
      <c r="K49140" t="s">
        <v>8439</v>
      </c>
      <c r="L49140">
        <v>2</v>
      </c>
      <c r="M49140" s="1">
        <v>39448</v>
      </c>
      <c r="N49140" s="2">
        <v>39448</v>
      </c>
      <c r="O49140" t="s">
        <v>181</v>
      </c>
      <c r="P49140">
        <v>2008</v>
      </c>
      <c r="Q49140" s="1">
        <v>40149</v>
      </c>
      <c r="R49140" s="1">
        <v>40672</v>
      </c>
      <c r="S49140">
        <v>0</v>
      </c>
      <c r="T49140">
        <v>5000000</v>
      </c>
      <c r="U49140">
        <v>0</v>
      </c>
      <c r="V49140">
        <v>0</v>
      </c>
      <c r="W49140">
        <v>0</v>
      </c>
      <c r="X49140">
        <v>0</v>
      </c>
      <c r="Y49140">
        <v>0</v>
      </c>
      <c r="Z49140">
        <v>0</v>
      </c>
      <c r="AA49140">
        <v>0</v>
      </c>
      <c r="AB49140">
        <v>0</v>
      </c>
      <c r="AC49140">
        <v>0</v>
      </c>
      <c r="AD49140">
        <v>0</v>
      </c>
      <c r="AE49140">
        <v>0</v>
      </c>
      <c r="AF49140">
        <v>0</v>
      </c>
      <c r="AG49140">
        <v>0</v>
      </c>
      <c r="AH49140">
        <v>0</v>
      </c>
      <c r="AI49140">
        <v>0</v>
      </c>
      <c r="AJ49140">
        <v>0</v>
      </c>
      <c r="AK49140">
        <v>0</v>
      </c>
      <c r="AL49140">
        <v>0</v>
      </c>
      <c r="AM49140">
        <v>0</v>
      </c>
    </row>
    <row r="49141" spans="1:39" x14ac:dyDescent="0.45">
      <c r="A49141" t="s">
        <v>179506</v>
      </c>
      <c r="B49141" t="s">
        <v>179507</v>
      </c>
      <c r="C49141" t="s">
        <v>179508</v>
      </c>
      <c r="D49141" t="s">
        <v>179509</v>
      </c>
      <c r="E49141" t="s">
        <v>4970</v>
      </c>
      <c r="F49141" t="s">
        <v>37750</v>
      </c>
      <c r="G49141" t="s">
        <v>57</v>
      </c>
      <c r="H49141" t="s">
        <v>46</v>
      </c>
      <c r="I49141" t="s">
        <v>58</v>
      </c>
      <c r="J49141" t="s">
        <v>198</v>
      </c>
      <c r="K49141" t="s">
        <v>199</v>
      </c>
      <c r="L49141">
        <v>3</v>
      </c>
      <c r="M49141" s="1">
        <v>40725</v>
      </c>
      <c r="N49141" s="2">
        <v>40725</v>
      </c>
      <c r="O49141" t="s">
        <v>250</v>
      </c>
      <c r="P49141">
        <v>2011</v>
      </c>
      <c r="Q49141" s="1">
        <v>40916</v>
      </c>
      <c r="R49141" s="1">
        <v>41935</v>
      </c>
      <c r="S49141">
        <v>0</v>
      </c>
      <c r="T49141">
        <v>14900000</v>
      </c>
      <c r="U49141">
        <v>0</v>
      </c>
      <c r="V49141">
        <v>0</v>
      </c>
      <c r="W49141">
        <v>0</v>
      </c>
      <c r="X49141">
        <v>0</v>
      </c>
      <c r="Y49141">
        <v>0</v>
      </c>
      <c r="Z49141">
        <v>0</v>
      </c>
      <c r="AA49141">
        <v>0</v>
      </c>
      <c r="AB49141">
        <v>0</v>
      </c>
      <c r="AC49141">
        <v>0</v>
      </c>
      <c r="AD49141">
        <v>0</v>
      </c>
      <c r="AE49141">
        <v>0</v>
      </c>
      <c r="AF49141">
        <v>4200000</v>
      </c>
      <c r="AG49141">
        <v>10700000</v>
      </c>
      <c r="AH49141">
        <v>0</v>
      </c>
      <c r="AI49141">
        <v>0</v>
      </c>
      <c r="AJ49141">
        <v>0</v>
      </c>
      <c r="AK49141">
        <v>0</v>
      </c>
      <c r="AL49141">
        <v>0</v>
      </c>
      <c r="AM49141">
        <v>0</v>
      </c>
    </row>
    <row r="49142" spans="1:39" x14ac:dyDescent="0.45">
      <c r="A49142" t="s">
        <v>179510</v>
      </c>
      <c r="B49142" t="s">
        <v>179511</v>
      </c>
      <c r="C49142" t="s">
        <v>179512</v>
      </c>
      <c r="D49142" t="s">
        <v>113548</v>
      </c>
      <c r="E49142" t="s">
        <v>462</v>
      </c>
      <c r="F49142" t="s">
        <v>179513</v>
      </c>
      <c r="G49142" t="s">
        <v>57</v>
      </c>
      <c r="H49142" t="s">
        <v>655</v>
      </c>
      <c r="J49142" t="s">
        <v>1470</v>
      </c>
      <c r="K49142" t="s">
        <v>1470</v>
      </c>
      <c r="L49142">
        <v>1</v>
      </c>
      <c r="M49142" s="1">
        <v>39083</v>
      </c>
      <c r="N49142" s="2">
        <v>39083</v>
      </c>
      <c r="O49142" t="s">
        <v>110</v>
      </c>
      <c r="P49142">
        <v>2007</v>
      </c>
      <c r="Q49142" s="1">
        <v>39417</v>
      </c>
      <c r="R49142" s="1">
        <v>39417</v>
      </c>
      <c r="S49142">
        <v>0</v>
      </c>
      <c r="T49142">
        <v>3690250</v>
      </c>
      <c r="U49142">
        <v>0</v>
      </c>
      <c r="V49142">
        <v>0</v>
      </c>
      <c r="W49142">
        <v>0</v>
      </c>
      <c r="X49142">
        <v>0</v>
      </c>
      <c r="Y49142">
        <v>0</v>
      </c>
      <c r="Z49142">
        <v>0</v>
      </c>
      <c r="AA49142">
        <v>0</v>
      </c>
      <c r="AB49142">
        <v>0</v>
      </c>
      <c r="AC49142">
        <v>0</v>
      </c>
      <c r="AD49142">
        <v>0</v>
      </c>
      <c r="AE49142">
        <v>0</v>
      </c>
      <c r="AF49142">
        <v>3690250</v>
      </c>
      <c r="AG49142">
        <v>0</v>
      </c>
      <c r="AH49142">
        <v>0</v>
      </c>
      <c r="AI49142">
        <v>0</v>
      </c>
      <c r="AJ49142">
        <v>0</v>
      </c>
      <c r="AK49142">
        <v>0</v>
      </c>
      <c r="AL49142">
        <v>0</v>
      </c>
      <c r="AM49142">
        <v>0</v>
      </c>
    </row>
    <row r="49143" spans="1:39" x14ac:dyDescent="0.45">
      <c r="A49143" t="s">
        <v>179514</v>
      </c>
      <c r="B49143" t="s">
        <v>179515</v>
      </c>
      <c r="C49143" t="s">
        <v>179516</v>
      </c>
      <c r="D49143" t="s">
        <v>179517</v>
      </c>
      <c r="E49143" t="s">
        <v>775</v>
      </c>
      <c r="F49143" s="3">
        <v>50000</v>
      </c>
      <c r="G49143" t="s">
        <v>101</v>
      </c>
      <c r="H49143" t="s">
        <v>46</v>
      </c>
      <c r="I49143" t="s">
        <v>299</v>
      </c>
      <c r="J49143" t="s">
        <v>300</v>
      </c>
      <c r="K49143" t="s">
        <v>369</v>
      </c>
      <c r="L49143">
        <v>1</v>
      </c>
      <c r="M49143" s="1">
        <v>39982</v>
      </c>
      <c r="N49143" s="2">
        <v>39965</v>
      </c>
      <c r="O49143" t="s">
        <v>269</v>
      </c>
      <c r="P49143">
        <v>2009</v>
      </c>
      <c r="Q49143" s="1">
        <v>40513</v>
      </c>
      <c r="R49143" s="1">
        <v>40513</v>
      </c>
      <c r="S49143">
        <v>50000</v>
      </c>
      <c r="T49143">
        <v>0</v>
      </c>
      <c r="U49143">
        <v>0</v>
      </c>
      <c r="V49143">
        <v>0</v>
      </c>
      <c r="W49143">
        <v>0</v>
      </c>
      <c r="X49143">
        <v>0</v>
      </c>
      <c r="Y49143">
        <v>0</v>
      </c>
      <c r="Z49143">
        <v>0</v>
      </c>
      <c r="AA49143">
        <v>0</v>
      </c>
      <c r="AB49143">
        <v>0</v>
      </c>
      <c r="AC49143">
        <v>0</v>
      </c>
      <c r="AD49143">
        <v>0</v>
      </c>
      <c r="AE49143">
        <v>0</v>
      </c>
      <c r="AF49143">
        <v>0</v>
      </c>
      <c r="AG49143">
        <v>0</v>
      </c>
      <c r="AH49143">
        <v>0</v>
      </c>
      <c r="AI49143">
        <v>0</v>
      </c>
      <c r="AJ49143">
        <v>0</v>
      </c>
      <c r="AK49143">
        <v>0</v>
      </c>
      <c r="AL49143">
        <v>0</v>
      </c>
      <c r="AM49143">
        <v>0</v>
      </c>
    </row>
    <row r="49144" spans="1:39" x14ac:dyDescent="0.45">
      <c r="A49144" t="s">
        <v>179518</v>
      </c>
      <c r="B49144" t="s">
        <v>179519</v>
      </c>
      <c r="C49144" t="s">
        <v>179520</v>
      </c>
      <c r="D49144" t="s">
        <v>127</v>
      </c>
      <c r="E49144" t="s">
        <v>128</v>
      </c>
      <c r="F49144" t="s">
        <v>426</v>
      </c>
      <c r="G49144" t="s">
        <v>57</v>
      </c>
      <c r="H49144" t="s">
        <v>46</v>
      </c>
      <c r="I49144" t="s">
        <v>205</v>
      </c>
      <c r="J49144" t="s">
        <v>206</v>
      </c>
      <c r="K49144" t="s">
        <v>207</v>
      </c>
      <c r="L49144">
        <v>2</v>
      </c>
      <c r="M49144" s="1">
        <v>40909</v>
      </c>
      <c r="N49144" s="2">
        <v>40909</v>
      </c>
      <c r="O49144" t="s">
        <v>132</v>
      </c>
      <c r="P49144">
        <v>2012</v>
      </c>
      <c r="Q49144" s="1">
        <v>41402</v>
      </c>
      <c r="R49144" s="1">
        <v>41942</v>
      </c>
      <c r="S49144">
        <v>0</v>
      </c>
      <c r="T49144">
        <v>0</v>
      </c>
      <c r="U49144">
        <v>0</v>
      </c>
      <c r="V49144">
        <v>0</v>
      </c>
      <c r="W49144">
        <v>0</v>
      </c>
      <c r="X49144">
        <v>200000</v>
      </c>
      <c r="Y49144">
        <v>0</v>
      </c>
      <c r="Z49144">
        <v>0</v>
      </c>
      <c r="AA49144">
        <v>0</v>
      </c>
      <c r="AB49144">
        <v>0</v>
      </c>
      <c r="AC49144">
        <v>0</v>
      </c>
      <c r="AD49144">
        <v>0</v>
      </c>
      <c r="AE49144">
        <v>0</v>
      </c>
      <c r="AF49144">
        <v>0</v>
      </c>
      <c r="AG49144">
        <v>0</v>
      </c>
      <c r="AH49144">
        <v>0</v>
      </c>
      <c r="AI49144">
        <v>0</v>
      </c>
      <c r="AJ49144">
        <v>0</v>
      </c>
      <c r="AK49144">
        <v>0</v>
      </c>
      <c r="AL49144">
        <v>0</v>
      </c>
      <c r="AM49144">
        <v>0</v>
      </c>
    </row>
    <row r="49145" spans="1:39" x14ac:dyDescent="0.45">
      <c r="A49145" t="s">
        <v>179521</v>
      </c>
      <c r="B49145" t="s">
        <v>179522</v>
      </c>
      <c r="C49145" t="s">
        <v>179523</v>
      </c>
      <c r="D49145" t="s">
        <v>88</v>
      </c>
      <c r="E49145" t="s">
        <v>89</v>
      </c>
      <c r="F49145" t="s">
        <v>179524</v>
      </c>
      <c r="G49145" t="s">
        <v>57</v>
      </c>
      <c r="H49145" t="s">
        <v>46</v>
      </c>
      <c r="I49145" t="s">
        <v>58</v>
      </c>
      <c r="J49145" t="s">
        <v>944</v>
      </c>
      <c r="K49145" t="s">
        <v>23542</v>
      </c>
      <c r="L49145">
        <v>1</v>
      </c>
      <c r="M49145" s="1">
        <v>39083</v>
      </c>
      <c r="N49145" s="2">
        <v>39083</v>
      </c>
      <c r="O49145" t="s">
        <v>110</v>
      </c>
      <c r="P49145">
        <v>2007</v>
      </c>
      <c r="Q49145" s="1">
        <v>40002</v>
      </c>
      <c r="R49145" s="1">
        <v>40002</v>
      </c>
      <c r="S49145">
        <v>0</v>
      </c>
      <c r="T49145">
        <v>952988</v>
      </c>
      <c r="U49145">
        <v>0</v>
      </c>
      <c r="V49145">
        <v>0</v>
      </c>
      <c r="W49145">
        <v>0</v>
      </c>
      <c r="X49145">
        <v>0</v>
      </c>
      <c r="Y49145">
        <v>0</v>
      </c>
      <c r="Z49145">
        <v>0</v>
      </c>
      <c r="AA49145">
        <v>0</v>
      </c>
      <c r="AB49145">
        <v>0</v>
      </c>
      <c r="AC49145">
        <v>0</v>
      </c>
      <c r="AD49145">
        <v>0</v>
      </c>
      <c r="AE49145">
        <v>0</v>
      </c>
      <c r="AF49145">
        <v>0</v>
      </c>
      <c r="AG49145">
        <v>0</v>
      </c>
      <c r="AH49145">
        <v>0</v>
      </c>
      <c r="AI49145">
        <v>0</v>
      </c>
      <c r="AJ49145">
        <v>0</v>
      </c>
      <c r="AK49145">
        <v>0</v>
      </c>
      <c r="AL49145">
        <v>0</v>
      </c>
      <c r="AM49145">
        <v>0</v>
      </c>
    </row>
    <row r="49146" spans="1:39" x14ac:dyDescent="0.45">
      <c r="A49146" t="s">
        <v>179525</v>
      </c>
      <c r="B49146" t="s">
        <v>179526</v>
      </c>
      <c r="C49146" t="s">
        <v>179527</v>
      </c>
      <c r="D49146" t="s">
        <v>179528</v>
      </c>
      <c r="E49146" t="s">
        <v>99</v>
      </c>
      <c r="F49146" t="s">
        <v>114</v>
      </c>
      <c r="G49146" t="s">
        <v>57</v>
      </c>
      <c r="H49146" t="s">
        <v>46</v>
      </c>
      <c r="I49146" t="s">
        <v>91</v>
      </c>
      <c r="J49146" t="s">
        <v>3483</v>
      </c>
      <c r="K49146" t="s">
        <v>21540</v>
      </c>
      <c r="L49146">
        <v>1</v>
      </c>
      <c r="M49146" s="1">
        <v>39569</v>
      </c>
      <c r="N49146" s="2">
        <v>39569</v>
      </c>
      <c r="O49146" t="s">
        <v>520</v>
      </c>
      <c r="P49146">
        <v>2008</v>
      </c>
      <c r="Q49146" s="1">
        <v>40731</v>
      </c>
      <c r="R49146" s="1">
        <v>40731</v>
      </c>
      <c r="S49146">
        <v>0</v>
      </c>
      <c r="T49146">
        <v>0</v>
      </c>
      <c r="U49146">
        <v>0</v>
      </c>
      <c r="V49146">
        <v>0</v>
      </c>
      <c r="W49146">
        <v>0</v>
      </c>
      <c r="X49146">
        <v>0</v>
      </c>
      <c r="Y49146">
        <v>0</v>
      </c>
      <c r="Z49146">
        <v>0</v>
      </c>
      <c r="AA49146">
        <v>0</v>
      </c>
      <c r="AB49146">
        <v>0</v>
      </c>
      <c r="AC49146">
        <v>0</v>
      </c>
      <c r="AD49146">
        <v>0</v>
      </c>
      <c r="AE49146">
        <v>0</v>
      </c>
      <c r="AF49146">
        <v>0</v>
      </c>
      <c r="AG49146">
        <v>0</v>
      </c>
      <c r="AH49146">
        <v>0</v>
      </c>
      <c r="AI49146">
        <v>0</v>
      </c>
      <c r="AJ49146">
        <v>0</v>
      </c>
      <c r="AK49146">
        <v>0</v>
      </c>
      <c r="AL49146">
        <v>0</v>
      </c>
      <c r="AM49146">
        <v>0</v>
      </c>
    </row>
    <row r="49147" spans="1:39" x14ac:dyDescent="0.45">
      <c r="A49147" t="s">
        <v>179529</v>
      </c>
      <c r="B49147" t="s">
        <v>179530</v>
      </c>
      <c r="C49147" t="s">
        <v>179531</v>
      </c>
      <c r="D49147" t="s">
        <v>74068</v>
      </c>
      <c r="E49147" t="s">
        <v>108</v>
      </c>
      <c r="F49147" t="s">
        <v>114</v>
      </c>
      <c r="G49147" t="s">
        <v>57</v>
      </c>
      <c r="H49147" t="s">
        <v>46</v>
      </c>
      <c r="I49147" t="s">
        <v>58</v>
      </c>
      <c r="J49147" t="s">
        <v>198</v>
      </c>
      <c r="K49147" t="s">
        <v>833</v>
      </c>
      <c r="L49147">
        <v>1</v>
      </c>
      <c r="M49147" s="1">
        <v>40826</v>
      </c>
      <c r="N49147" s="2">
        <v>40817</v>
      </c>
      <c r="O49147" t="s">
        <v>94</v>
      </c>
      <c r="P49147">
        <v>2011</v>
      </c>
      <c r="Q49147" s="1">
        <v>41225</v>
      </c>
      <c r="R49147" s="1">
        <v>41225</v>
      </c>
      <c r="S49147">
        <v>0</v>
      </c>
      <c r="T49147">
        <v>0</v>
      </c>
      <c r="U49147">
        <v>0</v>
      </c>
      <c r="V49147">
        <v>0</v>
      </c>
      <c r="W49147">
        <v>0</v>
      </c>
      <c r="X49147">
        <v>0</v>
      </c>
      <c r="Y49147">
        <v>0</v>
      </c>
      <c r="Z49147">
        <v>0</v>
      </c>
      <c r="AA49147">
        <v>0</v>
      </c>
      <c r="AB49147">
        <v>0</v>
      </c>
      <c r="AC49147">
        <v>0</v>
      </c>
      <c r="AD49147">
        <v>0</v>
      </c>
      <c r="AE49147">
        <v>0</v>
      </c>
      <c r="AF49147">
        <v>0</v>
      </c>
      <c r="AG49147">
        <v>0</v>
      </c>
      <c r="AH49147">
        <v>0</v>
      </c>
      <c r="AI49147">
        <v>0</v>
      </c>
      <c r="AJ49147">
        <v>0</v>
      </c>
      <c r="AK49147">
        <v>0</v>
      </c>
      <c r="AL49147">
        <v>0</v>
      </c>
      <c r="AM49147">
        <v>0</v>
      </c>
    </row>
    <row r="49148" spans="1:39" x14ac:dyDescent="0.45">
      <c r="A49148" t="s">
        <v>179532</v>
      </c>
      <c r="B49148" t="s">
        <v>179533</v>
      </c>
      <c r="D49148" t="s">
        <v>1343</v>
      </c>
      <c r="E49148" t="s">
        <v>1344</v>
      </c>
      <c r="F49148" t="s">
        <v>1845</v>
      </c>
      <c r="G49148" t="s">
        <v>57</v>
      </c>
      <c r="L49148">
        <v>1</v>
      </c>
      <c r="M49148" s="1">
        <v>39479</v>
      </c>
      <c r="N49148" s="2">
        <v>39479</v>
      </c>
      <c r="O49148" t="s">
        <v>181</v>
      </c>
      <c r="P49148">
        <v>2008</v>
      </c>
      <c r="Q49148" s="1">
        <v>39797</v>
      </c>
      <c r="R49148" s="1">
        <v>39797</v>
      </c>
      <c r="S49148">
        <v>0</v>
      </c>
      <c r="T49148">
        <v>8000000</v>
      </c>
      <c r="U49148">
        <v>0</v>
      </c>
      <c r="V49148">
        <v>0</v>
      </c>
      <c r="W49148">
        <v>0</v>
      </c>
      <c r="X49148">
        <v>0</v>
      </c>
      <c r="Y49148">
        <v>0</v>
      </c>
      <c r="Z49148">
        <v>0</v>
      </c>
      <c r="AA49148">
        <v>0</v>
      </c>
      <c r="AB49148">
        <v>0</v>
      </c>
      <c r="AC49148">
        <v>0</v>
      </c>
      <c r="AD49148">
        <v>0</v>
      </c>
      <c r="AE49148">
        <v>0</v>
      </c>
      <c r="AF49148">
        <v>0</v>
      </c>
      <c r="AG49148">
        <v>0</v>
      </c>
      <c r="AH49148">
        <v>0</v>
      </c>
      <c r="AI49148">
        <v>0</v>
      </c>
      <c r="AJ49148">
        <v>0</v>
      </c>
      <c r="AK49148">
        <v>0</v>
      </c>
      <c r="AL49148">
        <v>0</v>
      </c>
      <c r="AM49148">
        <v>0</v>
      </c>
    </row>
    <row r="49149" spans="1:39" x14ac:dyDescent="0.45">
      <c r="A49149" t="s">
        <v>179534</v>
      </c>
      <c r="B49149" t="s">
        <v>179535</v>
      </c>
      <c r="C49149" t="s">
        <v>179536</v>
      </c>
      <c r="D49149" t="s">
        <v>179537</v>
      </c>
      <c r="E49149" t="s">
        <v>343</v>
      </c>
      <c r="F49149" t="s">
        <v>114</v>
      </c>
      <c r="G49149" t="s">
        <v>57</v>
      </c>
      <c r="H49149" t="s">
        <v>715</v>
      </c>
      <c r="J49149" t="s">
        <v>716</v>
      </c>
      <c r="K49149" t="s">
        <v>716</v>
      </c>
      <c r="L49149">
        <v>1</v>
      </c>
      <c r="M49149" s="1">
        <v>41275</v>
      </c>
      <c r="N49149" s="2">
        <v>41275</v>
      </c>
      <c r="O49149" t="s">
        <v>164</v>
      </c>
      <c r="P49149">
        <v>2013</v>
      </c>
      <c r="Q49149" s="1">
        <v>41667</v>
      </c>
      <c r="R49149" s="1">
        <v>41667</v>
      </c>
      <c r="S49149">
        <v>0</v>
      </c>
      <c r="T49149">
        <v>0</v>
      </c>
      <c r="U49149">
        <v>0</v>
      </c>
      <c r="V49149">
        <v>0</v>
      </c>
      <c r="W49149">
        <v>0</v>
      </c>
      <c r="X49149">
        <v>0</v>
      </c>
      <c r="Y49149">
        <v>0</v>
      </c>
      <c r="Z49149">
        <v>0</v>
      </c>
      <c r="AA49149">
        <v>0</v>
      </c>
      <c r="AB49149">
        <v>0</v>
      </c>
      <c r="AC49149">
        <v>0</v>
      </c>
      <c r="AD49149">
        <v>0</v>
      </c>
      <c r="AE49149">
        <v>0</v>
      </c>
      <c r="AF49149">
        <v>0</v>
      </c>
      <c r="AG49149">
        <v>0</v>
      </c>
      <c r="AH49149">
        <v>0</v>
      </c>
      <c r="AI49149">
        <v>0</v>
      </c>
      <c r="AJ49149">
        <v>0</v>
      </c>
      <c r="AK49149">
        <v>0</v>
      </c>
      <c r="AL49149">
        <v>0</v>
      </c>
      <c r="AM49149">
        <v>0</v>
      </c>
    </row>
    <row r="49150" spans="1:39" x14ac:dyDescent="0.45">
      <c r="A49150" t="s">
        <v>179538</v>
      </c>
      <c r="B49150" t="s">
        <v>179539</v>
      </c>
      <c r="C49150" t="s">
        <v>179540</v>
      </c>
      <c r="D49150" t="s">
        <v>179541</v>
      </c>
      <c r="E49150" t="s">
        <v>274</v>
      </c>
      <c r="F49150" t="s">
        <v>846</v>
      </c>
      <c r="G49150" t="s">
        <v>57</v>
      </c>
      <c r="H49150" t="s">
        <v>46</v>
      </c>
      <c r="I49150" t="s">
        <v>6730</v>
      </c>
      <c r="J49150" t="s">
        <v>641</v>
      </c>
      <c r="K49150" t="s">
        <v>6731</v>
      </c>
      <c r="L49150">
        <v>1</v>
      </c>
      <c r="M49150" s="1">
        <v>41061</v>
      </c>
      <c r="N49150" s="2">
        <v>41061</v>
      </c>
      <c r="O49150" t="s">
        <v>50</v>
      </c>
      <c r="P49150">
        <v>2012</v>
      </c>
      <c r="Q49150" s="1">
        <v>41061</v>
      </c>
      <c r="R49150" s="1">
        <v>41061</v>
      </c>
      <c r="S49150">
        <v>1000000</v>
      </c>
      <c r="T49150">
        <v>0</v>
      </c>
      <c r="U49150">
        <v>0</v>
      </c>
      <c r="V49150">
        <v>0</v>
      </c>
      <c r="W49150">
        <v>0</v>
      </c>
      <c r="X49150">
        <v>0</v>
      </c>
      <c r="Y49150">
        <v>0</v>
      </c>
      <c r="Z49150">
        <v>0</v>
      </c>
      <c r="AA49150">
        <v>0</v>
      </c>
      <c r="AB49150">
        <v>0</v>
      </c>
      <c r="AC49150">
        <v>0</v>
      </c>
      <c r="AD49150">
        <v>0</v>
      </c>
      <c r="AE49150">
        <v>0</v>
      </c>
      <c r="AF49150">
        <v>0</v>
      </c>
      <c r="AG49150">
        <v>0</v>
      </c>
      <c r="AH49150">
        <v>0</v>
      </c>
      <c r="AI49150">
        <v>0</v>
      </c>
      <c r="AJ49150">
        <v>0</v>
      </c>
      <c r="AK49150">
        <v>0</v>
      </c>
      <c r="AL49150">
        <v>0</v>
      </c>
      <c r="AM49150">
        <v>0</v>
      </c>
    </row>
    <row r="49151" spans="1:39" x14ac:dyDescent="0.45">
      <c r="A49151" t="s">
        <v>179542</v>
      </c>
      <c r="B49151" t="s">
        <v>179543</v>
      </c>
      <c r="C49151" t="s">
        <v>179544</v>
      </c>
      <c r="D49151" t="s">
        <v>653</v>
      </c>
      <c r="E49151" t="s">
        <v>343</v>
      </c>
      <c r="F49151" t="s">
        <v>846</v>
      </c>
      <c r="G49151" t="s">
        <v>101</v>
      </c>
      <c r="H49151" t="s">
        <v>46</v>
      </c>
      <c r="I49151" t="s">
        <v>91</v>
      </c>
      <c r="J49151" t="s">
        <v>602</v>
      </c>
      <c r="K49151" t="s">
        <v>602</v>
      </c>
      <c r="L49151">
        <v>1</v>
      </c>
      <c r="M49151" s="1">
        <v>40022</v>
      </c>
      <c r="N49151" s="2">
        <v>39995</v>
      </c>
      <c r="O49151" t="s">
        <v>285</v>
      </c>
      <c r="P49151">
        <v>2009</v>
      </c>
      <c r="Q49151" s="1">
        <v>40022</v>
      </c>
      <c r="R49151" s="1">
        <v>40022</v>
      </c>
      <c r="S49151">
        <v>1000000</v>
      </c>
      <c r="T49151">
        <v>0</v>
      </c>
      <c r="U49151">
        <v>0</v>
      </c>
      <c r="V49151">
        <v>0</v>
      </c>
      <c r="W49151">
        <v>0</v>
      </c>
      <c r="X49151">
        <v>0</v>
      </c>
      <c r="Y49151">
        <v>0</v>
      </c>
      <c r="Z49151">
        <v>0</v>
      </c>
      <c r="AA49151">
        <v>0</v>
      </c>
      <c r="AB49151">
        <v>0</v>
      </c>
      <c r="AC49151">
        <v>0</v>
      </c>
      <c r="AD49151">
        <v>0</v>
      </c>
      <c r="AE49151">
        <v>0</v>
      </c>
      <c r="AF49151">
        <v>0</v>
      </c>
      <c r="AG49151">
        <v>0</v>
      </c>
      <c r="AH49151">
        <v>0</v>
      </c>
      <c r="AI49151">
        <v>0</v>
      </c>
      <c r="AJ49151">
        <v>0</v>
      </c>
      <c r="AK49151">
        <v>0</v>
      </c>
      <c r="AL49151">
        <v>0</v>
      </c>
      <c r="AM49151">
        <v>0</v>
      </c>
    </row>
    <row r="49152" spans="1:39" x14ac:dyDescent="0.45">
      <c r="A49152" t="s">
        <v>179545</v>
      </c>
      <c r="B49152" t="s">
        <v>179546</v>
      </c>
      <c r="C49152" t="s">
        <v>179547</v>
      </c>
      <c r="D49152" t="s">
        <v>293</v>
      </c>
      <c r="E49152" t="s">
        <v>294</v>
      </c>
      <c r="F49152" t="s">
        <v>179548</v>
      </c>
      <c r="G49152" t="s">
        <v>57</v>
      </c>
      <c r="H49152" t="s">
        <v>74</v>
      </c>
      <c r="J49152" t="s">
        <v>2983</v>
      </c>
      <c r="K49152" t="s">
        <v>2983</v>
      </c>
      <c r="L49152">
        <v>1</v>
      </c>
      <c r="Q49152" s="1">
        <v>41081</v>
      </c>
      <c r="R49152" s="1">
        <v>41081</v>
      </c>
      <c r="S49152">
        <v>0</v>
      </c>
      <c r="T49152">
        <v>1546558</v>
      </c>
      <c r="U49152">
        <v>0</v>
      </c>
      <c r="V49152">
        <v>0</v>
      </c>
      <c r="W49152">
        <v>0</v>
      </c>
      <c r="X49152">
        <v>0</v>
      </c>
      <c r="Y49152">
        <v>0</v>
      </c>
      <c r="Z49152">
        <v>0</v>
      </c>
      <c r="AA49152">
        <v>0</v>
      </c>
      <c r="AB49152">
        <v>0</v>
      </c>
      <c r="AC49152">
        <v>0</v>
      </c>
      <c r="AD49152">
        <v>0</v>
      </c>
      <c r="AE49152">
        <v>0</v>
      </c>
      <c r="AF49152">
        <v>0</v>
      </c>
      <c r="AG49152">
        <v>0</v>
      </c>
      <c r="AH49152">
        <v>0</v>
      </c>
      <c r="AI49152">
        <v>0</v>
      </c>
      <c r="AJ49152">
        <v>0</v>
      </c>
      <c r="AK49152">
        <v>0</v>
      </c>
      <c r="AL49152">
        <v>0</v>
      </c>
      <c r="AM49152">
        <v>0</v>
      </c>
    </row>
    <row r="49153" spans="1:39" x14ac:dyDescent="0.45">
      <c r="A49153" t="s">
        <v>179549</v>
      </c>
      <c r="B49153" t="s">
        <v>179550</v>
      </c>
      <c r="C49153" t="s">
        <v>179551</v>
      </c>
      <c r="D49153" t="s">
        <v>179552</v>
      </c>
      <c r="E49153" t="s">
        <v>49919</v>
      </c>
      <c r="F49153" t="s">
        <v>114</v>
      </c>
      <c r="G49153" t="s">
        <v>57</v>
      </c>
      <c r="H49153" t="s">
        <v>74</v>
      </c>
      <c r="J49153" t="s">
        <v>39232</v>
      </c>
      <c r="K49153" t="s">
        <v>39232</v>
      </c>
      <c r="L49153">
        <v>1</v>
      </c>
      <c r="M49153" s="1">
        <v>39814</v>
      </c>
      <c r="N49153" s="2">
        <v>39814</v>
      </c>
      <c r="O49153" t="s">
        <v>188</v>
      </c>
      <c r="P49153">
        <v>2009</v>
      </c>
      <c r="Q49153" s="1">
        <v>41275</v>
      </c>
      <c r="R49153" s="1">
        <v>41275</v>
      </c>
      <c r="S49153">
        <v>0</v>
      </c>
      <c r="T49153">
        <v>0</v>
      </c>
      <c r="U49153">
        <v>0</v>
      </c>
      <c r="V49153">
        <v>0</v>
      </c>
      <c r="W49153">
        <v>0</v>
      </c>
      <c r="X49153">
        <v>0</v>
      </c>
      <c r="Y49153">
        <v>0</v>
      </c>
      <c r="Z49153">
        <v>0</v>
      </c>
      <c r="AA49153">
        <v>0</v>
      </c>
      <c r="AB49153">
        <v>0</v>
      </c>
      <c r="AC49153">
        <v>0</v>
      </c>
      <c r="AD49153">
        <v>0</v>
      </c>
      <c r="AE49153">
        <v>0</v>
      </c>
      <c r="AF49153">
        <v>0</v>
      </c>
      <c r="AG49153">
        <v>0</v>
      </c>
      <c r="AH49153">
        <v>0</v>
      </c>
      <c r="AI49153">
        <v>0</v>
      </c>
      <c r="AJ49153">
        <v>0</v>
      </c>
      <c r="AK49153">
        <v>0</v>
      </c>
      <c r="AL49153">
        <v>0</v>
      </c>
      <c r="AM49153">
        <v>0</v>
      </c>
    </row>
    <row r="49154" spans="1:39" x14ac:dyDescent="0.45">
      <c r="A49154" t="s">
        <v>179553</v>
      </c>
      <c r="B49154" t="s">
        <v>179554</v>
      </c>
      <c r="C49154" t="s">
        <v>179555</v>
      </c>
      <c r="D49154" t="s">
        <v>127</v>
      </c>
      <c r="E49154" t="s">
        <v>128</v>
      </c>
      <c r="F49154" t="s">
        <v>179556</v>
      </c>
      <c r="G49154" t="s">
        <v>101</v>
      </c>
      <c r="H49154" t="s">
        <v>260</v>
      </c>
      <c r="I49154" t="s">
        <v>3051</v>
      </c>
      <c r="J49154" t="s">
        <v>3052</v>
      </c>
      <c r="K49154" t="s">
        <v>3053</v>
      </c>
      <c r="L49154">
        <v>4</v>
      </c>
      <c r="M49154" s="1">
        <v>39814</v>
      </c>
      <c r="N49154" s="2">
        <v>39814</v>
      </c>
      <c r="O49154" t="s">
        <v>188</v>
      </c>
      <c r="P49154">
        <v>2009</v>
      </c>
      <c r="Q49154" s="1">
        <v>39934</v>
      </c>
      <c r="R49154" s="1">
        <v>40695</v>
      </c>
      <c r="S49154">
        <v>0</v>
      </c>
      <c r="T49154">
        <v>0</v>
      </c>
      <c r="U49154">
        <v>0</v>
      </c>
      <c r="V49154">
        <v>0</v>
      </c>
      <c r="W49154">
        <v>0</v>
      </c>
      <c r="X49154">
        <v>0</v>
      </c>
      <c r="Y49154">
        <v>907099</v>
      </c>
      <c r="Z49154">
        <v>0</v>
      </c>
      <c r="AA49154">
        <v>0</v>
      </c>
      <c r="AB49154">
        <v>0</v>
      </c>
      <c r="AC49154">
        <v>0</v>
      </c>
      <c r="AD49154">
        <v>0</v>
      </c>
      <c r="AE49154">
        <v>0</v>
      </c>
      <c r="AF49154">
        <v>0</v>
      </c>
      <c r="AG49154">
        <v>0</v>
      </c>
      <c r="AH49154">
        <v>0</v>
      </c>
      <c r="AI49154">
        <v>0</v>
      </c>
      <c r="AJ49154">
        <v>0</v>
      </c>
      <c r="AK49154">
        <v>0</v>
      </c>
      <c r="AL49154">
        <v>0</v>
      </c>
      <c r="AM49154">
        <v>0</v>
      </c>
    </row>
    <row r="49155" spans="1:39" x14ac:dyDescent="0.45">
      <c r="A49155" t="s">
        <v>179557</v>
      </c>
      <c r="B49155" t="s">
        <v>179558</v>
      </c>
      <c r="C49155" t="s">
        <v>179559</v>
      </c>
      <c r="D49155" t="s">
        <v>1343</v>
      </c>
      <c r="E49155" t="s">
        <v>1344</v>
      </c>
      <c r="F49155" t="s">
        <v>1743</v>
      </c>
      <c r="G49155" t="s">
        <v>101</v>
      </c>
      <c r="H49155" t="s">
        <v>46</v>
      </c>
      <c r="I49155" t="s">
        <v>81</v>
      </c>
      <c r="J49155" t="s">
        <v>1436</v>
      </c>
      <c r="K49155" t="s">
        <v>1436</v>
      </c>
      <c r="L49155">
        <v>3</v>
      </c>
      <c r="M49155" s="1">
        <v>37622</v>
      </c>
      <c r="N49155" s="2">
        <v>37622</v>
      </c>
      <c r="O49155" t="s">
        <v>854</v>
      </c>
      <c r="P49155">
        <v>2003</v>
      </c>
      <c r="Q49155" s="1">
        <v>38454</v>
      </c>
      <c r="R49155" s="1">
        <v>39357</v>
      </c>
      <c r="S49155">
        <v>0</v>
      </c>
      <c r="T49155">
        <v>27000000</v>
      </c>
      <c r="U49155">
        <v>0</v>
      </c>
      <c r="V49155">
        <v>0</v>
      </c>
      <c r="W49155">
        <v>0</v>
      </c>
      <c r="X49155">
        <v>0</v>
      </c>
      <c r="Y49155">
        <v>0</v>
      </c>
      <c r="Z49155">
        <v>0</v>
      </c>
      <c r="AA49155">
        <v>0</v>
      </c>
      <c r="AB49155">
        <v>0</v>
      </c>
      <c r="AC49155">
        <v>0</v>
      </c>
      <c r="AD49155">
        <v>0</v>
      </c>
      <c r="AE49155">
        <v>0</v>
      </c>
      <c r="AF49155">
        <v>0</v>
      </c>
      <c r="AG49155">
        <v>9000000</v>
      </c>
      <c r="AH49155">
        <v>8000000</v>
      </c>
      <c r="AI49155">
        <v>10000000</v>
      </c>
      <c r="AJ49155">
        <v>0</v>
      </c>
      <c r="AK49155">
        <v>0</v>
      </c>
      <c r="AL49155">
        <v>0</v>
      </c>
      <c r="AM49155">
        <v>0</v>
      </c>
    </row>
    <row r="49156" spans="1:39" x14ac:dyDescent="0.45">
      <c r="A49156" t="s">
        <v>179560</v>
      </c>
      <c r="B49156" t="s">
        <v>179561</v>
      </c>
      <c r="C49156" t="s">
        <v>179562</v>
      </c>
      <c r="D49156" t="s">
        <v>179563</v>
      </c>
      <c r="E49156" t="s">
        <v>2804</v>
      </c>
      <c r="F49156" t="s">
        <v>114</v>
      </c>
      <c r="G49156" t="s">
        <v>57</v>
      </c>
      <c r="H49156" t="s">
        <v>46</v>
      </c>
      <c r="I49156" t="s">
        <v>58</v>
      </c>
      <c r="J49156" t="s">
        <v>198</v>
      </c>
      <c r="K49156" t="s">
        <v>199</v>
      </c>
      <c r="L49156">
        <v>2</v>
      </c>
      <c r="M49156" s="1">
        <v>41183</v>
      </c>
      <c r="N49156" s="2">
        <v>41183</v>
      </c>
      <c r="O49156" t="s">
        <v>67</v>
      </c>
      <c r="P49156">
        <v>2012</v>
      </c>
      <c r="Q49156" s="1">
        <v>41019</v>
      </c>
      <c r="R49156" s="1">
        <v>41430</v>
      </c>
      <c r="S49156">
        <v>0</v>
      </c>
      <c r="T49156">
        <v>0</v>
      </c>
      <c r="U49156">
        <v>0</v>
      </c>
      <c r="V49156">
        <v>0</v>
      </c>
      <c r="W49156">
        <v>0</v>
      </c>
      <c r="X49156">
        <v>0</v>
      </c>
      <c r="Y49156">
        <v>0</v>
      </c>
      <c r="Z49156">
        <v>0</v>
      </c>
      <c r="AA49156">
        <v>0</v>
      </c>
      <c r="AB49156">
        <v>0</v>
      </c>
      <c r="AC49156">
        <v>0</v>
      </c>
      <c r="AD49156">
        <v>0</v>
      </c>
      <c r="AE49156">
        <v>0</v>
      </c>
      <c r="AF49156">
        <v>0</v>
      </c>
      <c r="AG49156">
        <v>0</v>
      </c>
      <c r="AH49156">
        <v>0</v>
      </c>
      <c r="AI49156">
        <v>0</v>
      </c>
      <c r="AJ49156">
        <v>0</v>
      </c>
      <c r="AK49156">
        <v>0</v>
      </c>
      <c r="AL49156">
        <v>0</v>
      </c>
      <c r="AM49156">
        <v>0</v>
      </c>
    </row>
    <row r="49157" spans="1:39" x14ac:dyDescent="0.45">
      <c r="A49157" t="s">
        <v>179564</v>
      </c>
      <c r="B49157" t="s">
        <v>179565</v>
      </c>
      <c r="C49157" t="s">
        <v>179566</v>
      </c>
      <c r="D49157" t="s">
        <v>179567</v>
      </c>
      <c r="E49157" t="s">
        <v>4905</v>
      </c>
      <c r="F49157" t="s">
        <v>109556</v>
      </c>
      <c r="G49157" t="s">
        <v>57</v>
      </c>
      <c r="H49157" t="s">
        <v>46</v>
      </c>
      <c r="I49157" t="s">
        <v>81</v>
      </c>
      <c r="J49157" t="s">
        <v>1436</v>
      </c>
      <c r="K49157" t="s">
        <v>1436</v>
      </c>
      <c r="L49157">
        <v>3</v>
      </c>
      <c r="M49157" s="1">
        <v>36161</v>
      </c>
      <c r="N49157" s="2">
        <v>36161</v>
      </c>
      <c r="O49157" t="s">
        <v>1121</v>
      </c>
      <c r="P49157">
        <v>1999</v>
      </c>
      <c r="Q49157" s="1">
        <v>38370</v>
      </c>
      <c r="R49157" s="1">
        <v>40378</v>
      </c>
      <c r="S49157">
        <v>0</v>
      </c>
      <c r="T49157">
        <v>29100000</v>
      </c>
      <c r="U49157">
        <v>0</v>
      </c>
      <c r="V49157">
        <v>0</v>
      </c>
      <c r="W49157">
        <v>0</v>
      </c>
      <c r="X49157">
        <v>0</v>
      </c>
      <c r="Y49157">
        <v>0</v>
      </c>
      <c r="Z49157">
        <v>0</v>
      </c>
      <c r="AA49157">
        <v>0</v>
      </c>
      <c r="AB49157">
        <v>0</v>
      </c>
      <c r="AC49157">
        <v>0</v>
      </c>
      <c r="AD49157">
        <v>0</v>
      </c>
      <c r="AE49157">
        <v>0</v>
      </c>
      <c r="AF49157">
        <v>0</v>
      </c>
      <c r="AG49157">
        <v>0</v>
      </c>
      <c r="AH49157">
        <v>0</v>
      </c>
      <c r="AI49157">
        <v>12000000</v>
      </c>
      <c r="AJ49157">
        <v>0</v>
      </c>
      <c r="AK49157">
        <v>4000000</v>
      </c>
      <c r="AL49157">
        <v>0</v>
      </c>
      <c r="AM49157">
        <v>0</v>
      </c>
    </row>
    <row r="49158" spans="1:39" x14ac:dyDescent="0.45">
      <c r="A49158" t="s">
        <v>179568</v>
      </c>
      <c r="B49158" t="s">
        <v>179569</v>
      </c>
      <c r="C49158" t="s">
        <v>179570</v>
      </c>
      <c r="D49158" t="s">
        <v>26479</v>
      </c>
      <c r="E49158" t="s">
        <v>55</v>
      </c>
      <c r="F49158" t="s">
        <v>179571</v>
      </c>
      <c r="G49158" t="s">
        <v>101</v>
      </c>
      <c r="H49158" t="s">
        <v>46</v>
      </c>
      <c r="I49158" t="s">
        <v>58</v>
      </c>
      <c r="J49158" t="s">
        <v>198</v>
      </c>
      <c r="K49158" t="s">
        <v>1127</v>
      </c>
      <c r="L49158">
        <v>3</v>
      </c>
      <c r="Q49158" s="1">
        <v>39483</v>
      </c>
      <c r="R49158" s="1">
        <v>40233</v>
      </c>
      <c r="S49158">
        <v>0</v>
      </c>
      <c r="T49158">
        <v>22899998</v>
      </c>
      <c r="U49158">
        <v>0</v>
      </c>
      <c r="V49158">
        <v>0</v>
      </c>
      <c r="W49158">
        <v>0</v>
      </c>
      <c r="X49158">
        <v>0</v>
      </c>
      <c r="Y49158">
        <v>0</v>
      </c>
      <c r="Z49158">
        <v>0</v>
      </c>
      <c r="AA49158">
        <v>0</v>
      </c>
      <c r="AB49158">
        <v>0</v>
      </c>
      <c r="AC49158">
        <v>0</v>
      </c>
      <c r="AD49158">
        <v>0</v>
      </c>
      <c r="AE49158">
        <v>0</v>
      </c>
      <c r="AF49158">
        <v>4100000</v>
      </c>
      <c r="AG49158">
        <v>0</v>
      </c>
      <c r="AH49158">
        <v>0</v>
      </c>
      <c r="AI49158">
        <v>0</v>
      </c>
      <c r="AJ49158">
        <v>0</v>
      </c>
      <c r="AK49158">
        <v>0</v>
      </c>
      <c r="AL49158">
        <v>0</v>
      </c>
      <c r="AM49158">
        <v>0</v>
      </c>
    </row>
    <row r="49159" spans="1:39" x14ac:dyDescent="0.45">
      <c r="A49159" t="s">
        <v>179572</v>
      </c>
      <c r="B49159" t="s">
        <v>179573</v>
      </c>
      <c r="C49159" t="s">
        <v>179574</v>
      </c>
      <c r="D49159" t="s">
        <v>179575</v>
      </c>
      <c r="E49159" t="s">
        <v>155</v>
      </c>
      <c r="F49159" s="3">
        <v>25000</v>
      </c>
      <c r="G49159" t="s">
        <v>101</v>
      </c>
      <c r="H49159" t="s">
        <v>46</v>
      </c>
      <c r="I49159" t="s">
        <v>81</v>
      </c>
      <c r="J49159" t="s">
        <v>1436</v>
      </c>
      <c r="K49159" t="s">
        <v>1436</v>
      </c>
      <c r="L49159">
        <v>1</v>
      </c>
      <c r="M49159" s="1">
        <v>39295</v>
      </c>
      <c r="N49159" s="2">
        <v>39295</v>
      </c>
      <c r="O49159" t="s">
        <v>672</v>
      </c>
      <c r="P49159">
        <v>2007</v>
      </c>
      <c r="Q49159" s="1">
        <v>39417</v>
      </c>
      <c r="R49159" s="1">
        <v>39417</v>
      </c>
      <c r="S49159">
        <v>25000</v>
      </c>
      <c r="T49159">
        <v>0</v>
      </c>
      <c r="U49159">
        <v>0</v>
      </c>
      <c r="V49159">
        <v>0</v>
      </c>
      <c r="W49159">
        <v>0</v>
      </c>
      <c r="X49159">
        <v>0</v>
      </c>
      <c r="Y49159">
        <v>0</v>
      </c>
      <c r="Z49159">
        <v>0</v>
      </c>
      <c r="AA49159">
        <v>0</v>
      </c>
      <c r="AB49159">
        <v>0</v>
      </c>
      <c r="AC49159">
        <v>0</v>
      </c>
      <c r="AD49159">
        <v>0</v>
      </c>
      <c r="AE49159">
        <v>0</v>
      </c>
      <c r="AF49159">
        <v>0</v>
      </c>
      <c r="AG49159">
        <v>0</v>
      </c>
      <c r="AH49159">
        <v>0</v>
      </c>
      <c r="AI49159">
        <v>0</v>
      </c>
      <c r="AJ49159">
        <v>0</v>
      </c>
      <c r="AK49159">
        <v>0</v>
      </c>
      <c r="AL49159">
        <v>0</v>
      </c>
      <c r="AM49159">
        <v>0</v>
      </c>
    </row>
    <row r="49160" spans="1:39" x14ac:dyDescent="0.45">
      <c r="A49160" t="s">
        <v>179576</v>
      </c>
      <c r="B49160" t="s">
        <v>179577</v>
      </c>
      <c r="C49160" t="s">
        <v>179578</v>
      </c>
      <c r="D49160" t="s">
        <v>179579</v>
      </c>
      <c r="E49160" t="s">
        <v>1689</v>
      </c>
      <c r="F49160" t="s">
        <v>179580</v>
      </c>
      <c r="G49160" t="s">
        <v>57</v>
      </c>
      <c r="H49160" t="s">
        <v>46</v>
      </c>
      <c r="I49160" t="s">
        <v>205</v>
      </c>
      <c r="J49160" t="s">
        <v>206</v>
      </c>
      <c r="K49160" t="s">
        <v>206</v>
      </c>
      <c r="L49160">
        <v>5</v>
      </c>
      <c r="M49160" s="1">
        <v>38353</v>
      </c>
      <c r="N49160" s="2">
        <v>38353</v>
      </c>
      <c r="O49160" t="s">
        <v>464</v>
      </c>
      <c r="P49160">
        <v>2005</v>
      </c>
      <c r="Q49160" s="1">
        <v>38626</v>
      </c>
      <c r="R49160" s="1">
        <v>41255</v>
      </c>
      <c r="S49160">
        <v>0</v>
      </c>
      <c r="T49160">
        <v>92499980</v>
      </c>
      <c r="U49160">
        <v>0</v>
      </c>
      <c r="V49160">
        <v>0</v>
      </c>
      <c r="W49160">
        <v>0</v>
      </c>
      <c r="X49160">
        <v>0</v>
      </c>
      <c r="Y49160">
        <v>0</v>
      </c>
      <c r="Z49160">
        <v>0</v>
      </c>
      <c r="AA49160">
        <v>0</v>
      </c>
      <c r="AB49160">
        <v>4128000</v>
      </c>
      <c r="AC49160">
        <v>0</v>
      </c>
      <c r="AD49160">
        <v>0</v>
      </c>
      <c r="AE49160">
        <v>0</v>
      </c>
      <c r="AF49160">
        <v>32000000</v>
      </c>
      <c r="AG49160">
        <v>25000000</v>
      </c>
      <c r="AH49160">
        <v>30000000</v>
      </c>
      <c r="AI49160">
        <v>0</v>
      </c>
      <c r="AJ49160">
        <v>0</v>
      </c>
      <c r="AK49160">
        <v>0</v>
      </c>
      <c r="AL49160">
        <v>0</v>
      </c>
      <c r="AM49160">
        <v>0</v>
      </c>
    </row>
    <row r="49161" spans="1:39" x14ac:dyDescent="0.45">
      <c r="A49161" t="s">
        <v>179581</v>
      </c>
      <c r="B49161" t="s">
        <v>179582</v>
      </c>
      <c r="C49161" t="s">
        <v>179583</v>
      </c>
      <c r="F49161" t="s">
        <v>114</v>
      </c>
      <c r="G49161" t="s">
        <v>57</v>
      </c>
      <c r="H49161" t="s">
        <v>74</v>
      </c>
      <c r="J49161" t="s">
        <v>75</v>
      </c>
      <c r="K49161" t="s">
        <v>75</v>
      </c>
      <c r="L49161">
        <v>1</v>
      </c>
      <c r="M49161" s="1">
        <v>41275</v>
      </c>
      <c r="N49161" s="2">
        <v>41275</v>
      </c>
      <c r="O49161" t="s">
        <v>164</v>
      </c>
      <c r="P49161">
        <v>2013</v>
      </c>
      <c r="Q49161" s="1">
        <v>41671</v>
      </c>
      <c r="R49161" s="1">
        <v>41671</v>
      </c>
      <c r="S49161">
        <v>0</v>
      </c>
      <c r="T49161">
        <v>0</v>
      </c>
      <c r="U49161">
        <v>0</v>
      </c>
      <c r="V49161">
        <v>0</v>
      </c>
      <c r="W49161">
        <v>0</v>
      </c>
      <c r="X49161">
        <v>0</v>
      </c>
      <c r="Y49161">
        <v>0</v>
      </c>
      <c r="Z49161">
        <v>0</v>
      </c>
      <c r="AA49161">
        <v>0</v>
      </c>
      <c r="AB49161">
        <v>0</v>
      </c>
      <c r="AC49161">
        <v>0</v>
      </c>
      <c r="AD49161">
        <v>0</v>
      </c>
      <c r="AE49161">
        <v>0</v>
      </c>
      <c r="AF49161">
        <v>0</v>
      </c>
      <c r="AG49161">
        <v>0</v>
      </c>
      <c r="AH49161">
        <v>0</v>
      </c>
      <c r="AI49161">
        <v>0</v>
      </c>
      <c r="AJ49161">
        <v>0</v>
      </c>
      <c r="AK49161">
        <v>0</v>
      </c>
      <c r="AL49161">
        <v>0</v>
      </c>
      <c r="AM49161">
        <v>0</v>
      </c>
    </row>
    <row r="49162" spans="1:39" x14ac:dyDescent="0.45">
      <c r="A49162" t="s">
        <v>179584</v>
      </c>
      <c r="B49162" t="s">
        <v>179585</v>
      </c>
      <c r="C49162" t="s">
        <v>179586</v>
      </c>
      <c r="D49162" t="s">
        <v>179587</v>
      </c>
      <c r="E49162" t="s">
        <v>72673</v>
      </c>
      <c r="F49162" t="s">
        <v>426</v>
      </c>
      <c r="G49162" t="s">
        <v>57</v>
      </c>
      <c r="H49162" t="s">
        <v>260</v>
      </c>
      <c r="I49162" t="s">
        <v>3051</v>
      </c>
      <c r="J49162" t="s">
        <v>3052</v>
      </c>
      <c r="K49162" t="s">
        <v>3053</v>
      </c>
      <c r="L49162">
        <v>1</v>
      </c>
      <c r="M49162" s="1">
        <v>41365</v>
      </c>
      <c r="N49162" s="2">
        <v>41365</v>
      </c>
      <c r="O49162" t="s">
        <v>439</v>
      </c>
      <c r="P49162">
        <v>2013</v>
      </c>
      <c r="Q49162" s="1">
        <v>41579</v>
      </c>
      <c r="R49162" s="1">
        <v>41579</v>
      </c>
      <c r="S49162">
        <v>200000</v>
      </c>
      <c r="T49162">
        <v>0</v>
      </c>
      <c r="U49162">
        <v>0</v>
      </c>
      <c r="V49162">
        <v>0</v>
      </c>
      <c r="W49162">
        <v>0</v>
      </c>
      <c r="X49162">
        <v>0</v>
      </c>
      <c r="Y49162">
        <v>0</v>
      </c>
      <c r="Z49162">
        <v>0</v>
      </c>
      <c r="AA49162">
        <v>0</v>
      </c>
      <c r="AB49162">
        <v>0</v>
      </c>
      <c r="AC49162">
        <v>0</v>
      </c>
      <c r="AD49162">
        <v>0</v>
      </c>
      <c r="AE49162">
        <v>0</v>
      </c>
      <c r="AF49162">
        <v>0</v>
      </c>
      <c r="AG49162">
        <v>0</v>
      </c>
      <c r="AH49162">
        <v>0</v>
      </c>
      <c r="AI49162">
        <v>0</v>
      </c>
      <c r="AJ49162">
        <v>0</v>
      </c>
      <c r="AK49162">
        <v>0</v>
      </c>
      <c r="AL49162">
        <v>0</v>
      </c>
      <c r="AM49162">
        <v>0</v>
      </c>
    </row>
    <row r="49163" spans="1:39" x14ac:dyDescent="0.45">
      <c r="A49163" t="s">
        <v>179588</v>
      </c>
      <c r="B49163" t="s">
        <v>179589</v>
      </c>
      <c r="C49163" t="s">
        <v>179590</v>
      </c>
      <c r="F49163" t="s">
        <v>114</v>
      </c>
      <c r="G49163" t="s">
        <v>45</v>
      </c>
      <c r="L49163">
        <v>1</v>
      </c>
      <c r="Q49163" s="1">
        <v>41003</v>
      </c>
      <c r="R49163" s="1">
        <v>41003</v>
      </c>
      <c r="S49163">
        <v>0</v>
      </c>
      <c r="T49163">
        <v>0</v>
      </c>
      <c r="U49163">
        <v>0</v>
      </c>
      <c r="V49163">
        <v>0</v>
      </c>
      <c r="W49163">
        <v>0</v>
      </c>
      <c r="X49163">
        <v>0</v>
      </c>
      <c r="Y49163">
        <v>0</v>
      </c>
      <c r="Z49163">
        <v>0</v>
      </c>
      <c r="AA49163">
        <v>0</v>
      </c>
      <c r="AB49163">
        <v>0</v>
      </c>
      <c r="AC49163">
        <v>0</v>
      </c>
      <c r="AD49163">
        <v>0</v>
      </c>
      <c r="AE49163">
        <v>0</v>
      </c>
      <c r="AF49163">
        <v>0</v>
      </c>
      <c r="AG49163">
        <v>0</v>
      </c>
      <c r="AH49163">
        <v>0</v>
      </c>
      <c r="AI49163">
        <v>0</v>
      </c>
      <c r="AJ49163">
        <v>0</v>
      </c>
      <c r="AK49163">
        <v>0</v>
      </c>
      <c r="AL49163">
        <v>0</v>
      </c>
      <c r="AM49163">
        <v>0</v>
      </c>
    </row>
    <row r="49164" spans="1:39" x14ac:dyDescent="0.45">
      <c r="A49164" t="s">
        <v>179591</v>
      </c>
      <c r="B49164" t="s">
        <v>179592</v>
      </c>
      <c r="C49164" t="s">
        <v>179593</v>
      </c>
      <c r="D49164" t="s">
        <v>179594</v>
      </c>
      <c r="E49164" t="s">
        <v>14919</v>
      </c>
      <c r="F49164" t="s">
        <v>10872</v>
      </c>
      <c r="G49164" t="s">
        <v>45</v>
      </c>
      <c r="H49164" t="s">
        <v>46</v>
      </c>
      <c r="I49164" t="s">
        <v>58</v>
      </c>
      <c r="J49164" t="s">
        <v>198</v>
      </c>
      <c r="K49164" t="s">
        <v>833</v>
      </c>
      <c r="L49164">
        <v>1</v>
      </c>
      <c r="M49164" s="1">
        <v>37622</v>
      </c>
      <c r="N49164" s="2">
        <v>37622</v>
      </c>
      <c r="O49164" t="s">
        <v>854</v>
      </c>
      <c r="P49164">
        <v>2003</v>
      </c>
      <c r="Q49164" s="1">
        <v>38808</v>
      </c>
      <c r="R49164" s="1">
        <v>38808</v>
      </c>
      <c r="S49164">
        <v>0</v>
      </c>
      <c r="T49164">
        <v>14500000</v>
      </c>
      <c r="U49164">
        <v>0</v>
      </c>
      <c r="V49164">
        <v>0</v>
      </c>
      <c r="W49164">
        <v>0</v>
      </c>
      <c r="X49164">
        <v>0</v>
      </c>
      <c r="Y49164">
        <v>0</v>
      </c>
      <c r="Z49164">
        <v>0</v>
      </c>
      <c r="AA49164">
        <v>0</v>
      </c>
      <c r="AB49164">
        <v>0</v>
      </c>
      <c r="AC49164">
        <v>0</v>
      </c>
      <c r="AD49164">
        <v>0</v>
      </c>
      <c r="AE49164">
        <v>0</v>
      </c>
      <c r="AF49164">
        <v>0</v>
      </c>
      <c r="AG49164">
        <v>0</v>
      </c>
      <c r="AH49164">
        <v>14500000</v>
      </c>
      <c r="AI49164">
        <v>0</v>
      </c>
      <c r="AJ49164">
        <v>0</v>
      </c>
      <c r="AK49164">
        <v>0</v>
      </c>
      <c r="AL49164">
        <v>0</v>
      </c>
      <c r="AM49164">
        <v>0</v>
      </c>
    </row>
    <row r="49165" spans="1:39" x14ac:dyDescent="0.45">
      <c r="A49165" t="s">
        <v>179595</v>
      </c>
      <c r="B49165" t="s">
        <v>179596</v>
      </c>
      <c r="C49165" t="s">
        <v>179597</v>
      </c>
      <c r="D49165" t="s">
        <v>315</v>
      </c>
      <c r="E49165" t="s">
        <v>316</v>
      </c>
      <c r="F49165" t="s">
        <v>179598</v>
      </c>
      <c r="G49165" t="s">
        <v>57</v>
      </c>
      <c r="H49165" t="s">
        <v>192</v>
      </c>
      <c r="J49165" t="s">
        <v>193</v>
      </c>
      <c r="K49165" t="s">
        <v>193</v>
      </c>
      <c r="L49165">
        <v>2</v>
      </c>
      <c r="M49165" s="1">
        <v>39083</v>
      </c>
      <c r="N49165" s="2">
        <v>39083</v>
      </c>
      <c r="O49165" t="s">
        <v>110</v>
      </c>
      <c r="P49165">
        <v>2007</v>
      </c>
      <c r="Q49165" s="1">
        <v>40455</v>
      </c>
      <c r="R49165" s="1">
        <v>41463</v>
      </c>
      <c r="S49165">
        <v>0</v>
      </c>
      <c r="T49165">
        <v>25482000</v>
      </c>
      <c r="U49165">
        <v>0</v>
      </c>
      <c r="V49165">
        <v>0</v>
      </c>
      <c r="W49165">
        <v>0</v>
      </c>
      <c r="X49165">
        <v>0</v>
      </c>
      <c r="Y49165">
        <v>0</v>
      </c>
      <c r="Z49165">
        <v>0</v>
      </c>
      <c r="AA49165">
        <v>0</v>
      </c>
      <c r="AB49165">
        <v>0</v>
      </c>
      <c r="AC49165">
        <v>0</v>
      </c>
      <c r="AD49165">
        <v>0</v>
      </c>
      <c r="AE49165">
        <v>0</v>
      </c>
      <c r="AF49165">
        <v>0</v>
      </c>
      <c r="AG49165">
        <v>0</v>
      </c>
      <c r="AH49165">
        <v>0</v>
      </c>
      <c r="AI49165">
        <v>0</v>
      </c>
      <c r="AJ49165">
        <v>0</v>
      </c>
      <c r="AK49165">
        <v>0</v>
      </c>
      <c r="AL49165">
        <v>0</v>
      </c>
      <c r="AM49165">
        <v>0</v>
      </c>
    </row>
    <row r="49166" spans="1:39" x14ac:dyDescent="0.45">
      <c r="A49166" t="s">
        <v>179599</v>
      </c>
      <c r="B49166" t="s">
        <v>179600</v>
      </c>
      <c r="C49166" t="s">
        <v>179601</v>
      </c>
      <c r="D49166" t="s">
        <v>179602</v>
      </c>
      <c r="E49166" t="s">
        <v>11864</v>
      </c>
      <c r="F49166" t="s">
        <v>1845</v>
      </c>
      <c r="G49166" t="s">
        <v>57</v>
      </c>
      <c r="H49166" t="s">
        <v>715</v>
      </c>
      <c r="J49166" t="s">
        <v>716</v>
      </c>
      <c r="K49166" t="s">
        <v>716</v>
      </c>
      <c r="L49166">
        <v>1</v>
      </c>
      <c r="M49166" s="1">
        <v>40391</v>
      </c>
      <c r="N49166" s="2">
        <v>40391</v>
      </c>
      <c r="O49166" t="s">
        <v>200</v>
      </c>
      <c r="P49166">
        <v>2010</v>
      </c>
      <c r="Q49166" s="1">
        <v>41548</v>
      </c>
      <c r="R49166" s="1">
        <v>41548</v>
      </c>
      <c r="S49166">
        <v>0</v>
      </c>
      <c r="T49166">
        <v>8000000</v>
      </c>
      <c r="U49166">
        <v>0</v>
      </c>
      <c r="V49166">
        <v>0</v>
      </c>
      <c r="W49166">
        <v>0</v>
      </c>
      <c r="X49166">
        <v>0</v>
      </c>
      <c r="Y49166">
        <v>0</v>
      </c>
      <c r="Z49166">
        <v>0</v>
      </c>
      <c r="AA49166">
        <v>0</v>
      </c>
      <c r="AB49166">
        <v>0</v>
      </c>
      <c r="AC49166">
        <v>0</v>
      </c>
      <c r="AD49166">
        <v>0</v>
      </c>
      <c r="AE49166">
        <v>0</v>
      </c>
      <c r="AF49166">
        <v>8000000</v>
      </c>
      <c r="AG49166">
        <v>0</v>
      </c>
      <c r="AH49166">
        <v>0</v>
      </c>
      <c r="AI49166">
        <v>0</v>
      </c>
      <c r="AJ49166">
        <v>0</v>
      </c>
      <c r="AK49166">
        <v>0</v>
      </c>
      <c r="AL49166">
        <v>0</v>
      </c>
      <c r="AM49166">
        <v>0</v>
      </c>
    </row>
    <row r="49167" spans="1:39" x14ac:dyDescent="0.45">
      <c r="A49167" t="s">
        <v>179603</v>
      </c>
      <c r="B49167" t="s">
        <v>179604</v>
      </c>
      <c r="C49167" t="s">
        <v>179605</v>
      </c>
      <c r="D49167" t="s">
        <v>2628</v>
      </c>
      <c r="E49167" t="s">
        <v>89</v>
      </c>
      <c r="F49167" t="s">
        <v>757</v>
      </c>
      <c r="G49167" t="s">
        <v>57</v>
      </c>
      <c r="H49167" t="s">
        <v>46</v>
      </c>
      <c r="I49167" t="s">
        <v>58</v>
      </c>
      <c r="J49167" t="s">
        <v>989</v>
      </c>
      <c r="K49167" t="s">
        <v>6790</v>
      </c>
      <c r="L49167">
        <v>1</v>
      </c>
      <c r="M49167" s="1">
        <v>39450</v>
      </c>
      <c r="N49167" s="2">
        <v>39448</v>
      </c>
      <c r="O49167" t="s">
        <v>181</v>
      </c>
      <c r="P49167">
        <v>2008</v>
      </c>
      <c r="Q49167" s="1">
        <v>40906</v>
      </c>
      <c r="R49167" s="1">
        <v>40906</v>
      </c>
      <c r="S49167">
        <v>600000</v>
      </c>
      <c r="T49167">
        <v>0</v>
      </c>
      <c r="U49167">
        <v>0</v>
      </c>
      <c r="V49167">
        <v>0</v>
      </c>
      <c r="W49167">
        <v>0</v>
      </c>
      <c r="X49167">
        <v>0</v>
      </c>
      <c r="Y49167">
        <v>0</v>
      </c>
      <c r="Z49167">
        <v>0</v>
      </c>
      <c r="AA49167">
        <v>0</v>
      </c>
      <c r="AB49167">
        <v>0</v>
      </c>
      <c r="AC49167">
        <v>0</v>
      </c>
      <c r="AD49167">
        <v>0</v>
      </c>
      <c r="AE49167">
        <v>0</v>
      </c>
      <c r="AF49167">
        <v>0</v>
      </c>
      <c r="AG49167">
        <v>0</v>
      </c>
      <c r="AH49167">
        <v>0</v>
      </c>
      <c r="AI49167">
        <v>0</v>
      </c>
      <c r="AJ49167">
        <v>0</v>
      </c>
      <c r="AK49167">
        <v>0</v>
      </c>
      <c r="AL49167">
        <v>0</v>
      </c>
      <c r="AM49167">
        <v>0</v>
      </c>
    </row>
    <row r="49168" spans="1:39" x14ac:dyDescent="0.45">
      <c r="A49168" t="s">
        <v>179606</v>
      </c>
      <c r="B49168" t="s">
        <v>179607</v>
      </c>
      <c r="C49168" t="s">
        <v>179608</v>
      </c>
      <c r="D49168" t="s">
        <v>179609</v>
      </c>
      <c r="E49168" t="s">
        <v>1039</v>
      </c>
      <c r="F49168" t="s">
        <v>1680</v>
      </c>
      <c r="G49168" t="s">
        <v>57</v>
      </c>
      <c r="H49168" t="s">
        <v>503</v>
      </c>
      <c r="J49168" t="s">
        <v>504</v>
      </c>
      <c r="K49168" t="s">
        <v>504</v>
      </c>
      <c r="L49168">
        <v>2</v>
      </c>
      <c r="M49168" s="1">
        <v>39600</v>
      </c>
      <c r="N49168" s="2">
        <v>39600</v>
      </c>
      <c r="O49168" t="s">
        <v>520</v>
      </c>
      <c r="P49168">
        <v>2008</v>
      </c>
      <c r="Q49168" s="1">
        <v>40513</v>
      </c>
      <c r="R49168" s="1">
        <v>40971</v>
      </c>
      <c r="S49168">
        <v>0</v>
      </c>
      <c r="T49168">
        <v>3000000</v>
      </c>
      <c r="U49168">
        <v>0</v>
      </c>
      <c r="V49168">
        <v>0</v>
      </c>
      <c r="W49168">
        <v>0</v>
      </c>
      <c r="X49168">
        <v>0</v>
      </c>
      <c r="Y49168">
        <v>500000</v>
      </c>
      <c r="Z49168">
        <v>0</v>
      </c>
      <c r="AA49168">
        <v>0</v>
      </c>
      <c r="AB49168">
        <v>0</v>
      </c>
      <c r="AC49168">
        <v>0</v>
      </c>
      <c r="AD49168">
        <v>0</v>
      </c>
      <c r="AE49168">
        <v>0</v>
      </c>
      <c r="AF49168">
        <v>3000000</v>
      </c>
      <c r="AG49168">
        <v>0</v>
      </c>
      <c r="AH49168">
        <v>0</v>
      </c>
      <c r="AI49168">
        <v>0</v>
      </c>
      <c r="AJ49168">
        <v>0</v>
      </c>
      <c r="AK49168">
        <v>0</v>
      </c>
      <c r="AL49168">
        <v>0</v>
      </c>
      <c r="AM49168">
        <v>0</v>
      </c>
    </row>
    <row r="49169" spans="1:39" x14ac:dyDescent="0.45">
      <c r="A49169" t="s">
        <v>179610</v>
      </c>
      <c r="B49169" t="s">
        <v>179611</v>
      </c>
      <c r="C49169" t="s">
        <v>179612</v>
      </c>
      <c r="D49169" t="s">
        <v>7395</v>
      </c>
      <c r="E49169" t="s">
        <v>7396</v>
      </c>
      <c r="F49169" t="s">
        <v>1458</v>
      </c>
      <c r="G49169" t="s">
        <v>45</v>
      </c>
      <c r="H49169" t="s">
        <v>46</v>
      </c>
      <c r="I49169" t="s">
        <v>58</v>
      </c>
      <c r="J49169" t="s">
        <v>198</v>
      </c>
      <c r="K49169" t="s">
        <v>199</v>
      </c>
      <c r="L49169">
        <v>1</v>
      </c>
      <c r="Q49169" s="1">
        <v>41304</v>
      </c>
      <c r="R49169" s="1">
        <v>41304</v>
      </c>
      <c r="S49169">
        <v>0</v>
      </c>
      <c r="T49169">
        <v>0</v>
      </c>
      <c r="U49169">
        <v>0</v>
      </c>
      <c r="V49169">
        <v>0</v>
      </c>
      <c r="W49169">
        <v>0</v>
      </c>
      <c r="X49169">
        <v>0</v>
      </c>
      <c r="Y49169">
        <v>0</v>
      </c>
      <c r="Z49169">
        <v>0</v>
      </c>
      <c r="AA49169">
        <v>15000000</v>
      </c>
      <c r="AB49169">
        <v>0</v>
      </c>
      <c r="AC49169">
        <v>0</v>
      </c>
      <c r="AD49169">
        <v>0</v>
      </c>
      <c r="AE49169">
        <v>0</v>
      </c>
      <c r="AF49169">
        <v>0</v>
      </c>
      <c r="AG49169">
        <v>0</v>
      </c>
      <c r="AH49169">
        <v>0</v>
      </c>
      <c r="AI49169">
        <v>0</v>
      </c>
      <c r="AJ49169">
        <v>0</v>
      </c>
      <c r="AK49169">
        <v>0</v>
      </c>
      <c r="AL49169">
        <v>0</v>
      </c>
      <c r="AM49169">
        <v>0</v>
      </c>
    </row>
    <row r="49170" spans="1:39" x14ac:dyDescent="0.45">
      <c r="A49170" t="s">
        <v>179613</v>
      </c>
      <c r="B49170" t="s">
        <v>179614</v>
      </c>
      <c r="C49170" t="s">
        <v>179615</v>
      </c>
      <c r="D49170" t="s">
        <v>107</v>
      </c>
      <c r="E49170" t="s">
        <v>108</v>
      </c>
      <c r="F49170" t="s">
        <v>8862</v>
      </c>
      <c r="G49170" t="s">
        <v>101</v>
      </c>
      <c r="H49170" t="s">
        <v>475</v>
      </c>
      <c r="J49170" t="s">
        <v>476</v>
      </c>
      <c r="K49170" t="s">
        <v>476</v>
      </c>
      <c r="L49170">
        <v>3</v>
      </c>
      <c r="M49170" s="1">
        <v>40575</v>
      </c>
      <c r="N49170" s="2">
        <v>40575</v>
      </c>
      <c r="O49170" t="s">
        <v>528</v>
      </c>
      <c r="P49170">
        <v>2011</v>
      </c>
      <c r="Q49170" s="1">
        <v>40280</v>
      </c>
      <c r="R49170" s="1">
        <v>40575</v>
      </c>
      <c r="S49170">
        <v>950000</v>
      </c>
      <c r="T49170">
        <v>0</v>
      </c>
      <c r="U49170">
        <v>0</v>
      </c>
      <c r="V49170">
        <v>0</v>
      </c>
      <c r="W49170">
        <v>0</v>
      </c>
      <c r="X49170">
        <v>0</v>
      </c>
      <c r="Y49170">
        <v>150000</v>
      </c>
      <c r="Z49170">
        <v>0</v>
      </c>
      <c r="AA49170">
        <v>0</v>
      </c>
      <c r="AB49170">
        <v>0</v>
      </c>
      <c r="AC49170">
        <v>0</v>
      </c>
      <c r="AD49170">
        <v>0</v>
      </c>
      <c r="AE49170">
        <v>0</v>
      </c>
      <c r="AF49170">
        <v>0</v>
      </c>
      <c r="AG49170">
        <v>0</v>
      </c>
      <c r="AH49170">
        <v>0</v>
      </c>
      <c r="AI49170">
        <v>0</v>
      </c>
      <c r="AJ49170">
        <v>0</v>
      </c>
      <c r="AK49170">
        <v>0</v>
      </c>
      <c r="AL49170">
        <v>0</v>
      </c>
      <c r="AM49170">
        <v>0</v>
      </c>
    </row>
    <row r="49171" spans="1:39" x14ac:dyDescent="0.45">
      <c r="A49171" t="s">
        <v>179616</v>
      </c>
      <c r="B49171" t="s">
        <v>179617</v>
      </c>
      <c r="C49171" t="s">
        <v>179618</v>
      </c>
      <c r="D49171" t="s">
        <v>293</v>
      </c>
      <c r="E49171" t="s">
        <v>294</v>
      </c>
      <c r="F49171" t="s">
        <v>114</v>
      </c>
      <c r="G49171" t="s">
        <v>57</v>
      </c>
      <c r="H49171" t="s">
        <v>74</v>
      </c>
      <c r="J49171" t="s">
        <v>75</v>
      </c>
      <c r="K49171" t="s">
        <v>2783</v>
      </c>
      <c r="L49171">
        <v>1</v>
      </c>
      <c r="M49171" s="1">
        <v>37316</v>
      </c>
      <c r="N49171" s="2">
        <v>37316</v>
      </c>
      <c r="O49171" t="s">
        <v>554</v>
      </c>
      <c r="P49171">
        <v>2002</v>
      </c>
      <c r="Q49171" s="1">
        <v>41446</v>
      </c>
      <c r="R49171" s="1">
        <v>41446</v>
      </c>
      <c r="S49171">
        <v>0</v>
      </c>
      <c r="T49171">
        <v>0</v>
      </c>
      <c r="U49171">
        <v>0</v>
      </c>
      <c r="V49171">
        <v>0</v>
      </c>
      <c r="W49171">
        <v>0</v>
      </c>
      <c r="X49171">
        <v>0</v>
      </c>
      <c r="Y49171">
        <v>0</v>
      </c>
      <c r="Z49171">
        <v>0</v>
      </c>
      <c r="AA49171">
        <v>0</v>
      </c>
      <c r="AB49171">
        <v>0</v>
      </c>
      <c r="AC49171">
        <v>0</v>
      </c>
      <c r="AD49171">
        <v>0</v>
      </c>
      <c r="AE49171">
        <v>0</v>
      </c>
      <c r="AF49171">
        <v>0</v>
      </c>
      <c r="AG49171">
        <v>0</v>
      </c>
      <c r="AH49171">
        <v>0</v>
      </c>
      <c r="AI49171">
        <v>0</v>
      </c>
      <c r="AJ49171">
        <v>0</v>
      </c>
      <c r="AK49171">
        <v>0</v>
      </c>
      <c r="AL49171">
        <v>0</v>
      </c>
      <c r="AM49171">
        <v>0</v>
      </c>
    </row>
    <row r="49172" spans="1:39" x14ac:dyDescent="0.45">
      <c r="A49172" t="s">
        <v>179619</v>
      </c>
      <c r="B49172" t="s">
        <v>179620</v>
      </c>
      <c r="C49172" t="s">
        <v>179621</v>
      </c>
      <c r="D49172" t="s">
        <v>107</v>
      </c>
      <c r="E49172" t="s">
        <v>108</v>
      </c>
      <c r="F49172" t="s">
        <v>179622</v>
      </c>
      <c r="G49172" t="s">
        <v>101</v>
      </c>
      <c r="H49172" t="s">
        <v>214</v>
      </c>
      <c r="J49172" t="s">
        <v>1323</v>
      </c>
      <c r="K49172" t="s">
        <v>1324</v>
      </c>
      <c r="L49172">
        <v>1</v>
      </c>
      <c r="Q49172" s="1">
        <v>41368</v>
      </c>
      <c r="R49172" s="1">
        <v>41368</v>
      </c>
      <c r="S49172">
        <v>0</v>
      </c>
      <c r="T49172">
        <v>833170</v>
      </c>
      <c r="U49172">
        <v>0</v>
      </c>
      <c r="V49172">
        <v>0</v>
      </c>
      <c r="W49172">
        <v>0</v>
      </c>
      <c r="X49172">
        <v>0</v>
      </c>
      <c r="Y49172">
        <v>0</v>
      </c>
      <c r="Z49172">
        <v>0</v>
      </c>
      <c r="AA49172">
        <v>0</v>
      </c>
      <c r="AB49172">
        <v>0</v>
      </c>
      <c r="AC49172">
        <v>0</v>
      </c>
      <c r="AD49172">
        <v>0</v>
      </c>
      <c r="AE49172">
        <v>0</v>
      </c>
      <c r="AF49172">
        <v>0</v>
      </c>
      <c r="AG49172">
        <v>0</v>
      </c>
      <c r="AH49172">
        <v>0</v>
      </c>
      <c r="AI49172">
        <v>0</v>
      </c>
      <c r="AJ49172">
        <v>0</v>
      </c>
      <c r="AK49172">
        <v>0</v>
      </c>
      <c r="AL49172">
        <v>0</v>
      </c>
      <c r="AM49172">
        <v>0</v>
      </c>
    </row>
    <row r="49173" spans="1:39" x14ac:dyDescent="0.45">
      <c r="A49173" t="s">
        <v>179623</v>
      </c>
      <c r="B49173" t="s">
        <v>179624</v>
      </c>
      <c r="C49173" t="s">
        <v>179625</v>
      </c>
      <c r="D49173" t="s">
        <v>179626</v>
      </c>
      <c r="E49173" t="s">
        <v>3017</v>
      </c>
      <c r="F49173" t="s">
        <v>179627</v>
      </c>
      <c r="G49173" t="s">
        <v>45</v>
      </c>
      <c r="H49173" t="s">
        <v>46</v>
      </c>
      <c r="I49173" t="s">
        <v>1298</v>
      </c>
      <c r="J49173" t="s">
        <v>1299</v>
      </c>
      <c r="K49173" t="s">
        <v>26769</v>
      </c>
      <c r="L49173">
        <v>3</v>
      </c>
      <c r="M49173" s="1">
        <v>39114</v>
      </c>
      <c r="N49173" s="2">
        <v>39114</v>
      </c>
      <c r="O49173" t="s">
        <v>110</v>
      </c>
      <c r="P49173">
        <v>2007</v>
      </c>
      <c r="Q49173" s="1">
        <v>39417</v>
      </c>
      <c r="R49173" s="1">
        <v>40106</v>
      </c>
      <c r="S49173">
        <v>0</v>
      </c>
      <c r="T49173">
        <v>4486842</v>
      </c>
      <c r="U49173">
        <v>0</v>
      </c>
      <c r="V49173">
        <v>0</v>
      </c>
      <c r="W49173">
        <v>0</v>
      </c>
      <c r="X49173">
        <v>0</v>
      </c>
      <c r="Y49173">
        <v>1000000</v>
      </c>
      <c r="Z49173">
        <v>0</v>
      </c>
      <c r="AA49173">
        <v>0</v>
      </c>
      <c r="AB49173">
        <v>0</v>
      </c>
      <c r="AC49173">
        <v>0</v>
      </c>
      <c r="AD49173">
        <v>0</v>
      </c>
      <c r="AE49173">
        <v>0</v>
      </c>
      <c r="AF49173">
        <v>0</v>
      </c>
      <c r="AG49173">
        <v>0</v>
      </c>
      <c r="AH49173">
        <v>0</v>
      </c>
      <c r="AI49173">
        <v>0</v>
      </c>
      <c r="AJ49173">
        <v>0</v>
      </c>
      <c r="AK49173">
        <v>0</v>
      </c>
      <c r="AL49173">
        <v>0</v>
      </c>
      <c r="AM49173">
        <v>0</v>
      </c>
    </row>
    <row r="49174" spans="1:39" x14ac:dyDescent="0.45">
      <c r="A49174" t="s">
        <v>179628</v>
      </c>
      <c r="B49174" t="s">
        <v>179629</v>
      </c>
      <c r="C49174" t="s">
        <v>179630</v>
      </c>
      <c r="D49174" t="s">
        <v>258</v>
      </c>
      <c r="E49174" t="s">
        <v>259</v>
      </c>
      <c r="F49174" t="s">
        <v>179631</v>
      </c>
      <c r="G49174" t="s">
        <v>57</v>
      </c>
      <c r="H49174" t="s">
        <v>46</v>
      </c>
      <c r="I49174" t="s">
        <v>47</v>
      </c>
      <c r="J49174" t="s">
        <v>48</v>
      </c>
      <c r="K49174" t="s">
        <v>49</v>
      </c>
      <c r="L49174">
        <v>5</v>
      </c>
      <c r="M49174" s="1">
        <v>40544</v>
      </c>
      <c r="N49174" s="2">
        <v>40544</v>
      </c>
      <c r="O49174" t="s">
        <v>528</v>
      </c>
      <c r="P49174">
        <v>2011</v>
      </c>
      <c r="Q49174" s="1">
        <v>40989</v>
      </c>
      <c r="R49174" s="1">
        <v>41865</v>
      </c>
      <c r="S49174">
        <v>0</v>
      </c>
      <c r="T49174">
        <v>7979689</v>
      </c>
      <c r="U49174">
        <v>0</v>
      </c>
      <c r="V49174">
        <v>0</v>
      </c>
      <c r="W49174">
        <v>0</v>
      </c>
      <c r="X49174">
        <v>0</v>
      </c>
      <c r="Y49174">
        <v>0</v>
      </c>
      <c r="Z49174">
        <v>0</v>
      </c>
      <c r="AA49174">
        <v>0</v>
      </c>
      <c r="AB49174">
        <v>0</v>
      </c>
      <c r="AC49174">
        <v>0</v>
      </c>
      <c r="AD49174">
        <v>0</v>
      </c>
      <c r="AE49174">
        <v>0</v>
      </c>
      <c r="AF49174">
        <v>0</v>
      </c>
      <c r="AG49174">
        <v>0</v>
      </c>
      <c r="AH49174">
        <v>0</v>
      </c>
      <c r="AI49174">
        <v>0</v>
      </c>
      <c r="AJ49174">
        <v>0</v>
      </c>
      <c r="AK49174">
        <v>0</v>
      </c>
      <c r="AL49174">
        <v>0</v>
      </c>
      <c r="AM49174">
        <v>0</v>
      </c>
    </row>
    <row r="49175" spans="1:39" x14ac:dyDescent="0.45">
      <c r="A49175" t="s">
        <v>179632</v>
      </c>
      <c r="B49175" t="s">
        <v>179633</v>
      </c>
      <c r="C49175" t="s">
        <v>179634</v>
      </c>
      <c r="D49175" t="s">
        <v>179635</v>
      </c>
      <c r="E49175" t="s">
        <v>4702</v>
      </c>
      <c r="F49175" t="s">
        <v>114</v>
      </c>
      <c r="G49175" t="s">
        <v>57</v>
      </c>
      <c r="H49175" t="s">
        <v>664</v>
      </c>
      <c r="J49175" t="s">
        <v>665</v>
      </c>
      <c r="K49175" t="s">
        <v>665</v>
      </c>
      <c r="L49175">
        <v>1</v>
      </c>
      <c r="M49175" s="1">
        <v>41275</v>
      </c>
      <c r="N49175" s="2">
        <v>41275</v>
      </c>
      <c r="O49175" t="s">
        <v>164</v>
      </c>
      <c r="P49175">
        <v>2013</v>
      </c>
      <c r="Q49175" s="1">
        <v>41456</v>
      </c>
      <c r="R49175" s="1">
        <v>41456</v>
      </c>
      <c r="S49175">
        <v>0</v>
      </c>
      <c r="T49175">
        <v>0</v>
      </c>
      <c r="U49175">
        <v>0</v>
      </c>
      <c r="V49175">
        <v>0</v>
      </c>
      <c r="W49175">
        <v>0</v>
      </c>
      <c r="X49175">
        <v>0</v>
      </c>
      <c r="Y49175">
        <v>0</v>
      </c>
      <c r="Z49175">
        <v>0</v>
      </c>
      <c r="AA49175">
        <v>0</v>
      </c>
      <c r="AB49175">
        <v>0</v>
      </c>
      <c r="AC49175">
        <v>0</v>
      </c>
      <c r="AD49175">
        <v>0</v>
      </c>
      <c r="AE49175">
        <v>0</v>
      </c>
      <c r="AF49175">
        <v>0</v>
      </c>
      <c r="AG49175">
        <v>0</v>
      </c>
      <c r="AH49175">
        <v>0</v>
      </c>
      <c r="AI49175">
        <v>0</v>
      </c>
      <c r="AJ49175">
        <v>0</v>
      </c>
      <c r="AK49175">
        <v>0</v>
      </c>
      <c r="AL49175">
        <v>0</v>
      </c>
      <c r="AM49175">
        <v>0</v>
      </c>
    </row>
    <row r="49176" spans="1:39" x14ac:dyDescent="0.45">
      <c r="A49176" t="s">
        <v>179636</v>
      </c>
      <c r="B49176" t="s">
        <v>179637</v>
      </c>
      <c r="C49176" t="s">
        <v>179638</v>
      </c>
      <c r="D49176" t="s">
        <v>14259</v>
      </c>
      <c r="E49176" t="s">
        <v>1335</v>
      </c>
      <c r="F49176" t="s">
        <v>5626</v>
      </c>
      <c r="G49176" t="s">
        <v>45</v>
      </c>
      <c r="H49176" t="s">
        <v>46</v>
      </c>
      <c r="I49176" t="s">
        <v>58</v>
      </c>
      <c r="J49176" t="s">
        <v>198</v>
      </c>
      <c r="K49176" t="s">
        <v>731</v>
      </c>
      <c r="L49176">
        <v>2</v>
      </c>
      <c r="M49176" s="1">
        <v>39234</v>
      </c>
      <c r="N49176" s="2">
        <v>39234</v>
      </c>
      <c r="O49176" t="s">
        <v>2939</v>
      </c>
      <c r="P49176">
        <v>2007</v>
      </c>
      <c r="Q49176" s="1">
        <v>39052</v>
      </c>
      <c r="R49176" s="1">
        <v>39083</v>
      </c>
      <c r="S49176">
        <v>0</v>
      </c>
      <c r="T49176">
        <v>26000000</v>
      </c>
      <c r="U49176">
        <v>0</v>
      </c>
      <c r="V49176">
        <v>0</v>
      </c>
      <c r="W49176">
        <v>0</v>
      </c>
      <c r="X49176">
        <v>0</v>
      </c>
      <c r="Y49176">
        <v>0</v>
      </c>
      <c r="Z49176">
        <v>0</v>
      </c>
      <c r="AA49176">
        <v>0</v>
      </c>
      <c r="AB49176">
        <v>0</v>
      </c>
      <c r="AC49176">
        <v>0</v>
      </c>
      <c r="AD49176">
        <v>0</v>
      </c>
      <c r="AE49176">
        <v>0</v>
      </c>
      <c r="AF49176">
        <v>13000000</v>
      </c>
      <c r="AG49176">
        <v>0</v>
      </c>
      <c r="AH49176">
        <v>13000000</v>
      </c>
      <c r="AI49176">
        <v>0</v>
      </c>
      <c r="AJ49176">
        <v>0</v>
      </c>
      <c r="AK49176">
        <v>0</v>
      </c>
      <c r="AL49176">
        <v>0</v>
      </c>
      <c r="AM49176">
        <v>0</v>
      </c>
    </row>
    <row r="49177" spans="1:39" x14ac:dyDescent="0.45">
      <c r="A49177" t="s">
        <v>179639</v>
      </c>
      <c r="B49177" t="s">
        <v>179640</v>
      </c>
      <c r="C49177" t="s">
        <v>179641</v>
      </c>
      <c r="D49177" t="s">
        <v>179642</v>
      </c>
      <c r="E49177" t="s">
        <v>954</v>
      </c>
      <c r="F49177" t="s">
        <v>17074</v>
      </c>
      <c r="H49177" t="s">
        <v>46</v>
      </c>
      <c r="I49177" t="s">
        <v>58</v>
      </c>
      <c r="J49177" t="s">
        <v>198</v>
      </c>
      <c r="K49177" t="s">
        <v>833</v>
      </c>
      <c r="L49177">
        <v>1</v>
      </c>
      <c r="M49177" s="1">
        <v>40330</v>
      </c>
      <c r="N49177" s="2">
        <v>40330</v>
      </c>
      <c r="O49177" t="s">
        <v>1166</v>
      </c>
      <c r="P49177">
        <v>2010</v>
      </c>
      <c r="Q49177" s="1">
        <v>40842</v>
      </c>
      <c r="R49177" s="1">
        <v>40842</v>
      </c>
      <c r="S49177">
        <v>0</v>
      </c>
      <c r="T49177">
        <v>1150000</v>
      </c>
      <c r="U49177">
        <v>0</v>
      </c>
      <c r="V49177">
        <v>0</v>
      </c>
      <c r="W49177">
        <v>0</v>
      </c>
      <c r="X49177">
        <v>0</v>
      </c>
      <c r="Y49177">
        <v>0</v>
      </c>
      <c r="Z49177">
        <v>0</v>
      </c>
      <c r="AA49177">
        <v>0</v>
      </c>
      <c r="AB49177">
        <v>0</v>
      </c>
      <c r="AC49177">
        <v>0</v>
      </c>
      <c r="AD49177">
        <v>0</v>
      </c>
      <c r="AE49177">
        <v>0</v>
      </c>
      <c r="AF49177">
        <v>1150000</v>
      </c>
      <c r="AG49177">
        <v>0</v>
      </c>
      <c r="AH49177">
        <v>0</v>
      </c>
      <c r="AI49177">
        <v>0</v>
      </c>
      <c r="AJ49177">
        <v>0</v>
      </c>
      <c r="AK49177">
        <v>0</v>
      </c>
      <c r="AL49177">
        <v>0</v>
      </c>
      <c r="AM49177">
        <v>0</v>
      </c>
    </row>
    <row r="49178" spans="1:39" x14ac:dyDescent="0.45">
      <c r="A49178" t="s">
        <v>179643</v>
      </c>
      <c r="B49178" t="s">
        <v>179644</v>
      </c>
      <c r="C49178" t="s">
        <v>179645</v>
      </c>
      <c r="D49178" t="s">
        <v>179646</v>
      </c>
      <c r="E49178" t="s">
        <v>5351</v>
      </c>
      <c r="F49178" t="s">
        <v>114</v>
      </c>
      <c r="G49178" t="s">
        <v>57</v>
      </c>
      <c r="H49178" t="s">
        <v>46</v>
      </c>
      <c r="I49178" t="s">
        <v>81</v>
      </c>
      <c r="J49178" t="s">
        <v>1436</v>
      </c>
      <c r="K49178" t="s">
        <v>1436</v>
      </c>
      <c r="L49178">
        <v>1</v>
      </c>
      <c r="M49178" s="1">
        <v>40452</v>
      </c>
      <c r="N49178" s="2">
        <v>40452</v>
      </c>
      <c r="O49178" t="s">
        <v>216</v>
      </c>
      <c r="P49178">
        <v>2010</v>
      </c>
      <c r="Q49178" s="1">
        <v>41193</v>
      </c>
      <c r="R49178" s="1">
        <v>41193</v>
      </c>
      <c r="S49178">
        <v>0</v>
      </c>
      <c r="T49178">
        <v>0</v>
      </c>
      <c r="U49178">
        <v>0</v>
      </c>
      <c r="V49178">
        <v>0</v>
      </c>
      <c r="W49178">
        <v>0</v>
      </c>
      <c r="X49178">
        <v>0</v>
      </c>
      <c r="Y49178">
        <v>0</v>
      </c>
      <c r="Z49178">
        <v>0</v>
      </c>
      <c r="AA49178">
        <v>0</v>
      </c>
      <c r="AB49178">
        <v>0</v>
      </c>
      <c r="AC49178">
        <v>0</v>
      </c>
      <c r="AD49178">
        <v>0</v>
      </c>
      <c r="AE49178">
        <v>0</v>
      </c>
      <c r="AF49178">
        <v>0</v>
      </c>
      <c r="AG49178">
        <v>0</v>
      </c>
      <c r="AH49178">
        <v>0</v>
      </c>
      <c r="AI49178">
        <v>0</v>
      </c>
      <c r="AJ49178">
        <v>0</v>
      </c>
      <c r="AK49178">
        <v>0</v>
      </c>
      <c r="AL49178">
        <v>0</v>
      </c>
      <c r="AM49178">
        <v>0</v>
      </c>
    </row>
    <row r="49179" spans="1:39" x14ac:dyDescent="0.45">
      <c r="A49179" t="s">
        <v>179647</v>
      </c>
      <c r="B49179" t="s">
        <v>179648</v>
      </c>
      <c r="D49179" t="s">
        <v>315</v>
      </c>
      <c r="E49179" t="s">
        <v>316</v>
      </c>
      <c r="F49179" t="s">
        <v>4657</v>
      </c>
      <c r="G49179" t="s">
        <v>57</v>
      </c>
      <c r="H49179" t="s">
        <v>46</v>
      </c>
      <c r="I49179" t="s">
        <v>299</v>
      </c>
      <c r="J49179" t="s">
        <v>300</v>
      </c>
      <c r="K49179" t="s">
        <v>301</v>
      </c>
      <c r="L49179">
        <v>1</v>
      </c>
      <c r="Q49179" s="1">
        <v>38730</v>
      </c>
      <c r="R49179" s="1">
        <v>38730</v>
      </c>
      <c r="S49179">
        <v>0</v>
      </c>
      <c r="T49179">
        <v>13000000</v>
      </c>
      <c r="U49179">
        <v>0</v>
      </c>
      <c r="V49179">
        <v>0</v>
      </c>
      <c r="W49179">
        <v>0</v>
      </c>
      <c r="X49179">
        <v>0</v>
      </c>
      <c r="Y49179">
        <v>0</v>
      </c>
      <c r="Z49179">
        <v>0</v>
      </c>
      <c r="AA49179">
        <v>0</v>
      </c>
      <c r="AB49179">
        <v>0</v>
      </c>
      <c r="AC49179">
        <v>0</v>
      </c>
      <c r="AD49179">
        <v>0</v>
      </c>
      <c r="AE49179">
        <v>0</v>
      </c>
      <c r="AF49179">
        <v>0</v>
      </c>
      <c r="AG49179">
        <v>0</v>
      </c>
      <c r="AH49179">
        <v>13000000</v>
      </c>
      <c r="AI49179">
        <v>0</v>
      </c>
      <c r="AJ49179">
        <v>0</v>
      </c>
      <c r="AK49179">
        <v>0</v>
      </c>
      <c r="AL49179">
        <v>0</v>
      </c>
      <c r="AM49179">
        <v>0</v>
      </c>
    </row>
    <row r="49180" spans="1:39" x14ac:dyDescent="0.45">
      <c r="A49180" t="s">
        <v>179649</v>
      </c>
      <c r="B49180" t="s">
        <v>179650</v>
      </c>
      <c r="C49180" t="s">
        <v>179651</v>
      </c>
      <c r="D49180" t="s">
        <v>179652</v>
      </c>
      <c r="E49180" t="s">
        <v>2074</v>
      </c>
      <c r="F49180" s="3">
        <v>15000</v>
      </c>
      <c r="G49180" t="s">
        <v>57</v>
      </c>
      <c r="H49180" t="s">
        <v>46</v>
      </c>
      <c r="I49180" t="s">
        <v>2223</v>
      </c>
      <c r="J49180" t="s">
        <v>2456</v>
      </c>
      <c r="K49180" t="s">
        <v>2456</v>
      </c>
      <c r="L49180">
        <v>1</v>
      </c>
      <c r="M49180" s="1">
        <v>41305</v>
      </c>
      <c r="N49180" s="2">
        <v>41275</v>
      </c>
      <c r="O49180" t="s">
        <v>164</v>
      </c>
      <c r="P49180">
        <v>2013</v>
      </c>
      <c r="Q49180" s="1">
        <v>41395</v>
      </c>
      <c r="R49180" s="1">
        <v>41395</v>
      </c>
      <c r="S49180">
        <v>15000</v>
      </c>
      <c r="T49180">
        <v>0</v>
      </c>
      <c r="U49180">
        <v>0</v>
      </c>
      <c r="V49180">
        <v>0</v>
      </c>
      <c r="W49180">
        <v>0</v>
      </c>
      <c r="X49180">
        <v>0</v>
      </c>
      <c r="Y49180">
        <v>0</v>
      </c>
      <c r="Z49180">
        <v>0</v>
      </c>
      <c r="AA49180">
        <v>0</v>
      </c>
      <c r="AB49180">
        <v>0</v>
      </c>
      <c r="AC49180">
        <v>0</v>
      </c>
      <c r="AD49180">
        <v>0</v>
      </c>
      <c r="AE49180">
        <v>0</v>
      </c>
      <c r="AF49180">
        <v>0</v>
      </c>
      <c r="AG49180">
        <v>0</v>
      </c>
      <c r="AH49180">
        <v>0</v>
      </c>
      <c r="AI49180">
        <v>0</v>
      </c>
      <c r="AJ49180">
        <v>0</v>
      </c>
      <c r="AK49180">
        <v>0</v>
      </c>
      <c r="AL49180">
        <v>0</v>
      </c>
      <c r="AM49180">
        <v>0</v>
      </c>
    </row>
    <row r="49181" spans="1:39" x14ac:dyDescent="0.45">
      <c r="A49181" t="s">
        <v>179653</v>
      </c>
      <c r="B49181" t="s">
        <v>179654</v>
      </c>
      <c r="C49181" t="s">
        <v>179655</v>
      </c>
      <c r="D49181" t="s">
        <v>107</v>
      </c>
      <c r="E49181" t="s">
        <v>108</v>
      </c>
      <c r="F49181" t="s">
        <v>846</v>
      </c>
      <c r="G49181" t="s">
        <v>45</v>
      </c>
      <c r="L49181">
        <v>1</v>
      </c>
      <c r="M49181" s="1">
        <v>38353</v>
      </c>
      <c r="N49181" s="2">
        <v>38353</v>
      </c>
      <c r="O49181" t="s">
        <v>464</v>
      </c>
      <c r="P49181">
        <v>2005</v>
      </c>
      <c r="Q49181" s="1">
        <v>38876</v>
      </c>
      <c r="R49181" s="1">
        <v>38876</v>
      </c>
      <c r="S49181">
        <v>0</v>
      </c>
      <c r="T49181">
        <v>1000000</v>
      </c>
      <c r="U49181">
        <v>0</v>
      </c>
      <c r="V49181">
        <v>0</v>
      </c>
      <c r="W49181">
        <v>0</v>
      </c>
      <c r="X49181">
        <v>0</v>
      </c>
      <c r="Y49181">
        <v>0</v>
      </c>
      <c r="Z49181">
        <v>0</v>
      </c>
      <c r="AA49181">
        <v>0</v>
      </c>
      <c r="AB49181">
        <v>0</v>
      </c>
      <c r="AC49181">
        <v>0</v>
      </c>
      <c r="AD49181">
        <v>0</v>
      </c>
      <c r="AE49181">
        <v>0</v>
      </c>
      <c r="AF49181">
        <v>0</v>
      </c>
      <c r="AG49181">
        <v>0</v>
      </c>
      <c r="AH49181">
        <v>0</v>
      </c>
      <c r="AI49181">
        <v>0</v>
      </c>
      <c r="AJ49181">
        <v>0</v>
      </c>
      <c r="AK49181">
        <v>0</v>
      </c>
      <c r="AL49181">
        <v>0</v>
      </c>
      <c r="AM49181">
        <v>0</v>
      </c>
    </row>
    <row r="49182" spans="1:39" x14ac:dyDescent="0.45">
      <c r="A49182" t="s">
        <v>179656</v>
      </c>
      <c r="B49182" t="s">
        <v>179657</v>
      </c>
      <c r="C49182" t="s">
        <v>179658</v>
      </c>
      <c r="D49182" t="s">
        <v>179659</v>
      </c>
      <c r="E49182" t="s">
        <v>43</v>
      </c>
      <c r="F49182" t="s">
        <v>1743</v>
      </c>
      <c r="G49182" t="s">
        <v>57</v>
      </c>
      <c r="H49182" t="s">
        <v>46</v>
      </c>
      <c r="I49182" t="s">
        <v>58</v>
      </c>
      <c r="J49182" t="s">
        <v>198</v>
      </c>
      <c r="K49182" t="s">
        <v>199</v>
      </c>
      <c r="L49182">
        <v>2</v>
      </c>
      <c r="Q49182" s="1">
        <v>38607</v>
      </c>
      <c r="R49182" s="1">
        <v>40870</v>
      </c>
      <c r="S49182">
        <v>0</v>
      </c>
      <c r="T49182">
        <v>27000000</v>
      </c>
      <c r="U49182">
        <v>0</v>
      </c>
      <c r="V49182">
        <v>0</v>
      </c>
      <c r="W49182">
        <v>0</v>
      </c>
      <c r="X49182">
        <v>0</v>
      </c>
      <c r="Y49182">
        <v>0</v>
      </c>
      <c r="Z49182">
        <v>0</v>
      </c>
      <c r="AA49182">
        <v>0</v>
      </c>
      <c r="AB49182">
        <v>0</v>
      </c>
      <c r="AC49182">
        <v>0</v>
      </c>
      <c r="AD49182">
        <v>0</v>
      </c>
      <c r="AE49182">
        <v>0</v>
      </c>
      <c r="AF49182">
        <v>7000000</v>
      </c>
      <c r="AG49182">
        <v>20000000</v>
      </c>
      <c r="AH49182">
        <v>0</v>
      </c>
      <c r="AI49182">
        <v>0</v>
      </c>
      <c r="AJ49182">
        <v>0</v>
      </c>
      <c r="AK49182">
        <v>0</v>
      </c>
      <c r="AL49182">
        <v>0</v>
      </c>
      <c r="AM49182">
        <v>0</v>
      </c>
    </row>
    <row r="49183" spans="1:39" x14ac:dyDescent="0.45">
      <c r="A49183" t="s">
        <v>179660</v>
      </c>
      <c r="B49183" t="s">
        <v>179661</v>
      </c>
      <c r="C49183" t="s">
        <v>179662</v>
      </c>
      <c r="D49183" t="s">
        <v>1343</v>
      </c>
      <c r="E49183" t="s">
        <v>1344</v>
      </c>
      <c r="F49183" t="s">
        <v>114</v>
      </c>
      <c r="G49183" t="s">
        <v>57</v>
      </c>
      <c r="H49183" t="s">
        <v>1585</v>
      </c>
      <c r="J49183" t="s">
        <v>76070</v>
      </c>
      <c r="K49183" t="s">
        <v>76070</v>
      </c>
      <c r="L49183">
        <v>1</v>
      </c>
      <c r="M49183" s="1">
        <v>36526</v>
      </c>
      <c r="N49183" s="2">
        <v>36526</v>
      </c>
      <c r="O49183" t="s">
        <v>255</v>
      </c>
      <c r="P49183">
        <v>2000</v>
      </c>
      <c r="Q49183" s="1">
        <v>41394</v>
      </c>
      <c r="R49183" s="1">
        <v>41394</v>
      </c>
      <c r="S49183">
        <v>0</v>
      </c>
      <c r="T49183">
        <v>0</v>
      </c>
      <c r="U49183">
        <v>0</v>
      </c>
      <c r="V49183">
        <v>0</v>
      </c>
      <c r="W49183">
        <v>0</v>
      </c>
      <c r="X49183">
        <v>0</v>
      </c>
      <c r="Y49183">
        <v>0</v>
      </c>
      <c r="Z49183">
        <v>0</v>
      </c>
      <c r="AA49183">
        <v>0</v>
      </c>
      <c r="AB49183">
        <v>0</v>
      </c>
      <c r="AC49183">
        <v>0</v>
      </c>
      <c r="AD49183">
        <v>0</v>
      </c>
      <c r="AE49183">
        <v>0</v>
      </c>
      <c r="AF49183">
        <v>0</v>
      </c>
      <c r="AG49183">
        <v>0</v>
      </c>
      <c r="AH49183">
        <v>0</v>
      </c>
      <c r="AI49183">
        <v>0</v>
      </c>
      <c r="AJ49183">
        <v>0</v>
      </c>
      <c r="AK49183">
        <v>0</v>
      </c>
      <c r="AL49183">
        <v>0</v>
      </c>
      <c r="AM49183">
        <v>0</v>
      </c>
    </row>
    <row r="49184" spans="1:39" x14ac:dyDescent="0.45">
      <c r="A49184" t="s">
        <v>179663</v>
      </c>
      <c r="B49184" t="s">
        <v>179664</v>
      </c>
      <c r="C49184" t="s">
        <v>179665</v>
      </c>
      <c r="D49184" t="s">
        <v>755</v>
      </c>
      <c r="E49184" t="s">
        <v>756</v>
      </c>
      <c r="F49184" t="s">
        <v>254</v>
      </c>
      <c r="G49184" t="s">
        <v>57</v>
      </c>
      <c r="H49184" t="s">
        <v>46</v>
      </c>
      <c r="I49184" t="s">
        <v>299</v>
      </c>
      <c r="J49184" t="s">
        <v>300</v>
      </c>
      <c r="K49184" t="s">
        <v>392</v>
      </c>
      <c r="L49184">
        <v>1</v>
      </c>
      <c r="M49184" s="1">
        <v>38353</v>
      </c>
      <c r="N49184" s="2">
        <v>38353</v>
      </c>
      <c r="O49184" t="s">
        <v>464</v>
      </c>
      <c r="P49184">
        <v>2005</v>
      </c>
      <c r="Q49184" s="1">
        <v>40883</v>
      </c>
      <c r="R49184" s="1">
        <v>40883</v>
      </c>
      <c r="S49184">
        <v>0</v>
      </c>
      <c r="T49184">
        <v>35000000</v>
      </c>
      <c r="U49184">
        <v>0</v>
      </c>
      <c r="V49184">
        <v>0</v>
      </c>
      <c r="W49184">
        <v>0</v>
      </c>
      <c r="X49184">
        <v>0</v>
      </c>
      <c r="Y49184">
        <v>0</v>
      </c>
      <c r="Z49184">
        <v>0</v>
      </c>
      <c r="AA49184">
        <v>0</v>
      </c>
      <c r="AB49184">
        <v>0</v>
      </c>
      <c r="AC49184">
        <v>0</v>
      </c>
      <c r="AD49184">
        <v>0</v>
      </c>
      <c r="AE49184">
        <v>0</v>
      </c>
      <c r="AF49184">
        <v>0</v>
      </c>
      <c r="AG49184">
        <v>35000000</v>
      </c>
      <c r="AH49184">
        <v>0</v>
      </c>
      <c r="AI49184">
        <v>0</v>
      </c>
      <c r="AJ49184">
        <v>0</v>
      </c>
      <c r="AK49184">
        <v>0</v>
      </c>
      <c r="AL49184">
        <v>0</v>
      </c>
      <c r="AM49184">
        <v>0</v>
      </c>
    </row>
    <row r="49185" spans="1:39" x14ac:dyDescent="0.45">
      <c r="A49185" t="s">
        <v>179666</v>
      </c>
      <c r="B49185" t="s">
        <v>179667</v>
      </c>
      <c r="C49185" t="s">
        <v>179668</v>
      </c>
      <c r="D49185" t="s">
        <v>179669</v>
      </c>
      <c r="E49185" t="s">
        <v>3339</v>
      </c>
      <c r="F49185" t="s">
        <v>114</v>
      </c>
      <c r="G49185" t="s">
        <v>57</v>
      </c>
      <c r="H49185" t="s">
        <v>787</v>
      </c>
      <c r="J49185" t="s">
        <v>788</v>
      </c>
      <c r="K49185" t="s">
        <v>788</v>
      </c>
      <c r="L49185">
        <v>1</v>
      </c>
      <c r="Q49185" s="1">
        <v>41159</v>
      </c>
      <c r="R49185" s="1">
        <v>41159</v>
      </c>
      <c r="S49185">
        <v>0</v>
      </c>
      <c r="T49185">
        <v>0</v>
      </c>
      <c r="U49185">
        <v>0</v>
      </c>
      <c r="V49185">
        <v>0</v>
      </c>
      <c r="W49185">
        <v>0</v>
      </c>
      <c r="X49185">
        <v>0</v>
      </c>
      <c r="Y49185">
        <v>0</v>
      </c>
      <c r="Z49185">
        <v>0</v>
      </c>
      <c r="AA49185">
        <v>0</v>
      </c>
      <c r="AB49185">
        <v>0</v>
      </c>
      <c r="AC49185">
        <v>0</v>
      </c>
      <c r="AD49185">
        <v>0</v>
      </c>
      <c r="AE49185">
        <v>0</v>
      </c>
      <c r="AF49185">
        <v>0</v>
      </c>
      <c r="AG49185">
        <v>0</v>
      </c>
      <c r="AH49185">
        <v>0</v>
      </c>
      <c r="AI49185">
        <v>0</v>
      </c>
      <c r="AJ49185">
        <v>0</v>
      </c>
      <c r="AK49185">
        <v>0</v>
      </c>
      <c r="AL49185">
        <v>0</v>
      </c>
      <c r="AM49185">
        <v>0</v>
      </c>
    </row>
    <row r="49186" spans="1:39" x14ac:dyDescent="0.45">
      <c r="A49186" t="s">
        <v>179670</v>
      </c>
      <c r="B49186" t="s">
        <v>179671</v>
      </c>
      <c r="C49186" t="s">
        <v>179672</v>
      </c>
      <c r="D49186" t="s">
        <v>107</v>
      </c>
      <c r="E49186" t="s">
        <v>108</v>
      </c>
      <c r="F49186" t="s">
        <v>109</v>
      </c>
      <c r="G49186" t="s">
        <v>101</v>
      </c>
      <c r="H49186" t="s">
        <v>46</v>
      </c>
      <c r="I49186" t="s">
        <v>58</v>
      </c>
      <c r="J49186" t="s">
        <v>198</v>
      </c>
      <c r="K49186" t="s">
        <v>22777</v>
      </c>
      <c r="L49186">
        <v>1</v>
      </c>
      <c r="M49186" s="1">
        <v>39173</v>
      </c>
      <c r="N49186" s="2">
        <v>39173</v>
      </c>
      <c r="O49186" t="s">
        <v>2939</v>
      </c>
      <c r="P49186">
        <v>2007</v>
      </c>
      <c r="Q49186" s="1">
        <v>39594</v>
      </c>
      <c r="R49186" s="1">
        <v>39594</v>
      </c>
      <c r="S49186">
        <v>0</v>
      </c>
      <c r="T49186">
        <v>0</v>
      </c>
      <c r="U49186">
        <v>0</v>
      </c>
      <c r="V49186">
        <v>0</v>
      </c>
      <c r="W49186">
        <v>0</v>
      </c>
      <c r="X49186">
        <v>0</v>
      </c>
      <c r="Y49186">
        <v>2000000</v>
      </c>
      <c r="Z49186">
        <v>0</v>
      </c>
      <c r="AA49186">
        <v>0</v>
      </c>
      <c r="AB49186">
        <v>0</v>
      </c>
      <c r="AC49186">
        <v>0</v>
      </c>
      <c r="AD49186">
        <v>0</v>
      </c>
      <c r="AE49186">
        <v>0</v>
      </c>
      <c r="AF49186">
        <v>0</v>
      </c>
      <c r="AG49186">
        <v>0</v>
      </c>
      <c r="AH49186">
        <v>0</v>
      </c>
      <c r="AI49186">
        <v>0</v>
      </c>
      <c r="AJ49186">
        <v>0</v>
      </c>
      <c r="AK49186">
        <v>0</v>
      </c>
      <c r="AL49186">
        <v>0</v>
      </c>
      <c r="AM49186">
        <v>0</v>
      </c>
    </row>
    <row r="49187" spans="1:39" x14ac:dyDescent="0.45">
      <c r="A49187" t="s">
        <v>179673</v>
      </c>
      <c r="B49187" t="s">
        <v>179674</v>
      </c>
      <c r="C49187" t="s">
        <v>179675</v>
      </c>
      <c r="D49187" t="s">
        <v>179676</v>
      </c>
      <c r="E49187" t="s">
        <v>12441</v>
      </c>
      <c r="F49187" t="s">
        <v>152039</v>
      </c>
      <c r="G49187" t="s">
        <v>57</v>
      </c>
      <c r="H49187" t="s">
        <v>655</v>
      </c>
      <c r="J49187" t="s">
        <v>1470</v>
      </c>
      <c r="K49187" t="s">
        <v>1470</v>
      </c>
      <c r="L49187">
        <v>1</v>
      </c>
      <c r="M49187" s="1">
        <v>40179</v>
      </c>
      <c r="N49187" s="2">
        <v>40179</v>
      </c>
      <c r="O49187" t="s">
        <v>118</v>
      </c>
      <c r="P49187">
        <v>2010</v>
      </c>
      <c r="Q49187" s="1">
        <v>41702</v>
      </c>
      <c r="R49187" s="1">
        <v>41702</v>
      </c>
      <c r="S49187">
        <v>720496</v>
      </c>
      <c r="T49187">
        <v>0</v>
      </c>
      <c r="U49187">
        <v>0</v>
      </c>
      <c r="V49187">
        <v>0</v>
      </c>
      <c r="W49187">
        <v>0</v>
      </c>
      <c r="X49187">
        <v>0</v>
      </c>
      <c r="Y49187">
        <v>0</v>
      </c>
      <c r="Z49187">
        <v>0</v>
      </c>
      <c r="AA49187">
        <v>0</v>
      </c>
      <c r="AB49187">
        <v>0</v>
      </c>
      <c r="AC49187">
        <v>0</v>
      </c>
      <c r="AD49187">
        <v>0</v>
      </c>
      <c r="AE49187">
        <v>0</v>
      </c>
      <c r="AF49187">
        <v>0</v>
      </c>
      <c r="AG49187">
        <v>0</v>
      </c>
      <c r="AH49187">
        <v>0</v>
      </c>
      <c r="AI49187">
        <v>0</v>
      </c>
      <c r="AJ49187">
        <v>0</v>
      </c>
      <c r="AK49187">
        <v>0</v>
      </c>
      <c r="AL49187">
        <v>0</v>
      </c>
      <c r="AM49187">
        <v>0</v>
      </c>
    </row>
    <row r="49188" spans="1:39" x14ac:dyDescent="0.45">
      <c r="A49188" t="s">
        <v>179677</v>
      </c>
      <c r="B49188" t="s">
        <v>179678</v>
      </c>
      <c r="C49188" t="s">
        <v>179679</v>
      </c>
      <c r="D49188" t="s">
        <v>179680</v>
      </c>
      <c r="E49188" t="s">
        <v>343</v>
      </c>
      <c r="F49188" t="s">
        <v>114</v>
      </c>
      <c r="G49188" t="s">
        <v>57</v>
      </c>
      <c r="H49188" t="s">
        <v>46</v>
      </c>
      <c r="I49188" t="s">
        <v>58</v>
      </c>
      <c r="J49188" t="s">
        <v>198</v>
      </c>
      <c r="K49188" t="s">
        <v>1000</v>
      </c>
      <c r="L49188">
        <v>1</v>
      </c>
      <c r="M49188" s="1">
        <v>39417</v>
      </c>
      <c r="N49188" s="2">
        <v>39417</v>
      </c>
      <c r="O49188" t="s">
        <v>1428</v>
      </c>
      <c r="P49188">
        <v>2007</v>
      </c>
      <c r="Q49188" s="1">
        <v>39539</v>
      </c>
      <c r="R49188" s="1">
        <v>39539</v>
      </c>
      <c r="S49188">
        <v>0</v>
      </c>
      <c r="T49188">
        <v>0</v>
      </c>
      <c r="U49188">
        <v>0</v>
      </c>
      <c r="V49188">
        <v>0</v>
      </c>
      <c r="W49188">
        <v>0</v>
      </c>
      <c r="X49188">
        <v>0</v>
      </c>
      <c r="Y49188">
        <v>0</v>
      </c>
      <c r="Z49188">
        <v>0</v>
      </c>
      <c r="AA49188">
        <v>0</v>
      </c>
      <c r="AB49188">
        <v>0</v>
      </c>
      <c r="AC49188">
        <v>0</v>
      </c>
      <c r="AD49188">
        <v>0</v>
      </c>
      <c r="AE49188">
        <v>0</v>
      </c>
      <c r="AF49188">
        <v>0</v>
      </c>
      <c r="AG49188">
        <v>0</v>
      </c>
      <c r="AH49188">
        <v>0</v>
      </c>
      <c r="AI49188">
        <v>0</v>
      </c>
      <c r="AJ49188">
        <v>0</v>
      </c>
      <c r="AK49188">
        <v>0</v>
      </c>
      <c r="AL49188">
        <v>0</v>
      </c>
      <c r="AM49188">
        <v>0</v>
      </c>
    </row>
    <row r="49189" spans="1:39" x14ac:dyDescent="0.45">
      <c r="A49189" t="s">
        <v>179681</v>
      </c>
      <c r="B49189" t="s">
        <v>179682</v>
      </c>
      <c r="C49189" t="s">
        <v>179683</v>
      </c>
      <c r="D49189" t="s">
        <v>653</v>
      </c>
      <c r="E49189" t="s">
        <v>343</v>
      </c>
      <c r="F49189" t="s">
        <v>179684</v>
      </c>
      <c r="G49189" t="s">
        <v>45</v>
      </c>
      <c r="H49189" t="s">
        <v>74</v>
      </c>
      <c r="J49189" t="s">
        <v>75</v>
      </c>
      <c r="K49189" t="s">
        <v>369</v>
      </c>
      <c r="L49189">
        <v>3</v>
      </c>
      <c r="M49189" s="1">
        <v>38353</v>
      </c>
      <c r="N49189" s="2">
        <v>38353</v>
      </c>
      <c r="O49189" t="s">
        <v>464</v>
      </c>
      <c r="P49189">
        <v>2005</v>
      </c>
      <c r="Q49189" s="1">
        <v>38567</v>
      </c>
      <c r="R49189" s="1">
        <v>40238</v>
      </c>
      <c r="S49189">
        <v>0</v>
      </c>
      <c r="T49189">
        <v>17601962</v>
      </c>
      <c r="U49189">
        <v>0</v>
      </c>
      <c r="V49189">
        <v>3729182</v>
      </c>
      <c r="W49189">
        <v>0</v>
      </c>
      <c r="X49189">
        <v>0</v>
      </c>
      <c r="Y49189">
        <v>0</v>
      </c>
      <c r="Z49189">
        <v>0</v>
      </c>
      <c r="AA49189">
        <v>0</v>
      </c>
      <c r="AB49189">
        <v>0</v>
      </c>
      <c r="AC49189">
        <v>0</v>
      </c>
      <c r="AD49189">
        <v>0</v>
      </c>
      <c r="AE49189">
        <v>0</v>
      </c>
      <c r="AF49189">
        <v>7640000</v>
      </c>
      <c r="AG49189">
        <v>9961962</v>
      </c>
      <c r="AH49189">
        <v>0</v>
      </c>
      <c r="AI49189">
        <v>0</v>
      </c>
      <c r="AJ49189">
        <v>0</v>
      </c>
      <c r="AK49189">
        <v>0</v>
      </c>
      <c r="AL49189">
        <v>0</v>
      </c>
      <c r="AM49189">
        <v>0</v>
      </c>
    </row>
    <row r="49190" spans="1:39" x14ac:dyDescent="0.45">
      <c r="A49190" t="s">
        <v>179685</v>
      </c>
      <c r="B49190" t="s">
        <v>179686</v>
      </c>
      <c r="C49190" t="s">
        <v>179687</v>
      </c>
      <c r="D49190" t="s">
        <v>54</v>
      </c>
      <c r="E49190" t="s">
        <v>55</v>
      </c>
      <c r="F49190" t="s">
        <v>1894</v>
      </c>
      <c r="G49190" t="s">
        <v>57</v>
      </c>
      <c r="H49190" t="s">
        <v>3916</v>
      </c>
      <c r="J49190" t="s">
        <v>3917</v>
      </c>
      <c r="K49190" t="s">
        <v>3918</v>
      </c>
      <c r="L49190">
        <v>1</v>
      </c>
      <c r="Q49190" s="1">
        <v>40598</v>
      </c>
      <c r="R49190" s="1">
        <v>40598</v>
      </c>
      <c r="S49190">
        <v>0</v>
      </c>
      <c r="T49190">
        <v>1300000</v>
      </c>
      <c r="U49190">
        <v>0</v>
      </c>
      <c r="V49190">
        <v>0</v>
      </c>
      <c r="W49190">
        <v>0</v>
      </c>
      <c r="X49190">
        <v>0</v>
      </c>
      <c r="Y49190">
        <v>0</v>
      </c>
      <c r="Z49190">
        <v>0</v>
      </c>
      <c r="AA49190">
        <v>0</v>
      </c>
      <c r="AB49190">
        <v>0</v>
      </c>
      <c r="AC49190">
        <v>0</v>
      </c>
      <c r="AD49190">
        <v>0</v>
      </c>
      <c r="AE49190">
        <v>0</v>
      </c>
      <c r="AF49190">
        <v>1300000</v>
      </c>
      <c r="AG49190">
        <v>0</v>
      </c>
      <c r="AH49190">
        <v>0</v>
      </c>
      <c r="AI49190">
        <v>0</v>
      </c>
      <c r="AJ49190">
        <v>0</v>
      </c>
      <c r="AK49190">
        <v>0</v>
      </c>
      <c r="AL49190">
        <v>0</v>
      </c>
      <c r="AM49190">
        <v>0</v>
      </c>
    </row>
    <row r="49191" spans="1:39" x14ac:dyDescent="0.45">
      <c r="A49191" t="s">
        <v>179688</v>
      </c>
      <c r="B49191" t="s">
        <v>179689</v>
      </c>
      <c r="C49191" t="s">
        <v>179690</v>
      </c>
      <c r="D49191" t="s">
        <v>461</v>
      </c>
      <c r="E49191" t="s">
        <v>462</v>
      </c>
      <c r="F49191" t="s">
        <v>179691</v>
      </c>
      <c r="G49191" t="s">
        <v>57</v>
      </c>
      <c r="H49191" t="s">
        <v>46</v>
      </c>
      <c r="I49191" t="s">
        <v>1298</v>
      </c>
      <c r="J49191" t="s">
        <v>1299</v>
      </c>
      <c r="K49191" t="s">
        <v>1299</v>
      </c>
      <c r="L49191">
        <v>1</v>
      </c>
      <c r="M49191" t="s">
        <v>165074</v>
      </c>
      <c r="Q49191" s="1">
        <v>41530</v>
      </c>
      <c r="R49191" s="1">
        <v>41530</v>
      </c>
      <c r="S49191">
        <v>0</v>
      </c>
      <c r="T49191">
        <v>0</v>
      </c>
      <c r="U49191">
        <v>0</v>
      </c>
      <c r="V49191">
        <v>0</v>
      </c>
      <c r="W49191">
        <v>0</v>
      </c>
      <c r="X49191">
        <v>87900000</v>
      </c>
      <c r="Y49191">
        <v>0</v>
      </c>
      <c r="Z49191">
        <v>0</v>
      </c>
      <c r="AA49191">
        <v>0</v>
      </c>
      <c r="AB49191">
        <v>0</v>
      </c>
      <c r="AC49191">
        <v>0</v>
      </c>
      <c r="AD49191">
        <v>0</v>
      </c>
      <c r="AE49191">
        <v>0</v>
      </c>
      <c r="AF49191">
        <v>0</v>
      </c>
      <c r="AG49191">
        <v>0</v>
      </c>
      <c r="AH49191">
        <v>0</v>
      </c>
      <c r="AI49191">
        <v>0</v>
      </c>
      <c r="AJ49191">
        <v>0</v>
      </c>
      <c r="AK49191">
        <v>0</v>
      </c>
      <c r="AL49191">
        <v>0</v>
      </c>
      <c r="AM49191">
        <v>0</v>
      </c>
    </row>
    <row r="49192" spans="1:39" x14ac:dyDescent="0.45">
      <c r="A49192" t="s">
        <v>179692</v>
      </c>
      <c r="B49192" t="s">
        <v>179693</v>
      </c>
      <c r="C49192" t="s">
        <v>179694</v>
      </c>
      <c r="D49192" t="s">
        <v>293</v>
      </c>
      <c r="E49192" t="s">
        <v>294</v>
      </c>
      <c r="F49192" t="s">
        <v>179695</v>
      </c>
      <c r="G49192" t="s">
        <v>57</v>
      </c>
      <c r="H49192" t="s">
        <v>46</v>
      </c>
      <c r="I49192" t="s">
        <v>47</v>
      </c>
      <c r="J49192" t="s">
        <v>48</v>
      </c>
      <c r="K49192" t="s">
        <v>49</v>
      </c>
      <c r="L49192">
        <v>1</v>
      </c>
      <c r="M49192" s="1">
        <v>38353</v>
      </c>
      <c r="N49192" s="2">
        <v>38353</v>
      </c>
      <c r="O49192" t="s">
        <v>464</v>
      </c>
      <c r="P49192">
        <v>2005</v>
      </c>
      <c r="Q49192" s="1">
        <v>40084</v>
      </c>
      <c r="R49192" s="1">
        <v>40084</v>
      </c>
      <c r="S49192">
        <v>0</v>
      </c>
      <c r="T49192">
        <v>5059527</v>
      </c>
      <c r="U49192">
        <v>0</v>
      </c>
      <c r="V49192">
        <v>0</v>
      </c>
      <c r="W49192">
        <v>0</v>
      </c>
      <c r="X49192">
        <v>0</v>
      </c>
      <c r="Y49192">
        <v>0</v>
      </c>
      <c r="Z49192">
        <v>0</v>
      </c>
      <c r="AA49192">
        <v>0</v>
      </c>
      <c r="AB49192">
        <v>0</v>
      </c>
      <c r="AC49192">
        <v>0</v>
      </c>
      <c r="AD49192">
        <v>0</v>
      </c>
      <c r="AE49192">
        <v>0</v>
      </c>
      <c r="AF49192">
        <v>0</v>
      </c>
      <c r="AG49192">
        <v>0</v>
      </c>
      <c r="AH49192">
        <v>0</v>
      </c>
      <c r="AI49192">
        <v>0</v>
      </c>
      <c r="AJ49192">
        <v>0</v>
      </c>
      <c r="AK49192">
        <v>0</v>
      </c>
      <c r="AL49192">
        <v>0</v>
      </c>
      <c r="AM49192">
        <v>0</v>
      </c>
    </row>
    <row r="49193" spans="1:39" x14ac:dyDescent="0.45">
      <c r="A49193" t="s">
        <v>179696</v>
      </c>
      <c r="B49193" t="s">
        <v>179697</v>
      </c>
      <c r="C49193" t="s">
        <v>179698</v>
      </c>
      <c r="D49193" t="s">
        <v>448</v>
      </c>
      <c r="E49193" t="s">
        <v>449</v>
      </c>
      <c r="F49193" t="s">
        <v>114</v>
      </c>
      <c r="G49193" t="s">
        <v>57</v>
      </c>
      <c r="H49193" t="s">
        <v>260</v>
      </c>
      <c r="I49193" t="s">
        <v>261</v>
      </c>
      <c r="J49193" t="s">
        <v>262</v>
      </c>
      <c r="K49193" t="s">
        <v>263</v>
      </c>
      <c r="L49193">
        <v>1</v>
      </c>
      <c r="Q49193" s="1">
        <v>39814</v>
      </c>
      <c r="R49193" s="1">
        <v>39814</v>
      </c>
      <c r="S49193">
        <v>0</v>
      </c>
      <c r="T49193">
        <v>0</v>
      </c>
      <c r="U49193">
        <v>0</v>
      </c>
      <c r="V49193">
        <v>0</v>
      </c>
      <c r="W49193">
        <v>0</v>
      </c>
      <c r="X49193">
        <v>0</v>
      </c>
      <c r="Y49193">
        <v>0</v>
      </c>
      <c r="Z49193">
        <v>0</v>
      </c>
      <c r="AA49193">
        <v>0</v>
      </c>
      <c r="AB49193">
        <v>0</v>
      </c>
      <c r="AC49193">
        <v>0</v>
      </c>
      <c r="AD49193">
        <v>0</v>
      </c>
      <c r="AE49193">
        <v>0</v>
      </c>
      <c r="AF49193">
        <v>0</v>
      </c>
      <c r="AG49193">
        <v>0</v>
      </c>
      <c r="AH49193">
        <v>0</v>
      </c>
      <c r="AI49193">
        <v>0</v>
      </c>
      <c r="AJ49193">
        <v>0</v>
      </c>
      <c r="AK49193">
        <v>0</v>
      </c>
      <c r="AL49193">
        <v>0</v>
      </c>
      <c r="AM49193">
        <v>0</v>
      </c>
    </row>
    <row r="49194" spans="1:39" x14ac:dyDescent="0.45">
      <c r="A49194" t="s">
        <v>179699</v>
      </c>
      <c r="B49194" t="s">
        <v>179700</v>
      </c>
      <c r="C49194" t="s">
        <v>179701</v>
      </c>
      <c r="D49194" t="s">
        <v>1474</v>
      </c>
      <c r="E49194" t="s">
        <v>1475</v>
      </c>
      <c r="F49194" s="3">
        <v>25000</v>
      </c>
      <c r="G49194" t="s">
        <v>101</v>
      </c>
      <c r="H49194" t="s">
        <v>46</v>
      </c>
      <c r="I49194" t="s">
        <v>526</v>
      </c>
      <c r="J49194" t="s">
        <v>1041</v>
      </c>
      <c r="K49194" t="s">
        <v>1041</v>
      </c>
      <c r="L49194">
        <v>1</v>
      </c>
      <c r="M49194" s="1">
        <v>39965</v>
      </c>
      <c r="N49194" s="2">
        <v>39965</v>
      </c>
      <c r="O49194" t="s">
        <v>269</v>
      </c>
      <c r="P49194">
        <v>2009</v>
      </c>
      <c r="Q49194" s="1">
        <v>39995</v>
      </c>
      <c r="R49194" s="1">
        <v>39995</v>
      </c>
      <c r="S49194">
        <v>25000</v>
      </c>
      <c r="T49194">
        <v>0</v>
      </c>
      <c r="U49194">
        <v>0</v>
      </c>
      <c r="V49194">
        <v>0</v>
      </c>
      <c r="W49194">
        <v>0</v>
      </c>
      <c r="X49194">
        <v>0</v>
      </c>
      <c r="Y49194">
        <v>0</v>
      </c>
      <c r="Z49194">
        <v>0</v>
      </c>
      <c r="AA49194">
        <v>0</v>
      </c>
      <c r="AB49194">
        <v>0</v>
      </c>
      <c r="AC49194">
        <v>0</v>
      </c>
      <c r="AD49194">
        <v>0</v>
      </c>
      <c r="AE49194">
        <v>0</v>
      </c>
      <c r="AF49194">
        <v>0</v>
      </c>
      <c r="AG49194">
        <v>0</v>
      </c>
      <c r="AH49194">
        <v>0</v>
      </c>
      <c r="AI49194">
        <v>0</v>
      </c>
      <c r="AJ49194">
        <v>0</v>
      </c>
      <c r="AK49194">
        <v>0</v>
      </c>
      <c r="AL49194">
        <v>0</v>
      </c>
      <c r="AM49194">
        <v>0</v>
      </c>
    </row>
    <row r="49195" spans="1:39" x14ac:dyDescent="0.45">
      <c r="A49195" t="s">
        <v>179702</v>
      </c>
      <c r="B49195" t="s">
        <v>179703</v>
      </c>
      <c r="C49195" t="s">
        <v>179704</v>
      </c>
      <c r="D49195" t="s">
        <v>88</v>
      </c>
      <c r="E49195" t="s">
        <v>89</v>
      </c>
      <c r="F49195" t="s">
        <v>114</v>
      </c>
      <c r="G49195" t="s">
        <v>57</v>
      </c>
      <c r="H49195" t="s">
        <v>46</v>
      </c>
      <c r="I49195" t="s">
        <v>47</v>
      </c>
      <c r="J49195" t="s">
        <v>48</v>
      </c>
      <c r="K49195" t="s">
        <v>4871</v>
      </c>
      <c r="L49195">
        <v>1</v>
      </c>
      <c r="M49195" s="1">
        <v>41640</v>
      </c>
      <c r="N49195" s="2">
        <v>41640</v>
      </c>
      <c r="O49195" t="s">
        <v>84</v>
      </c>
      <c r="P49195">
        <v>2014</v>
      </c>
      <c r="Q49195" s="1">
        <v>41900</v>
      </c>
      <c r="R49195" s="1">
        <v>41900</v>
      </c>
      <c r="S49195">
        <v>0</v>
      </c>
      <c r="T49195">
        <v>0</v>
      </c>
      <c r="U49195">
        <v>0</v>
      </c>
      <c r="V49195">
        <v>0</v>
      </c>
      <c r="W49195">
        <v>0</v>
      </c>
      <c r="X49195">
        <v>0</v>
      </c>
      <c r="Y49195">
        <v>0</v>
      </c>
      <c r="Z49195">
        <v>0</v>
      </c>
      <c r="AA49195">
        <v>0</v>
      </c>
      <c r="AB49195">
        <v>0</v>
      </c>
      <c r="AC49195">
        <v>0</v>
      </c>
      <c r="AD49195">
        <v>0</v>
      </c>
      <c r="AE49195">
        <v>0</v>
      </c>
      <c r="AF49195">
        <v>0</v>
      </c>
      <c r="AG49195">
        <v>0</v>
      </c>
      <c r="AH49195">
        <v>0</v>
      </c>
      <c r="AI49195">
        <v>0</v>
      </c>
      <c r="AJ49195">
        <v>0</v>
      </c>
      <c r="AK49195">
        <v>0</v>
      </c>
      <c r="AL49195">
        <v>0</v>
      </c>
      <c r="AM49195">
        <v>0</v>
      </c>
    </row>
    <row r="49196" spans="1:39" x14ac:dyDescent="0.45">
      <c r="A49196" t="s">
        <v>179705</v>
      </c>
      <c r="B49196" t="s">
        <v>179706</v>
      </c>
      <c r="C49196" t="s">
        <v>179707</v>
      </c>
      <c r="D49196" t="s">
        <v>7395</v>
      </c>
      <c r="E49196" t="s">
        <v>7396</v>
      </c>
      <c r="F49196" t="s">
        <v>179708</v>
      </c>
      <c r="G49196" t="s">
        <v>45</v>
      </c>
      <c r="H49196" t="s">
        <v>46</v>
      </c>
      <c r="I49196" t="s">
        <v>299</v>
      </c>
      <c r="J49196" t="s">
        <v>300</v>
      </c>
      <c r="K49196" t="s">
        <v>300</v>
      </c>
      <c r="L49196">
        <v>4</v>
      </c>
      <c r="M49196" s="1">
        <v>36830</v>
      </c>
      <c r="N49196" s="2">
        <v>36800</v>
      </c>
      <c r="O49196" t="s">
        <v>626</v>
      </c>
      <c r="P49196">
        <v>2000</v>
      </c>
      <c r="Q49196" s="1">
        <v>37610</v>
      </c>
      <c r="R49196" s="1">
        <v>40527</v>
      </c>
      <c r="S49196">
        <v>0</v>
      </c>
      <c r="T49196">
        <v>60704370</v>
      </c>
      <c r="U49196">
        <v>0</v>
      </c>
      <c r="V49196">
        <v>0</v>
      </c>
      <c r="W49196">
        <v>0</v>
      </c>
      <c r="X49196">
        <v>0</v>
      </c>
      <c r="Y49196">
        <v>0</v>
      </c>
      <c r="Z49196">
        <v>0</v>
      </c>
      <c r="AA49196">
        <v>0</v>
      </c>
      <c r="AB49196">
        <v>0</v>
      </c>
      <c r="AC49196">
        <v>0</v>
      </c>
      <c r="AD49196">
        <v>0</v>
      </c>
      <c r="AE49196">
        <v>0</v>
      </c>
      <c r="AF49196">
        <v>0</v>
      </c>
      <c r="AG49196">
        <v>4704370</v>
      </c>
      <c r="AH49196">
        <v>0</v>
      </c>
      <c r="AI49196">
        <v>10000000</v>
      </c>
      <c r="AJ49196">
        <v>0</v>
      </c>
      <c r="AK49196">
        <v>0</v>
      </c>
      <c r="AL49196">
        <v>0</v>
      </c>
      <c r="AM49196">
        <v>0</v>
      </c>
    </row>
    <row r="49197" spans="1:39" x14ac:dyDescent="0.45">
      <c r="A49197" t="s">
        <v>179709</v>
      </c>
      <c r="B49197" t="s">
        <v>179710</v>
      </c>
      <c r="C49197" t="s">
        <v>179711</v>
      </c>
      <c r="D49197" t="s">
        <v>179712</v>
      </c>
      <c r="E49197" t="s">
        <v>61842</v>
      </c>
      <c r="F49197" s="3">
        <v>15000</v>
      </c>
      <c r="G49197" t="s">
        <v>101</v>
      </c>
      <c r="H49197" t="s">
        <v>46</v>
      </c>
      <c r="I49197" t="s">
        <v>2759</v>
      </c>
      <c r="J49197" t="s">
        <v>2760</v>
      </c>
      <c r="K49197" t="s">
        <v>16588</v>
      </c>
      <c r="L49197">
        <v>1</v>
      </c>
      <c r="M49197" s="1">
        <v>39732</v>
      </c>
      <c r="N49197" s="2">
        <v>39722</v>
      </c>
      <c r="O49197" t="s">
        <v>872</v>
      </c>
      <c r="P49197">
        <v>2008</v>
      </c>
      <c r="Q49197" s="1">
        <v>39701</v>
      </c>
      <c r="R49197" s="1">
        <v>39701</v>
      </c>
      <c r="S49197">
        <v>0</v>
      </c>
      <c r="T49197">
        <v>0</v>
      </c>
      <c r="U49197">
        <v>0</v>
      </c>
      <c r="V49197">
        <v>0</v>
      </c>
      <c r="W49197">
        <v>0</v>
      </c>
      <c r="X49197">
        <v>15000</v>
      </c>
      <c r="Y49197">
        <v>0</v>
      </c>
      <c r="Z49197">
        <v>0</v>
      </c>
      <c r="AA49197">
        <v>0</v>
      </c>
      <c r="AB49197">
        <v>0</v>
      </c>
      <c r="AC49197">
        <v>0</v>
      </c>
      <c r="AD49197">
        <v>0</v>
      </c>
      <c r="AE49197">
        <v>0</v>
      </c>
      <c r="AF49197">
        <v>0</v>
      </c>
      <c r="AG49197">
        <v>0</v>
      </c>
      <c r="AH49197">
        <v>0</v>
      </c>
      <c r="AI49197">
        <v>0</v>
      </c>
      <c r="AJ49197">
        <v>0</v>
      </c>
      <c r="AK49197">
        <v>0</v>
      </c>
      <c r="AL49197">
        <v>0</v>
      </c>
      <c r="AM49197">
        <v>0</v>
      </c>
    </row>
    <row r="49198" spans="1:39" x14ac:dyDescent="0.45">
      <c r="A49198" t="s">
        <v>179713</v>
      </c>
      <c r="B49198" t="s">
        <v>179714</v>
      </c>
      <c r="C49198" t="s">
        <v>179715</v>
      </c>
      <c r="D49198" t="s">
        <v>653</v>
      </c>
      <c r="E49198" t="s">
        <v>343</v>
      </c>
      <c r="F49198" t="s">
        <v>114</v>
      </c>
      <c r="G49198" t="s">
        <v>57</v>
      </c>
      <c r="H49198" t="s">
        <v>496</v>
      </c>
      <c r="J49198" t="s">
        <v>497</v>
      </c>
      <c r="K49198" t="s">
        <v>90757</v>
      </c>
      <c r="L49198">
        <v>3</v>
      </c>
      <c r="M49198" s="1">
        <v>40238</v>
      </c>
      <c r="N49198" s="2">
        <v>40238</v>
      </c>
      <c r="O49198" t="s">
        <v>118</v>
      </c>
      <c r="P49198">
        <v>2010</v>
      </c>
      <c r="Q49198" s="1">
        <v>40646</v>
      </c>
      <c r="R49198" s="1">
        <v>41379</v>
      </c>
      <c r="S49198">
        <v>0</v>
      </c>
      <c r="T49198">
        <v>0</v>
      </c>
      <c r="U49198">
        <v>0</v>
      </c>
      <c r="V49198">
        <v>0</v>
      </c>
      <c r="W49198">
        <v>0</v>
      </c>
      <c r="X49198">
        <v>0</v>
      </c>
      <c r="Y49198">
        <v>0</v>
      </c>
      <c r="Z49198">
        <v>0</v>
      </c>
      <c r="AA49198">
        <v>0</v>
      </c>
      <c r="AB49198">
        <v>0</v>
      </c>
      <c r="AC49198">
        <v>0</v>
      </c>
      <c r="AD49198">
        <v>0</v>
      </c>
      <c r="AE49198">
        <v>0</v>
      </c>
      <c r="AF49198">
        <v>0</v>
      </c>
      <c r="AG49198">
        <v>0</v>
      </c>
      <c r="AH49198">
        <v>0</v>
      </c>
      <c r="AI49198">
        <v>0</v>
      </c>
      <c r="AJ49198">
        <v>0</v>
      </c>
      <c r="AK49198">
        <v>0</v>
      </c>
      <c r="AL49198">
        <v>0</v>
      </c>
      <c r="AM49198">
        <v>0</v>
      </c>
    </row>
    <row r="49199" spans="1:39" x14ac:dyDescent="0.45">
      <c r="A49199" t="s">
        <v>179716</v>
      </c>
      <c r="B49199" t="s">
        <v>179717</v>
      </c>
      <c r="C49199" t="s">
        <v>179718</v>
      </c>
      <c r="D49199" t="s">
        <v>179719</v>
      </c>
      <c r="E49199" t="s">
        <v>7424</v>
      </c>
      <c r="F49199" s="3">
        <v>50000</v>
      </c>
      <c r="G49199" t="s">
        <v>57</v>
      </c>
      <c r="H49199" t="s">
        <v>46</v>
      </c>
      <c r="I49199" t="s">
        <v>205</v>
      </c>
      <c r="J49199" t="s">
        <v>206</v>
      </c>
      <c r="K49199" t="s">
        <v>206</v>
      </c>
      <c r="L49199">
        <v>1</v>
      </c>
      <c r="Q49199" s="1">
        <v>41640</v>
      </c>
      <c r="R49199" s="1">
        <v>41640</v>
      </c>
      <c r="S49199">
        <v>0</v>
      </c>
      <c r="T49199">
        <v>0</v>
      </c>
      <c r="U49199">
        <v>0</v>
      </c>
      <c r="V49199">
        <v>0</v>
      </c>
      <c r="W49199">
        <v>0</v>
      </c>
      <c r="X49199">
        <v>50000</v>
      </c>
      <c r="Y49199">
        <v>0</v>
      </c>
      <c r="Z49199">
        <v>0</v>
      </c>
      <c r="AA49199">
        <v>0</v>
      </c>
      <c r="AB49199">
        <v>0</v>
      </c>
      <c r="AC49199">
        <v>0</v>
      </c>
      <c r="AD49199">
        <v>0</v>
      </c>
      <c r="AE49199">
        <v>0</v>
      </c>
      <c r="AF49199">
        <v>0</v>
      </c>
      <c r="AG49199">
        <v>0</v>
      </c>
      <c r="AH49199">
        <v>0</v>
      </c>
      <c r="AI49199">
        <v>0</v>
      </c>
      <c r="AJ49199">
        <v>0</v>
      </c>
      <c r="AK49199">
        <v>0</v>
      </c>
      <c r="AL49199">
        <v>0</v>
      </c>
      <c r="AM49199">
        <v>0</v>
      </c>
    </row>
    <row r="49200" spans="1:39" x14ac:dyDescent="0.45">
      <c r="A49200" t="s">
        <v>179720</v>
      </c>
      <c r="B49200" t="s">
        <v>179721</v>
      </c>
      <c r="C49200" t="s">
        <v>179722</v>
      </c>
      <c r="D49200" t="s">
        <v>127</v>
      </c>
      <c r="E49200" t="s">
        <v>128</v>
      </c>
      <c r="F49200" t="s">
        <v>81449</v>
      </c>
      <c r="G49200" t="s">
        <v>57</v>
      </c>
      <c r="H49200" t="s">
        <v>46</v>
      </c>
      <c r="I49200" t="s">
        <v>115</v>
      </c>
      <c r="J49200" t="s">
        <v>334</v>
      </c>
      <c r="K49200" t="s">
        <v>334</v>
      </c>
      <c r="L49200">
        <v>1</v>
      </c>
      <c r="M49200" s="1">
        <v>40909</v>
      </c>
      <c r="N49200" s="2">
        <v>40909</v>
      </c>
      <c r="O49200" t="s">
        <v>132</v>
      </c>
      <c r="P49200">
        <v>2012</v>
      </c>
      <c r="Q49200" s="1">
        <v>41401</v>
      </c>
      <c r="R49200" s="1">
        <v>41401</v>
      </c>
      <c r="S49200">
        <v>357000</v>
      </c>
      <c r="T49200">
        <v>0</v>
      </c>
      <c r="U49200">
        <v>0</v>
      </c>
      <c r="V49200">
        <v>0</v>
      </c>
      <c r="W49200">
        <v>0</v>
      </c>
      <c r="X49200">
        <v>0</v>
      </c>
      <c r="Y49200">
        <v>0</v>
      </c>
      <c r="Z49200">
        <v>0</v>
      </c>
      <c r="AA49200">
        <v>0</v>
      </c>
      <c r="AB49200">
        <v>0</v>
      </c>
      <c r="AC49200">
        <v>0</v>
      </c>
      <c r="AD49200">
        <v>0</v>
      </c>
      <c r="AE49200">
        <v>0</v>
      </c>
      <c r="AF49200">
        <v>0</v>
      </c>
      <c r="AG49200">
        <v>0</v>
      </c>
      <c r="AH49200">
        <v>0</v>
      </c>
      <c r="AI49200">
        <v>0</v>
      </c>
      <c r="AJ49200">
        <v>0</v>
      </c>
      <c r="AK49200">
        <v>0</v>
      </c>
      <c r="AL49200">
        <v>0</v>
      </c>
      <c r="AM49200">
        <v>0</v>
      </c>
    </row>
    <row r="49201" spans="1:39" x14ac:dyDescent="0.45">
      <c r="A49201" t="s">
        <v>179723</v>
      </c>
      <c r="B49201" t="s">
        <v>179724</v>
      </c>
      <c r="C49201" t="s">
        <v>179725</v>
      </c>
      <c r="D49201" t="s">
        <v>127</v>
      </c>
      <c r="E49201" t="s">
        <v>128</v>
      </c>
      <c r="F49201" t="s">
        <v>114</v>
      </c>
      <c r="G49201" t="s">
        <v>57</v>
      </c>
      <c r="L49201">
        <v>1</v>
      </c>
      <c r="M49201" s="1">
        <v>39114</v>
      </c>
      <c r="N49201" s="2">
        <v>39114</v>
      </c>
      <c r="O49201" t="s">
        <v>110</v>
      </c>
      <c r="P49201">
        <v>2007</v>
      </c>
      <c r="Q49201" s="1">
        <v>39369</v>
      </c>
      <c r="R49201" s="1">
        <v>39369</v>
      </c>
      <c r="S49201">
        <v>0</v>
      </c>
      <c r="T49201">
        <v>0</v>
      </c>
      <c r="U49201">
        <v>0</v>
      </c>
      <c r="V49201">
        <v>0</v>
      </c>
      <c r="W49201">
        <v>0</v>
      </c>
      <c r="X49201">
        <v>0</v>
      </c>
      <c r="Y49201">
        <v>0</v>
      </c>
      <c r="Z49201">
        <v>0</v>
      </c>
      <c r="AA49201">
        <v>0</v>
      </c>
      <c r="AB49201">
        <v>0</v>
      </c>
      <c r="AC49201">
        <v>0</v>
      </c>
      <c r="AD49201">
        <v>0</v>
      </c>
      <c r="AE49201">
        <v>0</v>
      </c>
      <c r="AF49201">
        <v>0</v>
      </c>
      <c r="AG49201">
        <v>0</v>
      </c>
      <c r="AH49201">
        <v>0</v>
      </c>
      <c r="AI49201">
        <v>0</v>
      </c>
      <c r="AJ49201">
        <v>0</v>
      </c>
      <c r="AK49201">
        <v>0</v>
      </c>
      <c r="AL49201">
        <v>0</v>
      </c>
      <c r="AM49201">
        <v>0</v>
      </c>
    </row>
    <row r="49202" spans="1:39" x14ac:dyDescent="0.45">
      <c r="A49202" t="s">
        <v>179726</v>
      </c>
      <c r="B49202" t="s">
        <v>179727</v>
      </c>
      <c r="C49202" t="s">
        <v>179728</v>
      </c>
      <c r="D49202" t="s">
        <v>653</v>
      </c>
      <c r="E49202" t="s">
        <v>343</v>
      </c>
      <c r="F49202" t="s">
        <v>179729</v>
      </c>
      <c r="G49202" t="s">
        <v>57</v>
      </c>
      <c r="H49202" t="s">
        <v>46</v>
      </c>
      <c r="I49202" t="s">
        <v>1234</v>
      </c>
      <c r="J49202" t="s">
        <v>1981</v>
      </c>
      <c r="K49202" t="s">
        <v>11777</v>
      </c>
      <c r="L49202">
        <v>11</v>
      </c>
      <c r="M49202" s="1">
        <v>39083</v>
      </c>
      <c r="N49202" s="2">
        <v>39083</v>
      </c>
      <c r="O49202" t="s">
        <v>110</v>
      </c>
      <c r="P49202">
        <v>2007</v>
      </c>
      <c r="Q49202" s="1">
        <v>39233</v>
      </c>
      <c r="R49202" s="1">
        <v>41856</v>
      </c>
      <c r="S49202">
        <v>0</v>
      </c>
      <c r="T49202">
        <v>15750000</v>
      </c>
      <c r="U49202">
        <v>0</v>
      </c>
      <c r="V49202">
        <v>0</v>
      </c>
      <c r="W49202">
        <v>4500000</v>
      </c>
      <c r="X49202">
        <v>2533151</v>
      </c>
      <c r="Y49202">
        <v>0</v>
      </c>
      <c r="Z49202">
        <v>0</v>
      </c>
      <c r="AA49202">
        <v>0</v>
      </c>
      <c r="AB49202">
        <v>0</v>
      </c>
      <c r="AC49202">
        <v>0</v>
      </c>
      <c r="AD49202">
        <v>0</v>
      </c>
      <c r="AE49202">
        <v>0</v>
      </c>
      <c r="AF49202">
        <v>4700000</v>
      </c>
      <c r="AG49202">
        <v>2000000</v>
      </c>
      <c r="AH49202">
        <v>7600000</v>
      </c>
      <c r="AI49202">
        <v>0</v>
      </c>
      <c r="AJ49202">
        <v>0</v>
      </c>
      <c r="AK49202">
        <v>0</v>
      </c>
      <c r="AL49202">
        <v>0</v>
      </c>
      <c r="AM49202">
        <v>0</v>
      </c>
    </row>
    <row r="49203" spans="1:39" x14ac:dyDescent="0.45">
      <c r="A49203" t="s">
        <v>179730</v>
      </c>
      <c r="B49203" t="s">
        <v>179731</v>
      </c>
      <c r="C49203" t="s">
        <v>179732</v>
      </c>
      <c r="D49203" t="s">
        <v>54</v>
      </c>
      <c r="E49203" t="s">
        <v>55</v>
      </c>
      <c r="F49203" t="s">
        <v>109</v>
      </c>
      <c r="G49203" t="s">
        <v>57</v>
      </c>
      <c r="H49203" t="s">
        <v>46</v>
      </c>
      <c r="I49203" t="s">
        <v>205</v>
      </c>
      <c r="J49203" t="s">
        <v>206</v>
      </c>
      <c r="K49203" t="s">
        <v>206</v>
      </c>
      <c r="L49203">
        <v>1</v>
      </c>
      <c r="M49203" s="1">
        <v>40179</v>
      </c>
      <c r="N49203" s="2">
        <v>40179</v>
      </c>
      <c r="O49203" t="s">
        <v>118</v>
      </c>
      <c r="P49203">
        <v>2010</v>
      </c>
      <c r="Q49203" s="1">
        <v>41096</v>
      </c>
      <c r="R49203" s="1">
        <v>41096</v>
      </c>
      <c r="S49203">
        <v>2000000</v>
      </c>
      <c r="T49203">
        <v>0</v>
      </c>
      <c r="U49203">
        <v>0</v>
      </c>
      <c r="V49203">
        <v>0</v>
      </c>
      <c r="W49203">
        <v>0</v>
      </c>
      <c r="X49203">
        <v>0</v>
      </c>
      <c r="Y49203">
        <v>0</v>
      </c>
      <c r="Z49203">
        <v>0</v>
      </c>
      <c r="AA49203">
        <v>0</v>
      </c>
      <c r="AB49203">
        <v>0</v>
      </c>
      <c r="AC49203">
        <v>0</v>
      </c>
      <c r="AD49203">
        <v>0</v>
      </c>
      <c r="AE49203">
        <v>0</v>
      </c>
      <c r="AF49203">
        <v>0</v>
      </c>
      <c r="AG49203">
        <v>0</v>
      </c>
      <c r="AH49203">
        <v>0</v>
      </c>
      <c r="AI49203">
        <v>0</v>
      </c>
      <c r="AJ49203">
        <v>0</v>
      </c>
      <c r="AK49203">
        <v>0</v>
      </c>
      <c r="AL49203">
        <v>0</v>
      </c>
      <c r="AM49203">
        <v>0</v>
      </c>
    </row>
    <row r="49204" spans="1:39" x14ac:dyDescent="0.45">
      <c r="A49204" t="s">
        <v>179733</v>
      </c>
      <c r="B49204" t="s">
        <v>179734</v>
      </c>
      <c r="C49204" t="s">
        <v>179735</v>
      </c>
      <c r="D49204" t="s">
        <v>774</v>
      </c>
      <c r="E49204" t="s">
        <v>775</v>
      </c>
      <c r="F49204" s="3">
        <v>85000</v>
      </c>
      <c r="G49204" t="s">
        <v>57</v>
      </c>
      <c r="H49204" t="s">
        <v>46</v>
      </c>
      <c r="I49204" t="s">
        <v>91</v>
      </c>
      <c r="J49204" t="s">
        <v>156</v>
      </c>
      <c r="K49204" t="s">
        <v>14460</v>
      </c>
      <c r="L49204">
        <v>1</v>
      </c>
      <c r="M49204" s="1">
        <v>41153</v>
      </c>
      <c r="N49204" s="2">
        <v>41153</v>
      </c>
      <c r="O49204" t="s">
        <v>596</v>
      </c>
      <c r="P49204">
        <v>2012</v>
      </c>
      <c r="Q49204" s="1">
        <v>41907</v>
      </c>
      <c r="R49204" s="1">
        <v>41907</v>
      </c>
      <c r="S49204">
        <v>0</v>
      </c>
      <c r="T49204">
        <v>0</v>
      </c>
      <c r="U49204">
        <v>85000</v>
      </c>
      <c r="V49204">
        <v>0</v>
      </c>
      <c r="W49204">
        <v>0</v>
      </c>
      <c r="X49204">
        <v>0</v>
      </c>
      <c r="Y49204">
        <v>0</v>
      </c>
      <c r="Z49204">
        <v>0</v>
      </c>
      <c r="AA49204">
        <v>0</v>
      </c>
      <c r="AB49204">
        <v>0</v>
      </c>
      <c r="AC49204">
        <v>0</v>
      </c>
      <c r="AD49204">
        <v>0</v>
      </c>
      <c r="AE49204">
        <v>0</v>
      </c>
      <c r="AF49204">
        <v>0</v>
      </c>
      <c r="AG49204">
        <v>0</v>
      </c>
      <c r="AH49204">
        <v>0</v>
      </c>
      <c r="AI49204">
        <v>0</v>
      </c>
      <c r="AJ49204">
        <v>0</v>
      </c>
      <c r="AK49204">
        <v>0</v>
      </c>
      <c r="AL49204">
        <v>0</v>
      </c>
      <c r="AM49204">
        <v>0</v>
      </c>
    </row>
    <row r="49205" spans="1:39" x14ac:dyDescent="0.45">
      <c r="A49205" t="s">
        <v>179736</v>
      </c>
      <c r="B49205" t="s">
        <v>179737</v>
      </c>
      <c r="C49205" t="s">
        <v>179738</v>
      </c>
      <c r="D49205" t="s">
        <v>1757</v>
      </c>
      <c r="E49205" t="s">
        <v>1758</v>
      </c>
      <c r="F49205" t="s">
        <v>776</v>
      </c>
      <c r="G49205" t="s">
        <v>57</v>
      </c>
      <c r="H49205" t="s">
        <v>46</v>
      </c>
      <c r="I49205" t="s">
        <v>58</v>
      </c>
      <c r="J49205" t="s">
        <v>198</v>
      </c>
      <c r="K49205" t="s">
        <v>2661</v>
      </c>
      <c r="L49205">
        <v>4</v>
      </c>
      <c r="M49205" s="1">
        <v>39083</v>
      </c>
      <c r="N49205" s="2">
        <v>39083</v>
      </c>
      <c r="O49205" t="s">
        <v>110</v>
      </c>
      <c r="P49205">
        <v>2007</v>
      </c>
      <c r="Q49205" s="1">
        <v>40168</v>
      </c>
      <c r="R49205" s="1">
        <v>41932</v>
      </c>
      <c r="S49205">
        <v>0</v>
      </c>
      <c r="T49205">
        <v>16000000</v>
      </c>
      <c r="U49205">
        <v>0</v>
      </c>
      <c r="V49205">
        <v>0</v>
      </c>
      <c r="W49205">
        <v>0</v>
      </c>
      <c r="X49205">
        <v>0</v>
      </c>
      <c r="Y49205">
        <v>0</v>
      </c>
      <c r="Z49205">
        <v>0</v>
      </c>
      <c r="AA49205">
        <v>0</v>
      </c>
      <c r="AB49205">
        <v>0</v>
      </c>
      <c r="AC49205">
        <v>0</v>
      </c>
      <c r="AD49205">
        <v>0</v>
      </c>
      <c r="AE49205">
        <v>0</v>
      </c>
      <c r="AF49205">
        <v>1000000</v>
      </c>
      <c r="AG49205">
        <v>5000000</v>
      </c>
      <c r="AH49205">
        <v>10000000</v>
      </c>
      <c r="AI49205">
        <v>0</v>
      </c>
      <c r="AJ49205">
        <v>0</v>
      </c>
      <c r="AK49205">
        <v>0</v>
      </c>
      <c r="AL49205">
        <v>0</v>
      </c>
      <c r="AM49205">
        <v>0</v>
      </c>
    </row>
    <row r="49206" spans="1:39" x14ac:dyDescent="0.45">
      <c r="A49206" t="s">
        <v>179739</v>
      </c>
      <c r="B49206" t="s">
        <v>179740</v>
      </c>
      <c r="C49206" t="s">
        <v>179741</v>
      </c>
      <c r="D49206" t="s">
        <v>179742</v>
      </c>
      <c r="E49206" t="s">
        <v>23131</v>
      </c>
      <c r="F49206" t="s">
        <v>234</v>
      </c>
      <c r="G49206" t="s">
        <v>45</v>
      </c>
      <c r="H49206" t="s">
        <v>46</v>
      </c>
      <c r="I49206" t="s">
        <v>1388</v>
      </c>
      <c r="J49206" t="s">
        <v>641</v>
      </c>
      <c r="K49206" t="s">
        <v>3352</v>
      </c>
      <c r="L49206">
        <v>2</v>
      </c>
      <c r="M49206" s="1">
        <v>39448</v>
      </c>
      <c r="N49206" s="2">
        <v>39448</v>
      </c>
      <c r="O49206" t="s">
        <v>181</v>
      </c>
      <c r="P49206">
        <v>2008</v>
      </c>
      <c r="Q49206" s="1">
        <v>40179</v>
      </c>
      <c r="R49206" s="1">
        <v>40506</v>
      </c>
      <c r="S49206">
        <v>0</v>
      </c>
      <c r="T49206">
        <v>4500000</v>
      </c>
      <c r="U49206">
        <v>0</v>
      </c>
      <c r="V49206">
        <v>0</v>
      </c>
      <c r="W49206">
        <v>0</v>
      </c>
      <c r="X49206">
        <v>0</v>
      </c>
      <c r="Y49206">
        <v>0</v>
      </c>
      <c r="Z49206">
        <v>0</v>
      </c>
      <c r="AA49206">
        <v>0</v>
      </c>
      <c r="AB49206">
        <v>0</v>
      </c>
      <c r="AC49206">
        <v>0</v>
      </c>
      <c r="AD49206">
        <v>0</v>
      </c>
      <c r="AE49206">
        <v>0</v>
      </c>
      <c r="AF49206">
        <v>2500000</v>
      </c>
      <c r="AG49206">
        <v>2000000</v>
      </c>
      <c r="AH49206">
        <v>0</v>
      </c>
      <c r="AI49206">
        <v>0</v>
      </c>
      <c r="AJ49206">
        <v>0</v>
      </c>
      <c r="AK49206">
        <v>0</v>
      </c>
      <c r="AL49206">
        <v>0</v>
      </c>
      <c r="AM49206">
        <v>0</v>
      </c>
    </row>
    <row r="49207" spans="1:39" x14ac:dyDescent="0.45">
      <c r="A49207" t="s">
        <v>179743</v>
      </c>
      <c r="B49207" t="s">
        <v>179744</v>
      </c>
      <c r="C49207" t="s">
        <v>179745</v>
      </c>
      <c r="D49207" t="s">
        <v>179746</v>
      </c>
      <c r="E49207" t="s">
        <v>177</v>
      </c>
      <c r="F49207" t="s">
        <v>179747</v>
      </c>
      <c r="G49207" t="s">
        <v>45</v>
      </c>
      <c r="H49207" t="s">
        <v>260</v>
      </c>
      <c r="I49207" t="s">
        <v>261</v>
      </c>
      <c r="J49207" t="s">
        <v>262</v>
      </c>
      <c r="K49207" t="s">
        <v>262</v>
      </c>
      <c r="L49207">
        <v>2</v>
      </c>
      <c r="M49207" s="1">
        <v>38718</v>
      </c>
      <c r="N49207" s="2">
        <v>38718</v>
      </c>
      <c r="O49207" t="s">
        <v>430</v>
      </c>
      <c r="P49207">
        <v>2006</v>
      </c>
      <c r="Q49207" s="1">
        <v>38991</v>
      </c>
      <c r="R49207" s="1">
        <v>39264</v>
      </c>
      <c r="S49207">
        <v>0</v>
      </c>
      <c r="T49207">
        <v>14003543</v>
      </c>
      <c r="U49207">
        <v>0</v>
      </c>
      <c r="V49207">
        <v>0</v>
      </c>
      <c r="W49207">
        <v>0</v>
      </c>
      <c r="X49207">
        <v>0</v>
      </c>
      <c r="Y49207">
        <v>0</v>
      </c>
      <c r="Z49207">
        <v>0</v>
      </c>
      <c r="AA49207">
        <v>0</v>
      </c>
      <c r="AB49207">
        <v>0</v>
      </c>
      <c r="AC49207">
        <v>0</v>
      </c>
      <c r="AD49207">
        <v>0</v>
      </c>
      <c r="AE49207">
        <v>0</v>
      </c>
      <c r="AF49207">
        <v>8239388</v>
      </c>
      <c r="AG49207">
        <v>5764155</v>
      </c>
      <c r="AH49207">
        <v>0</v>
      </c>
      <c r="AI49207">
        <v>0</v>
      </c>
      <c r="AJ49207">
        <v>0</v>
      </c>
      <c r="AK49207">
        <v>0</v>
      </c>
      <c r="AL49207">
        <v>0</v>
      </c>
      <c r="AM49207">
        <v>0</v>
      </c>
    </row>
    <row r="49208" spans="1:39" x14ac:dyDescent="0.45">
      <c r="A49208" t="s">
        <v>179748</v>
      </c>
      <c r="B49208" t="s">
        <v>179749</v>
      </c>
      <c r="C49208" t="s">
        <v>179750</v>
      </c>
      <c r="D49208" t="s">
        <v>88</v>
      </c>
      <c r="E49208" t="s">
        <v>89</v>
      </c>
      <c r="F49208" t="s">
        <v>4277</v>
      </c>
      <c r="G49208" t="s">
        <v>57</v>
      </c>
      <c r="H49208" t="s">
        <v>46</v>
      </c>
      <c r="I49208" t="s">
        <v>58</v>
      </c>
      <c r="J49208" t="s">
        <v>198</v>
      </c>
      <c r="K49208" t="s">
        <v>15068</v>
      </c>
      <c r="L49208">
        <v>1</v>
      </c>
      <c r="M49208" s="1">
        <v>41275</v>
      </c>
      <c r="N49208" s="2">
        <v>41275</v>
      </c>
      <c r="O49208" t="s">
        <v>164</v>
      </c>
      <c r="P49208">
        <v>2013</v>
      </c>
      <c r="Q49208" s="1">
        <v>41716</v>
      </c>
      <c r="R49208" s="1">
        <v>41716</v>
      </c>
      <c r="S49208">
        <v>2200000</v>
      </c>
      <c r="T49208">
        <v>0</v>
      </c>
      <c r="U49208">
        <v>0</v>
      </c>
      <c r="V49208">
        <v>0</v>
      </c>
      <c r="W49208">
        <v>0</v>
      </c>
      <c r="X49208">
        <v>0</v>
      </c>
      <c r="Y49208">
        <v>0</v>
      </c>
      <c r="Z49208">
        <v>0</v>
      </c>
      <c r="AA49208">
        <v>0</v>
      </c>
      <c r="AB49208">
        <v>0</v>
      </c>
      <c r="AC49208">
        <v>0</v>
      </c>
      <c r="AD49208">
        <v>0</v>
      </c>
      <c r="AE49208">
        <v>0</v>
      </c>
      <c r="AF49208">
        <v>0</v>
      </c>
      <c r="AG49208">
        <v>0</v>
      </c>
      <c r="AH49208">
        <v>0</v>
      </c>
      <c r="AI49208">
        <v>0</v>
      </c>
      <c r="AJ49208">
        <v>0</v>
      </c>
      <c r="AK49208">
        <v>0</v>
      </c>
      <c r="AL49208">
        <v>0</v>
      </c>
      <c r="AM49208">
        <v>0</v>
      </c>
    </row>
    <row r="49209" spans="1:39" x14ac:dyDescent="0.45">
      <c r="A49209" t="s">
        <v>179751</v>
      </c>
      <c r="B49209" t="s">
        <v>179752</v>
      </c>
      <c r="C49209" t="s">
        <v>179753</v>
      </c>
      <c r="D49209" t="s">
        <v>179754</v>
      </c>
      <c r="E49209" t="s">
        <v>25000</v>
      </c>
      <c r="F49209" t="s">
        <v>1680</v>
      </c>
      <c r="G49209" t="s">
        <v>57</v>
      </c>
      <c r="H49209" t="s">
        <v>46</v>
      </c>
      <c r="I49209" t="s">
        <v>47</v>
      </c>
      <c r="J49209" t="s">
        <v>48</v>
      </c>
      <c r="K49209" t="s">
        <v>49</v>
      </c>
      <c r="L49209">
        <v>2</v>
      </c>
      <c r="M49209" s="1">
        <v>40238</v>
      </c>
      <c r="N49209" s="2">
        <v>40238</v>
      </c>
      <c r="O49209" t="s">
        <v>118</v>
      </c>
      <c r="P49209">
        <v>2010</v>
      </c>
      <c r="Q49209" s="1">
        <v>40890</v>
      </c>
      <c r="R49209" s="1">
        <v>41500</v>
      </c>
      <c r="S49209">
        <v>3500000</v>
      </c>
      <c r="T49209">
        <v>0</v>
      </c>
      <c r="U49209">
        <v>0</v>
      </c>
      <c r="V49209">
        <v>0</v>
      </c>
      <c r="W49209">
        <v>0</v>
      </c>
      <c r="X49209">
        <v>0</v>
      </c>
      <c r="Y49209">
        <v>0</v>
      </c>
      <c r="Z49209">
        <v>0</v>
      </c>
      <c r="AA49209">
        <v>0</v>
      </c>
      <c r="AB49209">
        <v>0</v>
      </c>
      <c r="AC49209">
        <v>0</v>
      </c>
      <c r="AD49209">
        <v>0</v>
      </c>
      <c r="AE49209">
        <v>0</v>
      </c>
      <c r="AF49209">
        <v>0</v>
      </c>
      <c r="AG49209">
        <v>0</v>
      </c>
      <c r="AH49209">
        <v>0</v>
      </c>
      <c r="AI49209">
        <v>0</v>
      </c>
      <c r="AJ49209">
        <v>0</v>
      </c>
      <c r="AK49209">
        <v>0</v>
      </c>
      <c r="AL49209">
        <v>0</v>
      </c>
      <c r="AM49209">
        <v>0</v>
      </c>
    </row>
    <row r="49210" spans="1:39" x14ac:dyDescent="0.45">
      <c r="A49210" t="s">
        <v>179755</v>
      </c>
      <c r="B49210" t="s">
        <v>179756</v>
      </c>
      <c r="C49210" t="s">
        <v>179757</v>
      </c>
      <c r="D49210" t="s">
        <v>179758</v>
      </c>
      <c r="E49210" t="s">
        <v>449</v>
      </c>
      <c r="F49210" t="s">
        <v>4314</v>
      </c>
      <c r="G49210" t="s">
        <v>57</v>
      </c>
      <c r="L49210">
        <v>2</v>
      </c>
      <c r="M49210" s="1">
        <v>41244</v>
      </c>
      <c r="N49210" s="2">
        <v>41244</v>
      </c>
      <c r="O49210" t="s">
        <v>67</v>
      </c>
      <c r="P49210">
        <v>2012</v>
      </c>
      <c r="Q49210" s="1">
        <v>41698</v>
      </c>
      <c r="R49210" s="1">
        <v>41865</v>
      </c>
      <c r="S49210">
        <v>550000</v>
      </c>
      <c r="T49210">
        <v>0</v>
      </c>
      <c r="U49210">
        <v>0</v>
      </c>
      <c r="V49210">
        <v>0</v>
      </c>
      <c r="W49210">
        <v>0</v>
      </c>
      <c r="X49210">
        <v>0</v>
      </c>
      <c r="Y49210">
        <v>0</v>
      </c>
      <c r="Z49210">
        <v>0</v>
      </c>
      <c r="AA49210">
        <v>0</v>
      </c>
      <c r="AB49210">
        <v>0</v>
      </c>
      <c r="AC49210">
        <v>0</v>
      </c>
      <c r="AD49210">
        <v>0</v>
      </c>
      <c r="AE49210">
        <v>0</v>
      </c>
      <c r="AF49210">
        <v>0</v>
      </c>
      <c r="AG49210">
        <v>0</v>
      </c>
      <c r="AH49210">
        <v>0</v>
      </c>
      <c r="AI49210">
        <v>0</v>
      </c>
      <c r="AJ49210">
        <v>0</v>
      </c>
      <c r="AK49210">
        <v>0</v>
      </c>
      <c r="AL49210">
        <v>0</v>
      </c>
      <c r="AM49210">
        <v>0</v>
      </c>
    </row>
    <row r="49211" spans="1:39" x14ac:dyDescent="0.45">
      <c r="A49211" t="s">
        <v>179759</v>
      </c>
      <c r="B49211" t="s">
        <v>179760</v>
      </c>
      <c r="C49211" t="s">
        <v>179761</v>
      </c>
      <c r="D49211" t="s">
        <v>179762</v>
      </c>
      <c r="E49211" t="s">
        <v>61842</v>
      </c>
      <c r="F49211" t="s">
        <v>14021</v>
      </c>
      <c r="G49211" t="s">
        <v>57</v>
      </c>
      <c r="H49211" t="s">
        <v>46</v>
      </c>
      <c r="I49211" t="s">
        <v>47</v>
      </c>
      <c r="J49211" t="s">
        <v>48</v>
      </c>
      <c r="K49211" t="s">
        <v>49</v>
      </c>
      <c r="L49211">
        <v>2</v>
      </c>
      <c r="M49211" s="1">
        <v>40179</v>
      </c>
      <c r="N49211" s="2">
        <v>40179</v>
      </c>
      <c r="O49211" t="s">
        <v>118</v>
      </c>
      <c r="P49211">
        <v>2010</v>
      </c>
      <c r="Q49211" s="1">
        <v>41178</v>
      </c>
      <c r="R49211" s="1">
        <v>41533</v>
      </c>
      <c r="S49211">
        <v>2250000</v>
      </c>
      <c r="T49211">
        <v>0</v>
      </c>
      <c r="U49211">
        <v>0</v>
      </c>
      <c r="V49211">
        <v>0</v>
      </c>
      <c r="W49211">
        <v>0</v>
      </c>
      <c r="X49211">
        <v>0</v>
      </c>
      <c r="Y49211">
        <v>0</v>
      </c>
      <c r="Z49211">
        <v>0</v>
      </c>
      <c r="AA49211">
        <v>0</v>
      </c>
      <c r="AB49211">
        <v>0</v>
      </c>
      <c r="AC49211">
        <v>0</v>
      </c>
      <c r="AD49211">
        <v>0</v>
      </c>
      <c r="AE49211">
        <v>0</v>
      </c>
      <c r="AF49211">
        <v>0</v>
      </c>
      <c r="AG49211">
        <v>0</v>
      </c>
      <c r="AH49211">
        <v>0</v>
      </c>
      <c r="AI49211">
        <v>0</v>
      </c>
      <c r="AJ49211">
        <v>0</v>
      </c>
      <c r="AK49211">
        <v>0</v>
      </c>
      <c r="AL49211">
        <v>0</v>
      </c>
      <c r="AM49211">
        <v>0</v>
      </c>
    </row>
    <row r="49212" spans="1:39" x14ac:dyDescent="0.45">
      <c r="A49212" t="s">
        <v>179763</v>
      </c>
      <c r="B49212" t="s">
        <v>179764</v>
      </c>
      <c r="C49212" t="s">
        <v>179765</v>
      </c>
      <c r="D49212" t="s">
        <v>179766</v>
      </c>
      <c r="E49212" t="s">
        <v>1758</v>
      </c>
      <c r="F49212" t="s">
        <v>1329</v>
      </c>
      <c r="G49212" t="s">
        <v>57</v>
      </c>
      <c r="H49212" t="s">
        <v>46</v>
      </c>
      <c r="I49212" t="s">
        <v>1228</v>
      </c>
      <c r="J49212" t="s">
        <v>1229</v>
      </c>
      <c r="K49212" t="s">
        <v>1229</v>
      </c>
      <c r="L49212">
        <v>2</v>
      </c>
      <c r="Q49212" s="1">
        <v>40259</v>
      </c>
      <c r="R49212" s="1">
        <v>41964</v>
      </c>
      <c r="S49212">
        <v>1500000</v>
      </c>
      <c r="T49212">
        <v>200000</v>
      </c>
      <c r="U49212">
        <v>0</v>
      </c>
      <c r="V49212">
        <v>0</v>
      </c>
      <c r="W49212">
        <v>0</v>
      </c>
      <c r="X49212">
        <v>0</v>
      </c>
      <c r="Y49212">
        <v>0</v>
      </c>
      <c r="Z49212">
        <v>0</v>
      </c>
      <c r="AA49212">
        <v>0</v>
      </c>
      <c r="AB49212">
        <v>0</v>
      </c>
      <c r="AC49212">
        <v>0</v>
      </c>
      <c r="AD49212">
        <v>0</v>
      </c>
      <c r="AE49212">
        <v>0</v>
      </c>
      <c r="AF49212">
        <v>0</v>
      </c>
      <c r="AG49212">
        <v>0</v>
      </c>
      <c r="AH49212">
        <v>0</v>
      </c>
      <c r="AI49212">
        <v>0</v>
      </c>
      <c r="AJ49212">
        <v>0</v>
      </c>
      <c r="AK49212">
        <v>0</v>
      </c>
      <c r="AL49212">
        <v>0</v>
      </c>
      <c r="AM49212">
        <v>0</v>
      </c>
    </row>
    <row r="49213" spans="1:39" x14ac:dyDescent="0.45">
      <c r="A49213" t="s">
        <v>179767</v>
      </c>
      <c r="B49213" t="s">
        <v>179768</v>
      </c>
      <c r="C49213" t="s">
        <v>179769</v>
      </c>
      <c r="D49213" t="s">
        <v>179770</v>
      </c>
      <c r="E49213" t="s">
        <v>1758</v>
      </c>
      <c r="F49213" t="s">
        <v>179771</v>
      </c>
      <c r="G49213" t="s">
        <v>57</v>
      </c>
      <c r="H49213" t="s">
        <v>46</v>
      </c>
      <c r="I49213" t="s">
        <v>58</v>
      </c>
      <c r="J49213" t="s">
        <v>198</v>
      </c>
      <c r="K49213" t="s">
        <v>199</v>
      </c>
      <c r="L49213">
        <v>3</v>
      </c>
      <c r="M49213" s="1">
        <v>40249</v>
      </c>
      <c r="N49213" s="2">
        <v>40238</v>
      </c>
      <c r="O49213" t="s">
        <v>118</v>
      </c>
      <c r="P49213">
        <v>2010</v>
      </c>
      <c r="Q49213" s="1">
        <v>41115</v>
      </c>
      <c r="R49213" s="1">
        <v>41183</v>
      </c>
      <c r="S49213">
        <v>3528000</v>
      </c>
      <c r="T49213">
        <v>0</v>
      </c>
      <c r="U49213">
        <v>0</v>
      </c>
      <c r="V49213">
        <v>0</v>
      </c>
      <c r="W49213">
        <v>0</v>
      </c>
      <c r="X49213">
        <v>0</v>
      </c>
      <c r="Y49213">
        <v>0</v>
      </c>
      <c r="Z49213">
        <v>0</v>
      </c>
      <c r="AA49213">
        <v>0</v>
      </c>
      <c r="AB49213">
        <v>0</v>
      </c>
      <c r="AC49213">
        <v>0</v>
      </c>
      <c r="AD49213">
        <v>0</v>
      </c>
      <c r="AE49213">
        <v>0</v>
      </c>
      <c r="AF49213">
        <v>0</v>
      </c>
      <c r="AG49213">
        <v>0</v>
      </c>
      <c r="AH49213">
        <v>0</v>
      </c>
      <c r="AI49213">
        <v>0</v>
      </c>
      <c r="AJ49213">
        <v>0</v>
      </c>
      <c r="AK49213">
        <v>0</v>
      </c>
      <c r="AL49213">
        <v>0</v>
      </c>
      <c r="AM49213">
        <v>0</v>
      </c>
    </row>
    <row r="49214" spans="1:39" x14ac:dyDescent="0.45">
      <c r="A49214" t="s">
        <v>179772</v>
      </c>
      <c r="B49214" t="s">
        <v>179773</v>
      </c>
      <c r="C49214" t="s">
        <v>179774</v>
      </c>
      <c r="D49214" t="s">
        <v>31356</v>
      </c>
      <c r="E49214" t="s">
        <v>27254</v>
      </c>
      <c r="F49214" t="s">
        <v>27383</v>
      </c>
      <c r="G49214" t="s">
        <v>57</v>
      </c>
      <c r="H49214" t="s">
        <v>496</v>
      </c>
      <c r="J49214" t="s">
        <v>7679</v>
      </c>
      <c r="K49214" t="s">
        <v>7679</v>
      </c>
      <c r="L49214">
        <v>1</v>
      </c>
      <c r="M49214" s="1">
        <v>41275</v>
      </c>
      <c r="N49214" s="2">
        <v>41275</v>
      </c>
      <c r="O49214" t="s">
        <v>164</v>
      </c>
      <c r="P49214">
        <v>2013</v>
      </c>
      <c r="Q49214" s="1">
        <v>41921</v>
      </c>
      <c r="R49214" s="1">
        <v>41921</v>
      </c>
      <c r="S49214">
        <v>982000</v>
      </c>
      <c r="T49214">
        <v>0</v>
      </c>
      <c r="U49214">
        <v>0</v>
      </c>
      <c r="V49214">
        <v>0</v>
      </c>
      <c r="W49214">
        <v>0</v>
      </c>
      <c r="X49214">
        <v>0</v>
      </c>
      <c r="Y49214">
        <v>0</v>
      </c>
      <c r="Z49214">
        <v>0</v>
      </c>
      <c r="AA49214">
        <v>0</v>
      </c>
      <c r="AB49214">
        <v>0</v>
      </c>
      <c r="AC49214">
        <v>0</v>
      </c>
      <c r="AD49214">
        <v>0</v>
      </c>
      <c r="AE49214">
        <v>0</v>
      </c>
      <c r="AF49214">
        <v>0</v>
      </c>
      <c r="AG49214">
        <v>0</v>
      </c>
      <c r="AH49214">
        <v>0</v>
      </c>
      <c r="AI49214">
        <v>0</v>
      </c>
      <c r="AJ49214">
        <v>0</v>
      </c>
      <c r="AK49214">
        <v>0</v>
      </c>
      <c r="AL49214">
        <v>0</v>
      </c>
      <c r="AM49214">
        <v>0</v>
      </c>
    </row>
    <row r="49215" spans="1:39" x14ac:dyDescent="0.45">
      <c r="A49215" t="s">
        <v>179775</v>
      </c>
      <c r="B49215" t="s">
        <v>179776</v>
      </c>
      <c r="D49215" t="s">
        <v>179777</v>
      </c>
      <c r="E49215" t="s">
        <v>2432</v>
      </c>
      <c r="F49215" t="s">
        <v>426</v>
      </c>
      <c r="G49215" t="s">
        <v>45</v>
      </c>
      <c r="H49215" t="s">
        <v>283</v>
      </c>
      <c r="J49215" t="s">
        <v>877</v>
      </c>
      <c r="K49215" t="s">
        <v>877</v>
      </c>
      <c r="L49215">
        <v>1</v>
      </c>
      <c r="Q49215" s="1">
        <v>41306</v>
      </c>
      <c r="R49215" s="1">
        <v>41306</v>
      </c>
      <c r="S49215">
        <v>200000</v>
      </c>
      <c r="T49215">
        <v>0</v>
      </c>
      <c r="U49215">
        <v>0</v>
      </c>
      <c r="V49215">
        <v>0</v>
      </c>
      <c r="W49215">
        <v>0</v>
      </c>
      <c r="X49215">
        <v>0</v>
      </c>
      <c r="Y49215">
        <v>0</v>
      </c>
      <c r="Z49215">
        <v>0</v>
      </c>
      <c r="AA49215">
        <v>0</v>
      </c>
      <c r="AB49215">
        <v>0</v>
      </c>
      <c r="AC49215">
        <v>0</v>
      </c>
      <c r="AD49215">
        <v>0</v>
      </c>
      <c r="AE49215">
        <v>0</v>
      </c>
      <c r="AF49215">
        <v>0</v>
      </c>
      <c r="AG49215">
        <v>0</v>
      </c>
      <c r="AH49215">
        <v>0</v>
      </c>
      <c r="AI49215">
        <v>0</v>
      </c>
      <c r="AJ49215">
        <v>0</v>
      </c>
      <c r="AK49215">
        <v>0</v>
      </c>
      <c r="AL49215">
        <v>0</v>
      </c>
      <c r="AM49215">
        <v>0</v>
      </c>
    </row>
    <row r="49216" spans="1:39" x14ac:dyDescent="0.45">
      <c r="A49216" t="s">
        <v>179778</v>
      </c>
      <c r="B49216" t="s">
        <v>179779</v>
      </c>
      <c r="C49216" t="s">
        <v>179780</v>
      </c>
      <c r="D49216" t="s">
        <v>179781</v>
      </c>
      <c r="E49216" t="s">
        <v>34644</v>
      </c>
      <c r="F49216" t="s">
        <v>6339</v>
      </c>
      <c r="G49216" t="s">
        <v>57</v>
      </c>
      <c r="H49216" t="s">
        <v>46</v>
      </c>
      <c r="I49216" t="s">
        <v>58</v>
      </c>
      <c r="J49216" t="s">
        <v>59</v>
      </c>
      <c r="K49216" t="s">
        <v>414</v>
      </c>
      <c r="L49216">
        <v>1</v>
      </c>
      <c r="M49216" s="1">
        <v>40238</v>
      </c>
      <c r="N49216" s="2">
        <v>40238</v>
      </c>
      <c r="O49216" t="s">
        <v>118</v>
      </c>
      <c r="P49216">
        <v>2010</v>
      </c>
      <c r="Q49216" s="1">
        <v>41877</v>
      </c>
      <c r="R49216" s="1">
        <v>41877</v>
      </c>
      <c r="S49216">
        <v>0</v>
      </c>
      <c r="T49216">
        <v>63000000</v>
      </c>
      <c r="U49216">
        <v>0</v>
      </c>
      <c r="V49216">
        <v>0</v>
      </c>
      <c r="W49216">
        <v>0</v>
      </c>
      <c r="X49216">
        <v>0</v>
      </c>
      <c r="Y49216">
        <v>0</v>
      </c>
      <c r="Z49216">
        <v>0</v>
      </c>
      <c r="AA49216">
        <v>0</v>
      </c>
      <c r="AB49216">
        <v>0</v>
      </c>
      <c r="AC49216">
        <v>0</v>
      </c>
      <c r="AD49216">
        <v>0</v>
      </c>
      <c r="AE49216">
        <v>0</v>
      </c>
      <c r="AF49216">
        <v>63000000</v>
      </c>
      <c r="AG49216">
        <v>0</v>
      </c>
      <c r="AH49216">
        <v>0</v>
      </c>
      <c r="AI49216">
        <v>0</v>
      </c>
      <c r="AJ49216">
        <v>0</v>
      </c>
      <c r="AK49216">
        <v>0</v>
      </c>
      <c r="AL49216">
        <v>0</v>
      </c>
      <c r="AM49216">
        <v>0</v>
      </c>
    </row>
    <row r="49217" spans="1:39" x14ac:dyDescent="0.45">
      <c r="A49217" t="s">
        <v>179782</v>
      </c>
      <c r="B49217" t="s">
        <v>179783</v>
      </c>
      <c r="C49217" t="s">
        <v>179784</v>
      </c>
      <c r="D49217" t="s">
        <v>179785</v>
      </c>
      <c r="E49217" t="s">
        <v>3956</v>
      </c>
      <c r="F49217" t="s">
        <v>5522</v>
      </c>
      <c r="G49217" t="s">
        <v>57</v>
      </c>
      <c r="H49217" t="s">
        <v>46</v>
      </c>
      <c r="I49217" t="s">
        <v>267</v>
      </c>
      <c r="J49217" t="s">
        <v>1207</v>
      </c>
      <c r="K49217" t="s">
        <v>1207</v>
      </c>
      <c r="L49217">
        <v>3</v>
      </c>
      <c r="M49217" s="1">
        <v>38718</v>
      </c>
      <c r="N49217" s="2">
        <v>38718</v>
      </c>
      <c r="O49217" t="s">
        <v>430</v>
      </c>
      <c r="P49217">
        <v>2006</v>
      </c>
      <c r="Q49217" s="1">
        <v>40544</v>
      </c>
      <c r="R49217" s="1">
        <v>41913</v>
      </c>
      <c r="S49217">
        <v>0</v>
      </c>
      <c r="T49217">
        <v>8750000</v>
      </c>
      <c r="U49217">
        <v>0</v>
      </c>
      <c r="V49217">
        <v>0</v>
      </c>
      <c r="W49217">
        <v>0</v>
      </c>
      <c r="X49217">
        <v>0</v>
      </c>
      <c r="Y49217">
        <v>0</v>
      </c>
      <c r="Z49217">
        <v>0</v>
      </c>
      <c r="AA49217">
        <v>0</v>
      </c>
      <c r="AB49217">
        <v>0</v>
      </c>
      <c r="AC49217">
        <v>0</v>
      </c>
      <c r="AD49217">
        <v>0</v>
      </c>
      <c r="AE49217">
        <v>0</v>
      </c>
      <c r="AF49217">
        <v>0</v>
      </c>
      <c r="AG49217">
        <v>8750000</v>
      </c>
      <c r="AH49217">
        <v>0</v>
      </c>
      <c r="AI49217">
        <v>0</v>
      </c>
      <c r="AJ49217">
        <v>0</v>
      </c>
      <c r="AK49217">
        <v>0</v>
      </c>
      <c r="AL49217">
        <v>0</v>
      </c>
      <c r="AM49217">
        <v>0</v>
      </c>
    </row>
    <row r="49218" spans="1:39" x14ac:dyDescent="0.45">
      <c r="A49218" t="s">
        <v>179786</v>
      </c>
      <c r="B49218" t="s">
        <v>179787</v>
      </c>
      <c r="C49218" t="s">
        <v>179788</v>
      </c>
      <c r="D49218" t="s">
        <v>179789</v>
      </c>
      <c r="E49218" t="s">
        <v>14800</v>
      </c>
      <c r="F49218" t="s">
        <v>820</v>
      </c>
      <c r="G49218" t="s">
        <v>57</v>
      </c>
      <c r="H49218" t="s">
        <v>46</v>
      </c>
      <c r="I49218" t="s">
        <v>58</v>
      </c>
      <c r="J49218" t="s">
        <v>989</v>
      </c>
      <c r="K49218" t="s">
        <v>989</v>
      </c>
      <c r="L49218">
        <v>2</v>
      </c>
      <c r="M49218" s="1">
        <v>40848</v>
      </c>
      <c r="N49218" s="2">
        <v>40848</v>
      </c>
      <c r="O49218" t="s">
        <v>94</v>
      </c>
      <c r="P49218">
        <v>2011</v>
      </c>
      <c r="Q49218" s="1">
        <v>41288</v>
      </c>
      <c r="R49218" s="1">
        <v>41821</v>
      </c>
      <c r="S49218">
        <v>118000</v>
      </c>
      <c r="T49218">
        <v>0</v>
      </c>
      <c r="U49218">
        <v>0</v>
      </c>
      <c r="V49218">
        <v>0</v>
      </c>
      <c r="W49218">
        <v>0</v>
      </c>
      <c r="X49218">
        <v>0</v>
      </c>
      <c r="Y49218">
        <v>0</v>
      </c>
      <c r="Z49218">
        <v>0</v>
      </c>
      <c r="AA49218">
        <v>0</v>
      </c>
      <c r="AB49218">
        <v>0</v>
      </c>
      <c r="AC49218">
        <v>0</v>
      </c>
      <c r="AD49218">
        <v>0</v>
      </c>
      <c r="AE49218">
        <v>0</v>
      </c>
      <c r="AF49218">
        <v>0</v>
      </c>
      <c r="AG49218">
        <v>0</v>
      </c>
      <c r="AH49218">
        <v>0</v>
      </c>
      <c r="AI49218">
        <v>0</v>
      </c>
      <c r="AJ49218">
        <v>0</v>
      </c>
      <c r="AK49218">
        <v>0</v>
      </c>
      <c r="AL49218">
        <v>0</v>
      </c>
      <c r="AM49218">
        <v>0</v>
      </c>
    </row>
    <row r="49219" spans="1:39" x14ac:dyDescent="0.45">
      <c r="A49219" t="s">
        <v>179790</v>
      </c>
      <c r="B49219" t="s">
        <v>179791</v>
      </c>
      <c r="C49219" t="s">
        <v>179792</v>
      </c>
      <c r="F49219" t="s">
        <v>179793</v>
      </c>
      <c r="G49219" t="s">
        <v>57</v>
      </c>
      <c r="H49219" t="s">
        <v>283</v>
      </c>
      <c r="J49219" t="s">
        <v>7127</v>
      </c>
      <c r="K49219" t="s">
        <v>15439</v>
      </c>
      <c r="L49219">
        <v>1</v>
      </c>
      <c r="Q49219" s="1">
        <v>41953</v>
      </c>
      <c r="R49219" s="1">
        <v>41953</v>
      </c>
      <c r="S49219">
        <v>0</v>
      </c>
      <c r="T49219">
        <v>0</v>
      </c>
      <c r="U49219">
        <v>0</v>
      </c>
      <c r="V49219">
        <v>0</v>
      </c>
      <c r="W49219">
        <v>0</v>
      </c>
      <c r="X49219">
        <v>0</v>
      </c>
      <c r="Y49219">
        <v>0</v>
      </c>
      <c r="Z49219">
        <v>0</v>
      </c>
      <c r="AA49219">
        <v>4319243</v>
      </c>
      <c r="AB49219">
        <v>0</v>
      </c>
      <c r="AC49219">
        <v>0</v>
      </c>
      <c r="AD49219">
        <v>0</v>
      </c>
      <c r="AE49219">
        <v>0</v>
      </c>
      <c r="AF49219">
        <v>0</v>
      </c>
      <c r="AG49219">
        <v>0</v>
      </c>
      <c r="AH49219">
        <v>0</v>
      </c>
      <c r="AI49219">
        <v>0</v>
      </c>
      <c r="AJ49219">
        <v>0</v>
      </c>
      <c r="AK49219">
        <v>0</v>
      </c>
      <c r="AL49219">
        <v>0</v>
      </c>
      <c r="AM49219">
        <v>0</v>
      </c>
    </row>
    <row r="49220" spans="1:39" x14ac:dyDescent="0.45">
      <c r="A49220" t="s">
        <v>179794</v>
      </c>
      <c r="B49220" t="s">
        <v>179795</v>
      </c>
      <c r="C49220" t="s">
        <v>179796</v>
      </c>
      <c r="D49220" t="s">
        <v>88</v>
      </c>
      <c r="E49220" t="s">
        <v>89</v>
      </c>
      <c r="F49220" t="s">
        <v>5159</v>
      </c>
      <c r="G49220" t="s">
        <v>101</v>
      </c>
      <c r="H49220" t="s">
        <v>46</v>
      </c>
      <c r="I49220" t="s">
        <v>299</v>
      </c>
      <c r="J49220" t="s">
        <v>300</v>
      </c>
      <c r="K49220" t="s">
        <v>3857</v>
      </c>
      <c r="L49220">
        <v>2</v>
      </c>
      <c r="Q49220" s="1">
        <v>40471</v>
      </c>
      <c r="R49220" s="1">
        <v>40695</v>
      </c>
      <c r="S49220">
        <v>0</v>
      </c>
      <c r="T49220">
        <v>6800000</v>
      </c>
      <c r="U49220">
        <v>0</v>
      </c>
      <c r="V49220">
        <v>0</v>
      </c>
      <c r="W49220">
        <v>0</v>
      </c>
      <c r="X49220">
        <v>1500000</v>
      </c>
      <c r="Y49220">
        <v>0</v>
      </c>
      <c r="Z49220">
        <v>0</v>
      </c>
      <c r="AA49220">
        <v>0</v>
      </c>
      <c r="AB49220">
        <v>0</v>
      </c>
      <c r="AC49220">
        <v>0</v>
      </c>
      <c r="AD49220">
        <v>0</v>
      </c>
      <c r="AE49220">
        <v>0</v>
      </c>
      <c r="AF49220">
        <v>6800000</v>
      </c>
      <c r="AG49220">
        <v>0</v>
      </c>
      <c r="AH49220">
        <v>0</v>
      </c>
      <c r="AI49220">
        <v>0</v>
      </c>
      <c r="AJ49220">
        <v>0</v>
      </c>
      <c r="AK49220">
        <v>0</v>
      </c>
      <c r="AL49220">
        <v>0</v>
      </c>
      <c r="AM49220">
        <v>0</v>
      </c>
    </row>
    <row r="49221" spans="1:39" x14ac:dyDescent="0.45">
      <c r="A49221" t="s">
        <v>179797</v>
      </c>
      <c r="B49221" t="s">
        <v>179798</v>
      </c>
      <c r="C49221" t="s">
        <v>179799</v>
      </c>
      <c r="D49221" t="s">
        <v>1343</v>
      </c>
      <c r="E49221" t="s">
        <v>1344</v>
      </c>
      <c r="F49221" t="s">
        <v>1935</v>
      </c>
      <c r="G49221" t="s">
        <v>57</v>
      </c>
      <c r="H49221" t="s">
        <v>46</v>
      </c>
      <c r="I49221" t="s">
        <v>136</v>
      </c>
      <c r="J49221" t="s">
        <v>1672</v>
      </c>
      <c r="K49221" t="s">
        <v>1673</v>
      </c>
      <c r="L49221">
        <v>4</v>
      </c>
      <c r="M49221" s="1">
        <v>36526</v>
      </c>
      <c r="N49221" s="2">
        <v>36526</v>
      </c>
      <c r="O49221" t="s">
        <v>255</v>
      </c>
      <c r="P49221">
        <v>2000</v>
      </c>
      <c r="Q49221" s="1">
        <v>38575</v>
      </c>
      <c r="R49221" s="1">
        <v>40422</v>
      </c>
      <c r="S49221">
        <v>0</v>
      </c>
      <c r="T49221">
        <v>11500000</v>
      </c>
      <c r="U49221">
        <v>0</v>
      </c>
      <c r="V49221">
        <v>0</v>
      </c>
      <c r="W49221">
        <v>0</v>
      </c>
      <c r="X49221">
        <v>500000</v>
      </c>
      <c r="Y49221">
        <v>0</v>
      </c>
      <c r="Z49221">
        <v>0</v>
      </c>
      <c r="AA49221">
        <v>0</v>
      </c>
      <c r="AB49221">
        <v>0</v>
      </c>
      <c r="AC49221">
        <v>0</v>
      </c>
      <c r="AD49221">
        <v>0</v>
      </c>
      <c r="AE49221">
        <v>0</v>
      </c>
      <c r="AF49221">
        <v>0</v>
      </c>
      <c r="AG49221">
        <v>0</v>
      </c>
      <c r="AH49221">
        <v>7200000</v>
      </c>
      <c r="AI49221">
        <v>2800000</v>
      </c>
      <c r="AJ49221">
        <v>0</v>
      </c>
      <c r="AK49221">
        <v>0</v>
      </c>
      <c r="AL49221">
        <v>0</v>
      </c>
      <c r="AM49221">
        <v>0</v>
      </c>
    </row>
    <row r="49222" spans="1:39" x14ac:dyDescent="0.45">
      <c r="A49222" t="s">
        <v>179800</v>
      </c>
      <c r="B49222" t="s">
        <v>179801</v>
      </c>
      <c r="C49222" t="s">
        <v>179802</v>
      </c>
      <c r="D49222" t="s">
        <v>179803</v>
      </c>
      <c r="E49222" t="s">
        <v>1616</v>
      </c>
      <c r="F49222" t="s">
        <v>4851</v>
      </c>
      <c r="G49222" t="s">
        <v>57</v>
      </c>
      <c r="H49222" t="s">
        <v>46</v>
      </c>
      <c r="I49222" t="s">
        <v>205</v>
      </c>
      <c r="J49222" t="s">
        <v>206</v>
      </c>
      <c r="K49222" t="s">
        <v>206</v>
      </c>
      <c r="L49222">
        <v>1</v>
      </c>
      <c r="M49222" s="1">
        <v>39814</v>
      </c>
      <c r="N49222" s="2">
        <v>39814</v>
      </c>
      <c r="O49222" t="s">
        <v>188</v>
      </c>
      <c r="P49222">
        <v>2009</v>
      </c>
      <c r="Q49222" s="1">
        <v>40634</v>
      </c>
      <c r="R49222" s="1">
        <v>40634</v>
      </c>
      <c r="S49222">
        <v>0</v>
      </c>
      <c r="T49222">
        <v>0</v>
      </c>
      <c r="U49222">
        <v>0</v>
      </c>
      <c r="V49222">
        <v>0</v>
      </c>
      <c r="W49222">
        <v>0</v>
      </c>
      <c r="X49222">
        <v>0</v>
      </c>
      <c r="Y49222">
        <v>0</v>
      </c>
      <c r="Z49222">
        <v>0</v>
      </c>
      <c r="AA49222">
        <v>3100000</v>
      </c>
      <c r="AB49222">
        <v>0</v>
      </c>
      <c r="AC49222">
        <v>0</v>
      </c>
      <c r="AD49222">
        <v>0</v>
      </c>
      <c r="AE49222">
        <v>0</v>
      </c>
      <c r="AF49222">
        <v>0</v>
      </c>
      <c r="AG49222">
        <v>0</v>
      </c>
      <c r="AH49222">
        <v>0</v>
      </c>
      <c r="AI49222">
        <v>0</v>
      </c>
      <c r="AJ49222">
        <v>0</v>
      </c>
      <c r="AK49222">
        <v>0</v>
      </c>
      <c r="AL49222">
        <v>0</v>
      </c>
      <c r="AM49222">
        <v>0</v>
      </c>
    </row>
    <row r="49223" spans="1:39" x14ac:dyDescent="0.45">
      <c r="A49223" t="s">
        <v>179804</v>
      </c>
      <c r="B49223" t="s">
        <v>179805</v>
      </c>
      <c r="C49223" t="s">
        <v>179806</v>
      </c>
      <c r="D49223" t="s">
        <v>117419</v>
      </c>
      <c r="E49223" t="s">
        <v>128</v>
      </c>
      <c r="F49223" t="s">
        <v>2666</v>
      </c>
      <c r="G49223" t="s">
        <v>57</v>
      </c>
      <c r="H49223" t="s">
        <v>46</v>
      </c>
      <c r="I49223" t="s">
        <v>58</v>
      </c>
      <c r="J49223" t="s">
        <v>198</v>
      </c>
      <c r="K49223" t="s">
        <v>199</v>
      </c>
      <c r="L49223">
        <v>2</v>
      </c>
      <c r="M49223" s="1">
        <v>40299</v>
      </c>
      <c r="N49223" s="2">
        <v>40299</v>
      </c>
      <c r="O49223" t="s">
        <v>1166</v>
      </c>
      <c r="P49223">
        <v>2010</v>
      </c>
      <c r="Q49223" s="1">
        <v>40299</v>
      </c>
      <c r="R49223" s="1">
        <v>41776</v>
      </c>
      <c r="S49223">
        <v>2700000</v>
      </c>
      <c r="T49223">
        <v>0</v>
      </c>
      <c r="U49223">
        <v>0</v>
      </c>
      <c r="V49223">
        <v>0</v>
      </c>
      <c r="W49223">
        <v>0</v>
      </c>
      <c r="X49223">
        <v>0</v>
      </c>
      <c r="Y49223">
        <v>0</v>
      </c>
      <c r="Z49223">
        <v>0</v>
      </c>
      <c r="AA49223">
        <v>0</v>
      </c>
      <c r="AB49223">
        <v>0</v>
      </c>
      <c r="AC49223">
        <v>0</v>
      </c>
      <c r="AD49223">
        <v>0</v>
      </c>
      <c r="AE49223">
        <v>0</v>
      </c>
      <c r="AF49223">
        <v>0</v>
      </c>
      <c r="AG49223">
        <v>0</v>
      </c>
      <c r="AH49223">
        <v>0</v>
      </c>
      <c r="AI49223">
        <v>0</v>
      </c>
      <c r="AJ49223">
        <v>0</v>
      </c>
      <c r="AK49223">
        <v>0</v>
      </c>
      <c r="AL49223">
        <v>0</v>
      </c>
      <c r="AM49223">
        <v>0</v>
      </c>
    </row>
    <row r="49224" spans="1:39" x14ac:dyDescent="0.45">
      <c r="A49224" t="s">
        <v>179807</v>
      </c>
      <c r="B49224" t="s">
        <v>179808</v>
      </c>
      <c r="C49224" t="s">
        <v>179809</v>
      </c>
      <c r="D49224" t="s">
        <v>127</v>
      </c>
      <c r="E49224" t="s">
        <v>128</v>
      </c>
      <c r="F49224" t="s">
        <v>4277</v>
      </c>
      <c r="G49224" t="s">
        <v>101</v>
      </c>
      <c r="H49224" t="s">
        <v>260</v>
      </c>
      <c r="I49224" t="s">
        <v>261</v>
      </c>
      <c r="J49224" t="s">
        <v>262</v>
      </c>
      <c r="K49224" t="s">
        <v>262</v>
      </c>
      <c r="L49224">
        <v>1</v>
      </c>
      <c r="M49224" s="1">
        <v>39083</v>
      </c>
      <c r="N49224" s="2">
        <v>39083</v>
      </c>
      <c r="O49224" t="s">
        <v>110</v>
      </c>
      <c r="P49224">
        <v>2007</v>
      </c>
      <c r="Q49224" s="1">
        <v>40585</v>
      </c>
      <c r="R49224" s="1">
        <v>40585</v>
      </c>
      <c r="S49224">
        <v>0</v>
      </c>
      <c r="T49224">
        <v>0</v>
      </c>
      <c r="U49224">
        <v>0</v>
      </c>
      <c r="V49224">
        <v>0</v>
      </c>
      <c r="W49224">
        <v>0</v>
      </c>
      <c r="X49224">
        <v>0</v>
      </c>
      <c r="Y49224">
        <v>2200000</v>
      </c>
      <c r="Z49224">
        <v>0</v>
      </c>
      <c r="AA49224">
        <v>0</v>
      </c>
      <c r="AB49224">
        <v>0</v>
      </c>
      <c r="AC49224">
        <v>0</v>
      </c>
      <c r="AD49224">
        <v>0</v>
      </c>
      <c r="AE49224">
        <v>0</v>
      </c>
      <c r="AF49224">
        <v>0</v>
      </c>
      <c r="AG49224">
        <v>0</v>
      </c>
      <c r="AH49224">
        <v>0</v>
      </c>
      <c r="AI49224">
        <v>0</v>
      </c>
      <c r="AJ49224">
        <v>0</v>
      </c>
      <c r="AK49224">
        <v>0</v>
      </c>
      <c r="AL49224">
        <v>0</v>
      </c>
      <c r="AM49224">
        <v>0</v>
      </c>
    </row>
    <row r="49225" spans="1:39" x14ac:dyDescent="0.45">
      <c r="A49225" t="s">
        <v>179810</v>
      </c>
      <c r="B49225" t="s">
        <v>179811</v>
      </c>
      <c r="C49225" t="s">
        <v>179812</v>
      </c>
      <c r="D49225" t="s">
        <v>110697</v>
      </c>
      <c r="E49225" t="s">
        <v>3423</v>
      </c>
      <c r="F49225" t="s">
        <v>38473</v>
      </c>
      <c r="G49225" t="s">
        <v>57</v>
      </c>
      <c r="H49225" t="s">
        <v>496</v>
      </c>
      <c r="J49225" t="s">
        <v>2417</v>
      </c>
      <c r="K49225" t="s">
        <v>2417</v>
      </c>
      <c r="L49225">
        <v>2</v>
      </c>
      <c r="M49225" s="1">
        <v>38422</v>
      </c>
      <c r="N49225" s="2">
        <v>38412</v>
      </c>
      <c r="O49225" t="s">
        <v>464</v>
      </c>
      <c r="P49225">
        <v>2005</v>
      </c>
      <c r="Q49225" s="1">
        <v>39148</v>
      </c>
      <c r="R49225" s="1">
        <v>40263</v>
      </c>
      <c r="S49225">
        <v>0</v>
      </c>
      <c r="T49225">
        <v>5750000</v>
      </c>
      <c r="U49225">
        <v>0</v>
      </c>
      <c r="V49225">
        <v>0</v>
      </c>
      <c r="W49225">
        <v>0</v>
      </c>
      <c r="X49225">
        <v>0</v>
      </c>
      <c r="Y49225">
        <v>0</v>
      </c>
      <c r="Z49225">
        <v>0</v>
      </c>
      <c r="AA49225">
        <v>0</v>
      </c>
      <c r="AB49225">
        <v>0</v>
      </c>
      <c r="AC49225">
        <v>0</v>
      </c>
      <c r="AD49225">
        <v>0</v>
      </c>
      <c r="AE49225">
        <v>0</v>
      </c>
      <c r="AF49225">
        <v>1500000</v>
      </c>
      <c r="AG49225">
        <v>4250000</v>
      </c>
      <c r="AH49225">
        <v>0</v>
      </c>
      <c r="AI49225">
        <v>0</v>
      </c>
      <c r="AJ49225">
        <v>0</v>
      </c>
      <c r="AK49225">
        <v>0</v>
      </c>
      <c r="AL49225">
        <v>0</v>
      </c>
      <c r="AM49225">
        <v>0</v>
      </c>
    </row>
    <row r="49226" spans="1:39" x14ac:dyDescent="0.45">
      <c r="A49226" t="s">
        <v>179813</v>
      </c>
      <c r="B49226" t="s">
        <v>179814</v>
      </c>
      <c r="C49226" t="s">
        <v>179815</v>
      </c>
      <c r="D49226" t="s">
        <v>179816</v>
      </c>
      <c r="E49226" t="s">
        <v>16131</v>
      </c>
      <c r="F49226" t="s">
        <v>14021</v>
      </c>
      <c r="G49226" t="s">
        <v>57</v>
      </c>
      <c r="H49226" t="s">
        <v>46</v>
      </c>
      <c r="I49226" t="s">
        <v>58</v>
      </c>
      <c r="J49226" t="s">
        <v>198</v>
      </c>
      <c r="K49226" t="s">
        <v>199</v>
      </c>
      <c r="L49226">
        <v>2</v>
      </c>
      <c r="M49226" s="1">
        <v>40574</v>
      </c>
      <c r="N49226" s="2">
        <v>40544</v>
      </c>
      <c r="O49226" t="s">
        <v>528</v>
      </c>
      <c r="P49226">
        <v>2011</v>
      </c>
      <c r="Q49226" s="1">
        <v>41288</v>
      </c>
      <c r="R49226" s="1">
        <v>41933</v>
      </c>
      <c r="S49226">
        <v>0</v>
      </c>
      <c r="T49226">
        <v>2000000</v>
      </c>
      <c r="U49226">
        <v>0</v>
      </c>
      <c r="V49226">
        <v>0</v>
      </c>
      <c r="W49226">
        <v>0</v>
      </c>
      <c r="X49226">
        <v>250000</v>
      </c>
      <c r="Y49226">
        <v>0</v>
      </c>
      <c r="Z49226">
        <v>0</v>
      </c>
      <c r="AA49226">
        <v>0</v>
      </c>
      <c r="AB49226">
        <v>0</v>
      </c>
      <c r="AC49226">
        <v>0</v>
      </c>
      <c r="AD49226">
        <v>0</v>
      </c>
      <c r="AE49226">
        <v>0</v>
      </c>
      <c r="AF49226">
        <v>2000000</v>
      </c>
      <c r="AG49226">
        <v>0</v>
      </c>
      <c r="AH49226">
        <v>0</v>
      </c>
      <c r="AI49226">
        <v>0</v>
      </c>
      <c r="AJ49226">
        <v>0</v>
      </c>
      <c r="AK49226">
        <v>0</v>
      </c>
      <c r="AL49226">
        <v>0</v>
      </c>
      <c r="AM49226">
        <v>0</v>
      </c>
    </row>
    <row r="49227" spans="1:39" x14ac:dyDescent="0.45">
      <c r="A49227" t="s">
        <v>179817</v>
      </c>
      <c r="B49227" t="s">
        <v>179818</v>
      </c>
      <c r="C49227" t="s">
        <v>179819</v>
      </c>
      <c r="D49227" t="s">
        <v>166349</v>
      </c>
      <c r="E49227" t="s">
        <v>29417</v>
      </c>
      <c r="F49227" t="s">
        <v>4434</v>
      </c>
      <c r="G49227" t="s">
        <v>57</v>
      </c>
      <c r="H49227" t="s">
        <v>46</v>
      </c>
      <c r="I49227" t="s">
        <v>58</v>
      </c>
      <c r="J49227" t="s">
        <v>198</v>
      </c>
      <c r="K49227" t="s">
        <v>199</v>
      </c>
      <c r="L49227">
        <v>1</v>
      </c>
      <c r="M49227" s="1">
        <v>41699</v>
      </c>
      <c r="N49227" s="2">
        <v>41699</v>
      </c>
      <c r="O49227" t="s">
        <v>84</v>
      </c>
      <c r="P49227">
        <v>2014</v>
      </c>
      <c r="Q49227" s="1">
        <v>41887</v>
      </c>
      <c r="R49227" s="1">
        <v>41887</v>
      </c>
      <c r="S49227">
        <v>0</v>
      </c>
      <c r="T49227">
        <v>6400000</v>
      </c>
      <c r="U49227">
        <v>0</v>
      </c>
      <c r="V49227">
        <v>0</v>
      </c>
      <c r="W49227">
        <v>0</v>
      </c>
      <c r="X49227">
        <v>0</v>
      </c>
      <c r="Y49227">
        <v>0</v>
      </c>
      <c r="Z49227">
        <v>0</v>
      </c>
      <c r="AA49227">
        <v>0</v>
      </c>
      <c r="AB49227">
        <v>0</v>
      </c>
      <c r="AC49227">
        <v>0</v>
      </c>
      <c r="AD49227">
        <v>0</v>
      </c>
      <c r="AE49227">
        <v>0</v>
      </c>
      <c r="AF49227">
        <v>6400000</v>
      </c>
      <c r="AG49227">
        <v>0</v>
      </c>
      <c r="AH49227">
        <v>0</v>
      </c>
      <c r="AI49227">
        <v>0</v>
      </c>
      <c r="AJ49227">
        <v>0</v>
      </c>
      <c r="AK49227">
        <v>0</v>
      </c>
      <c r="AL49227">
        <v>0</v>
      </c>
      <c r="AM49227">
        <v>0</v>
      </c>
    </row>
    <row r="49228" spans="1:39" x14ac:dyDescent="0.45">
      <c r="A49228" t="s">
        <v>179820</v>
      </c>
      <c r="B49228" t="s">
        <v>179821</v>
      </c>
      <c r="C49228" t="s">
        <v>179822</v>
      </c>
      <c r="D49228" t="s">
        <v>2068</v>
      </c>
      <c r="E49228" t="s">
        <v>64</v>
      </c>
      <c r="F49228" t="s">
        <v>109</v>
      </c>
      <c r="G49228" t="s">
        <v>45</v>
      </c>
      <c r="H49228" t="s">
        <v>46</v>
      </c>
      <c r="I49228" t="s">
        <v>58</v>
      </c>
      <c r="J49228" t="s">
        <v>198</v>
      </c>
      <c r="K49228" t="s">
        <v>199</v>
      </c>
      <c r="L49228">
        <v>1</v>
      </c>
      <c r="M49228" s="1">
        <v>40611</v>
      </c>
      <c r="N49228" s="2">
        <v>40603</v>
      </c>
      <c r="O49228" t="s">
        <v>528</v>
      </c>
      <c r="P49228">
        <v>2011</v>
      </c>
      <c r="Q49228" s="1">
        <v>39083</v>
      </c>
      <c r="R49228" s="1">
        <v>39083</v>
      </c>
      <c r="S49228">
        <v>0</v>
      </c>
      <c r="T49228">
        <v>0</v>
      </c>
      <c r="U49228">
        <v>0</v>
      </c>
      <c r="V49228">
        <v>0</v>
      </c>
      <c r="W49228">
        <v>0</v>
      </c>
      <c r="X49228">
        <v>0</v>
      </c>
      <c r="Y49228">
        <v>2000000</v>
      </c>
      <c r="Z49228">
        <v>0</v>
      </c>
      <c r="AA49228">
        <v>0</v>
      </c>
      <c r="AB49228">
        <v>0</v>
      </c>
      <c r="AC49228">
        <v>0</v>
      </c>
      <c r="AD49228">
        <v>0</v>
      </c>
      <c r="AE49228">
        <v>0</v>
      </c>
      <c r="AF49228">
        <v>0</v>
      </c>
      <c r="AG49228">
        <v>0</v>
      </c>
      <c r="AH49228">
        <v>0</v>
      </c>
      <c r="AI49228">
        <v>0</v>
      </c>
      <c r="AJ49228">
        <v>0</v>
      </c>
      <c r="AK49228">
        <v>0</v>
      </c>
      <c r="AL49228">
        <v>0</v>
      </c>
      <c r="AM49228">
        <v>0</v>
      </c>
    </row>
    <row r="49229" spans="1:39" x14ac:dyDescent="0.45">
      <c r="A49229" t="s">
        <v>179823</v>
      </c>
      <c r="B49229" t="s">
        <v>179824</v>
      </c>
      <c r="C49229" t="s">
        <v>179825</v>
      </c>
      <c r="D49229" t="s">
        <v>179826</v>
      </c>
      <c r="E49229" t="s">
        <v>259</v>
      </c>
      <c r="F49229" t="s">
        <v>114</v>
      </c>
      <c r="G49229" t="s">
        <v>45</v>
      </c>
      <c r="H49229" t="s">
        <v>192</v>
      </c>
      <c r="J49229" t="s">
        <v>9548</v>
      </c>
      <c r="K49229" t="s">
        <v>9548</v>
      </c>
      <c r="L49229">
        <v>1</v>
      </c>
      <c r="M49229" s="1">
        <v>40909</v>
      </c>
      <c r="N49229" s="2">
        <v>40909</v>
      </c>
      <c r="O49229" t="s">
        <v>132</v>
      </c>
      <c r="P49229">
        <v>2012</v>
      </c>
      <c r="Q49229" s="1">
        <v>40892</v>
      </c>
      <c r="R49229" s="1">
        <v>40892</v>
      </c>
      <c r="S49229">
        <v>0</v>
      </c>
      <c r="T49229">
        <v>0</v>
      </c>
      <c r="U49229">
        <v>0</v>
      </c>
      <c r="V49229">
        <v>0</v>
      </c>
      <c r="W49229">
        <v>0</v>
      </c>
      <c r="X49229">
        <v>0</v>
      </c>
      <c r="Y49229">
        <v>0</v>
      </c>
      <c r="Z49229">
        <v>0</v>
      </c>
      <c r="AA49229">
        <v>0</v>
      </c>
      <c r="AB49229">
        <v>0</v>
      </c>
      <c r="AC49229">
        <v>0</v>
      </c>
      <c r="AD49229">
        <v>0</v>
      </c>
      <c r="AE49229">
        <v>0</v>
      </c>
      <c r="AF49229">
        <v>0</v>
      </c>
      <c r="AG49229">
        <v>0</v>
      </c>
      <c r="AH49229">
        <v>0</v>
      </c>
      <c r="AI49229">
        <v>0</v>
      </c>
      <c r="AJ49229">
        <v>0</v>
      </c>
      <c r="AK49229">
        <v>0</v>
      </c>
      <c r="AL49229">
        <v>0</v>
      </c>
      <c r="AM49229">
        <v>0</v>
      </c>
    </row>
    <row r="49230" spans="1:39" x14ac:dyDescent="0.45">
      <c r="A49230" t="s">
        <v>179827</v>
      </c>
      <c r="B49230" t="s">
        <v>179828</v>
      </c>
      <c r="C49230" t="s">
        <v>179829</v>
      </c>
      <c r="D49230" t="s">
        <v>653</v>
      </c>
      <c r="E49230" t="s">
        <v>343</v>
      </c>
      <c r="F49230" t="s">
        <v>1329</v>
      </c>
      <c r="G49230" t="s">
        <v>101</v>
      </c>
      <c r="H49230" t="s">
        <v>496</v>
      </c>
      <c r="J49230" t="s">
        <v>497</v>
      </c>
      <c r="K49230" t="s">
        <v>497</v>
      </c>
      <c r="L49230">
        <v>1</v>
      </c>
      <c r="M49230" s="1">
        <v>38353</v>
      </c>
      <c r="N49230" s="2">
        <v>38353</v>
      </c>
      <c r="O49230" t="s">
        <v>464</v>
      </c>
      <c r="P49230">
        <v>2005</v>
      </c>
      <c r="Q49230" s="1">
        <v>39155</v>
      </c>
      <c r="R49230" s="1">
        <v>39155</v>
      </c>
      <c r="S49230">
        <v>0</v>
      </c>
      <c r="T49230">
        <v>1700000</v>
      </c>
      <c r="U49230">
        <v>0</v>
      </c>
      <c r="V49230">
        <v>0</v>
      </c>
      <c r="W49230">
        <v>0</v>
      </c>
      <c r="X49230">
        <v>0</v>
      </c>
      <c r="Y49230">
        <v>0</v>
      </c>
      <c r="Z49230">
        <v>0</v>
      </c>
      <c r="AA49230">
        <v>0</v>
      </c>
      <c r="AB49230">
        <v>0</v>
      </c>
      <c r="AC49230">
        <v>0</v>
      </c>
      <c r="AD49230">
        <v>0</v>
      </c>
      <c r="AE49230">
        <v>0</v>
      </c>
      <c r="AF49230">
        <v>0</v>
      </c>
      <c r="AG49230">
        <v>0</v>
      </c>
      <c r="AH49230">
        <v>0</v>
      </c>
      <c r="AI49230">
        <v>0</v>
      </c>
      <c r="AJ49230">
        <v>0</v>
      </c>
      <c r="AK49230">
        <v>0</v>
      </c>
      <c r="AL49230">
        <v>0</v>
      </c>
      <c r="AM49230">
        <v>0</v>
      </c>
    </row>
    <row r="49231" spans="1:39" x14ac:dyDescent="0.45">
      <c r="A49231" t="s">
        <v>179830</v>
      </c>
      <c r="B49231" t="s">
        <v>179831</v>
      </c>
      <c r="C49231" t="s">
        <v>179832</v>
      </c>
      <c r="D49231" t="s">
        <v>179833</v>
      </c>
      <c r="E49231" t="s">
        <v>3956</v>
      </c>
      <c r="F49231" t="s">
        <v>2770</v>
      </c>
      <c r="G49231" t="s">
        <v>57</v>
      </c>
      <c r="H49231" t="s">
        <v>496</v>
      </c>
      <c r="J49231" t="s">
        <v>497</v>
      </c>
      <c r="K49231" t="s">
        <v>497</v>
      </c>
      <c r="L49231">
        <v>2</v>
      </c>
      <c r="M49231" s="1">
        <v>40664</v>
      </c>
      <c r="N49231" s="2">
        <v>40664</v>
      </c>
      <c r="O49231" t="s">
        <v>76</v>
      </c>
      <c r="P49231">
        <v>2011</v>
      </c>
      <c r="Q49231" s="1">
        <v>40982</v>
      </c>
      <c r="R49231" s="1">
        <v>41618</v>
      </c>
      <c r="S49231">
        <v>0</v>
      </c>
      <c r="T49231">
        <v>9000000</v>
      </c>
      <c r="U49231">
        <v>0</v>
      </c>
      <c r="V49231">
        <v>0</v>
      </c>
      <c r="W49231">
        <v>0</v>
      </c>
      <c r="X49231">
        <v>0</v>
      </c>
      <c r="Y49231">
        <v>0</v>
      </c>
      <c r="Z49231">
        <v>0</v>
      </c>
      <c r="AA49231">
        <v>0</v>
      </c>
      <c r="AB49231">
        <v>0</v>
      </c>
      <c r="AC49231">
        <v>0</v>
      </c>
      <c r="AD49231">
        <v>0</v>
      </c>
      <c r="AE49231">
        <v>0</v>
      </c>
      <c r="AF49231">
        <v>3000000</v>
      </c>
      <c r="AG49231">
        <v>6000000</v>
      </c>
      <c r="AH49231">
        <v>0</v>
      </c>
      <c r="AI49231">
        <v>0</v>
      </c>
      <c r="AJ49231">
        <v>0</v>
      </c>
      <c r="AK49231">
        <v>0</v>
      </c>
      <c r="AL49231">
        <v>0</v>
      </c>
      <c r="AM49231">
        <v>0</v>
      </c>
    </row>
    <row r="49232" spans="1:39" x14ac:dyDescent="0.45">
      <c r="A49232" t="s">
        <v>179834</v>
      </c>
      <c r="B49232" t="s">
        <v>179835</v>
      </c>
      <c r="C49232" t="s">
        <v>179836</v>
      </c>
      <c r="D49232" t="s">
        <v>179837</v>
      </c>
      <c r="E49232" t="s">
        <v>670</v>
      </c>
      <c r="F49232" t="s">
        <v>1845</v>
      </c>
      <c r="G49232" t="s">
        <v>57</v>
      </c>
      <c r="H49232" t="s">
        <v>46</v>
      </c>
      <c r="I49232" t="s">
        <v>58</v>
      </c>
      <c r="J49232" t="s">
        <v>198</v>
      </c>
      <c r="K49232" t="s">
        <v>199</v>
      </c>
      <c r="L49232">
        <v>2</v>
      </c>
      <c r="M49232" s="1">
        <v>39083</v>
      </c>
      <c r="N49232" s="2">
        <v>39083</v>
      </c>
      <c r="O49232" t="s">
        <v>110</v>
      </c>
      <c r="P49232">
        <v>2007</v>
      </c>
      <c r="Q49232" s="1">
        <v>39295</v>
      </c>
      <c r="R49232" s="1">
        <v>39515</v>
      </c>
      <c r="S49232">
        <v>1000000</v>
      </c>
      <c r="T49232">
        <v>7000000</v>
      </c>
      <c r="U49232">
        <v>0</v>
      </c>
      <c r="V49232">
        <v>0</v>
      </c>
      <c r="W49232">
        <v>0</v>
      </c>
      <c r="X49232">
        <v>0</v>
      </c>
      <c r="Y49232">
        <v>0</v>
      </c>
      <c r="Z49232">
        <v>0</v>
      </c>
      <c r="AA49232">
        <v>0</v>
      </c>
      <c r="AB49232">
        <v>0</v>
      </c>
      <c r="AC49232">
        <v>0</v>
      </c>
      <c r="AD49232">
        <v>0</v>
      </c>
      <c r="AE49232">
        <v>0</v>
      </c>
      <c r="AF49232">
        <v>7000000</v>
      </c>
      <c r="AG49232">
        <v>0</v>
      </c>
      <c r="AH49232">
        <v>0</v>
      </c>
      <c r="AI49232">
        <v>0</v>
      </c>
      <c r="AJ49232">
        <v>0</v>
      </c>
      <c r="AK49232">
        <v>0</v>
      </c>
      <c r="AL49232">
        <v>0</v>
      </c>
      <c r="AM49232">
        <v>0</v>
      </c>
    </row>
    <row r="49233" spans="1:39" x14ac:dyDescent="0.45">
      <c r="A49233" t="s">
        <v>179838</v>
      </c>
      <c r="B49233" t="s">
        <v>179839</v>
      </c>
      <c r="C49233" t="s">
        <v>179840</v>
      </c>
      <c r="D49233" t="s">
        <v>54</v>
      </c>
      <c r="E49233" t="s">
        <v>55</v>
      </c>
      <c r="F49233" t="s">
        <v>401</v>
      </c>
      <c r="G49233" t="s">
        <v>57</v>
      </c>
      <c r="H49233" t="s">
        <v>46</v>
      </c>
      <c r="I49233" t="s">
        <v>1228</v>
      </c>
      <c r="J49233" t="s">
        <v>1229</v>
      </c>
      <c r="K49233" t="s">
        <v>1229</v>
      </c>
      <c r="L49233">
        <v>1</v>
      </c>
      <c r="Q49233" s="1">
        <v>41697</v>
      </c>
      <c r="R49233" s="1">
        <v>41697</v>
      </c>
      <c r="S49233">
        <v>0</v>
      </c>
      <c r="T49233">
        <v>700000</v>
      </c>
      <c r="U49233">
        <v>0</v>
      </c>
      <c r="V49233">
        <v>0</v>
      </c>
      <c r="W49233">
        <v>0</v>
      </c>
      <c r="X49233">
        <v>0</v>
      </c>
      <c r="Y49233">
        <v>0</v>
      </c>
      <c r="Z49233">
        <v>0</v>
      </c>
      <c r="AA49233">
        <v>0</v>
      </c>
      <c r="AB49233">
        <v>0</v>
      </c>
      <c r="AC49233">
        <v>0</v>
      </c>
      <c r="AD49233">
        <v>0</v>
      </c>
      <c r="AE49233">
        <v>0</v>
      </c>
      <c r="AF49233">
        <v>0</v>
      </c>
      <c r="AG49233">
        <v>0</v>
      </c>
      <c r="AH49233">
        <v>0</v>
      </c>
      <c r="AI49233">
        <v>0</v>
      </c>
      <c r="AJ49233">
        <v>0</v>
      </c>
      <c r="AK49233">
        <v>0</v>
      </c>
      <c r="AL49233">
        <v>0</v>
      </c>
      <c r="AM49233">
        <v>0</v>
      </c>
    </row>
    <row r="49234" spans="1:39" x14ac:dyDescent="0.45">
      <c r="A49234" t="s">
        <v>179841</v>
      </c>
      <c r="B49234" t="s">
        <v>179842</v>
      </c>
      <c r="C49234" t="s">
        <v>179843</v>
      </c>
      <c r="D49234" t="s">
        <v>315</v>
      </c>
      <c r="E49234" t="s">
        <v>316</v>
      </c>
      <c r="F49234" t="s">
        <v>56</v>
      </c>
      <c r="G49234" t="s">
        <v>57</v>
      </c>
      <c r="H49234" t="s">
        <v>46</v>
      </c>
      <c r="I49234" t="s">
        <v>299</v>
      </c>
      <c r="J49234" t="s">
        <v>300</v>
      </c>
      <c r="K49234" t="s">
        <v>1644</v>
      </c>
      <c r="L49234">
        <v>1</v>
      </c>
      <c r="Q49234" s="1">
        <v>40644</v>
      </c>
      <c r="R49234" s="1">
        <v>40644</v>
      </c>
      <c r="S49234">
        <v>0</v>
      </c>
      <c r="T49234">
        <v>4000000</v>
      </c>
      <c r="U49234">
        <v>0</v>
      </c>
      <c r="V49234">
        <v>0</v>
      </c>
      <c r="W49234">
        <v>0</v>
      </c>
      <c r="X49234">
        <v>0</v>
      </c>
      <c r="Y49234">
        <v>0</v>
      </c>
      <c r="Z49234">
        <v>0</v>
      </c>
      <c r="AA49234">
        <v>0</v>
      </c>
      <c r="AB49234">
        <v>0</v>
      </c>
      <c r="AC49234">
        <v>0</v>
      </c>
      <c r="AD49234">
        <v>0</v>
      </c>
      <c r="AE49234">
        <v>0</v>
      </c>
      <c r="AF49234">
        <v>0</v>
      </c>
      <c r="AG49234">
        <v>0</v>
      </c>
      <c r="AH49234">
        <v>0</v>
      </c>
      <c r="AI49234">
        <v>0</v>
      </c>
      <c r="AJ49234">
        <v>0</v>
      </c>
      <c r="AK49234">
        <v>0</v>
      </c>
      <c r="AL49234">
        <v>0</v>
      </c>
      <c r="AM49234">
        <v>0</v>
      </c>
    </row>
    <row r="49235" spans="1:39" x14ac:dyDescent="0.45">
      <c r="A49235" t="s">
        <v>179844</v>
      </c>
      <c r="B49235" t="s">
        <v>179845</v>
      </c>
      <c r="C49235" t="s">
        <v>179846</v>
      </c>
      <c r="F49235" t="s">
        <v>179847</v>
      </c>
      <c r="G49235" t="s">
        <v>57</v>
      </c>
      <c r="H49235" t="s">
        <v>787</v>
      </c>
      <c r="J49235" t="s">
        <v>5143</v>
      </c>
      <c r="K49235" t="s">
        <v>5143</v>
      </c>
      <c r="L49235">
        <v>2</v>
      </c>
      <c r="Q49235" s="1">
        <v>41651</v>
      </c>
      <c r="R49235" s="1">
        <v>41807</v>
      </c>
      <c r="S49235">
        <v>0</v>
      </c>
      <c r="T49235">
        <v>0</v>
      </c>
      <c r="U49235">
        <v>0</v>
      </c>
      <c r="V49235">
        <v>271028</v>
      </c>
      <c r="W49235">
        <v>0</v>
      </c>
      <c r="X49235">
        <v>0</v>
      </c>
      <c r="Y49235">
        <v>0</v>
      </c>
      <c r="Z49235">
        <v>0</v>
      </c>
      <c r="AA49235">
        <v>0</v>
      </c>
      <c r="AB49235">
        <v>0</v>
      </c>
      <c r="AC49235">
        <v>0</v>
      </c>
      <c r="AD49235">
        <v>0</v>
      </c>
      <c r="AE49235">
        <v>0</v>
      </c>
      <c r="AF49235">
        <v>0</v>
      </c>
      <c r="AG49235">
        <v>0</v>
      </c>
      <c r="AH49235">
        <v>0</v>
      </c>
      <c r="AI49235">
        <v>0</v>
      </c>
      <c r="AJ49235">
        <v>0</v>
      </c>
      <c r="AK49235">
        <v>0</v>
      </c>
      <c r="AL49235">
        <v>0</v>
      </c>
      <c r="AM49235">
        <v>0</v>
      </c>
    </row>
    <row r="49236" spans="1:39" x14ac:dyDescent="0.45">
      <c r="A49236" t="s">
        <v>179848</v>
      </c>
      <c r="B49236" t="s">
        <v>179849</v>
      </c>
      <c r="C49236" t="s">
        <v>179850</v>
      </c>
      <c r="D49236" t="s">
        <v>127</v>
      </c>
      <c r="E49236" t="s">
        <v>128</v>
      </c>
      <c r="F49236" t="s">
        <v>114</v>
      </c>
      <c r="G49236" t="s">
        <v>57</v>
      </c>
      <c r="L49236">
        <v>1</v>
      </c>
      <c r="Q49236" s="1">
        <v>41609</v>
      </c>
      <c r="R49236" s="1">
        <v>41609</v>
      </c>
      <c r="S49236">
        <v>0</v>
      </c>
      <c r="T49236">
        <v>0</v>
      </c>
      <c r="U49236">
        <v>0</v>
      </c>
      <c r="V49236">
        <v>0</v>
      </c>
      <c r="W49236">
        <v>0</v>
      </c>
      <c r="X49236">
        <v>0</v>
      </c>
      <c r="Y49236">
        <v>0</v>
      </c>
      <c r="Z49236">
        <v>0</v>
      </c>
      <c r="AA49236">
        <v>0</v>
      </c>
      <c r="AB49236">
        <v>0</v>
      </c>
      <c r="AC49236">
        <v>0</v>
      </c>
      <c r="AD49236">
        <v>0</v>
      </c>
      <c r="AE49236">
        <v>0</v>
      </c>
      <c r="AF49236">
        <v>0</v>
      </c>
      <c r="AG49236">
        <v>0</v>
      </c>
      <c r="AH49236">
        <v>0</v>
      </c>
      <c r="AI49236">
        <v>0</v>
      </c>
      <c r="AJ49236">
        <v>0</v>
      </c>
      <c r="AK49236">
        <v>0</v>
      </c>
      <c r="AL49236">
        <v>0</v>
      </c>
      <c r="AM49236">
        <v>0</v>
      </c>
    </row>
    <row r="49237" spans="1:39" x14ac:dyDescent="0.45">
      <c r="A49237" t="s">
        <v>179851</v>
      </c>
      <c r="B49237" t="s">
        <v>179852</v>
      </c>
      <c r="C49237" t="s">
        <v>179853</v>
      </c>
      <c r="D49237" t="s">
        <v>179854</v>
      </c>
      <c r="E49237" t="s">
        <v>11348</v>
      </c>
      <c r="F49237" t="s">
        <v>73</v>
      </c>
      <c r="G49237" t="s">
        <v>57</v>
      </c>
      <c r="H49237" t="s">
        <v>74</v>
      </c>
      <c r="J49237" t="s">
        <v>75</v>
      </c>
      <c r="K49237" t="s">
        <v>75</v>
      </c>
      <c r="L49237">
        <v>1</v>
      </c>
      <c r="M49237" s="1">
        <v>39637</v>
      </c>
      <c r="N49237" s="2">
        <v>39630</v>
      </c>
      <c r="O49237" t="s">
        <v>2173</v>
      </c>
      <c r="P49237">
        <v>2008</v>
      </c>
      <c r="Q49237" s="1">
        <v>39448</v>
      </c>
      <c r="R49237" s="1">
        <v>39448</v>
      </c>
      <c r="S49237">
        <v>0</v>
      </c>
      <c r="T49237">
        <v>1500000</v>
      </c>
      <c r="U49237">
        <v>0</v>
      </c>
      <c r="V49237">
        <v>0</v>
      </c>
      <c r="W49237">
        <v>0</v>
      </c>
      <c r="X49237">
        <v>0</v>
      </c>
      <c r="Y49237">
        <v>0</v>
      </c>
      <c r="Z49237">
        <v>0</v>
      </c>
      <c r="AA49237">
        <v>0</v>
      </c>
      <c r="AB49237">
        <v>0</v>
      </c>
      <c r="AC49237">
        <v>0</v>
      </c>
      <c r="AD49237">
        <v>0</v>
      </c>
      <c r="AE49237">
        <v>0</v>
      </c>
      <c r="AF49237">
        <v>1500000</v>
      </c>
      <c r="AG49237">
        <v>0</v>
      </c>
      <c r="AH49237">
        <v>0</v>
      </c>
      <c r="AI49237">
        <v>0</v>
      </c>
      <c r="AJ49237">
        <v>0</v>
      </c>
      <c r="AK49237">
        <v>0</v>
      </c>
      <c r="AL49237">
        <v>0</v>
      </c>
      <c r="AM49237">
        <v>0</v>
      </c>
    </row>
    <row r="49238" spans="1:39" x14ac:dyDescent="0.45">
      <c r="A49238" t="s">
        <v>179855</v>
      </c>
      <c r="B49238" t="s">
        <v>179856</v>
      </c>
      <c r="C49238" t="s">
        <v>179857</v>
      </c>
      <c r="D49238" t="s">
        <v>179858</v>
      </c>
      <c r="E49238" t="s">
        <v>1368</v>
      </c>
      <c r="F49238" t="s">
        <v>114</v>
      </c>
      <c r="G49238" t="s">
        <v>57</v>
      </c>
      <c r="H49238" t="s">
        <v>46</v>
      </c>
      <c r="I49238" t="s">
        <v>47</v>
      </c>
      <c r="J49238" t="s">
        <v>48</v>
      </c>
      <c r="K49238" t="s">
        <v>49</v>
      </c>
      <c r="L49238">
        <v>1</v>
      </c>
      <c r="Q49238" s="1">
        <v>41682</v>
      </c>
      <c r="R49238" s="1">
        <v>41682</v>
      </c>
      <c r="S49238">
        <v>0</v>
      </c>
      <c r="T49238">
        <v>0</v>
      </c>
      <c r="U49238">
        <v>0</v>
      </c>
      <c r="V49238">
        <v>0</v>
      </c>
      <c r="W49238">
        <v>0</v>
      </c>
      <c r="X49238">
        <v>0</v>
      </c>
      <c r="Y49238">
        <v>0</v>
      </c>
      <c r="Z49238">
        <v>0</v>
      </c>
      <c r="AA49238">
        <v>0</v>
      </c>
      <c r="AB49238">
        <v>0</v>
      </c>
      <c r="AC49238">
        <v>0</v>
      </c>
      <c r="AD49238">
        <v>0</v>
      </c>
      <c r="AE49238">
        <v>0</v>
      </c>
      <c r="AF49238">
        <v>0</v>
      </c>
      <c r="AG49238">
        <v>0</v>
      </c>
      <c r="AH49238">
        <v>0</v>
      </c>
      <c r="AI49238">
        <v>0</v>
      </c>
      <c r="AJ49238">
        <v>0</v>
      </c>
      <c r="AK49238">
        <v>0</v>
      </c>
      <c r="AL49238">
        <v>0</v>
      </c>
      <c r="AM49238">
        <v>0</v>
      </c>
    </row>
    <row r="49239" spans="1:39" x14ac:dyDescent="0.45">
      <c r="A49239" t="s">
        <v>179859</v>
      </c>
      <c r="B49239" t="s">
        <v>179860</v>
      </c>
      <c r="C49239" t="s">
        <v>179861</v>
      </c>
      <c r="D49239" t="s">
        <v>179862</v>
      </c>
      <c r="E49239" t="s">
        <v>89</v>
      </c>
      <c r="F49239" t="s">
        <v>9870</v>
      </c>
      <c r="G49239" t="s">
        <v>57</v>
      </c>
      <c r="H49239" t="s">
        <v>1330</v>
      </c>
      <c r="J49239" t="s">
        <v>1331</v>
      </c>
      <c r="K49239" t="s">
        <v>1331</v>
      </c>
      <c r="L49239">
        <v>1</v>
      </c>
      <c r="M49239" s="1">
        <v>41030</v>
      </c>
      <c r="N49239" s="2">
        <v>41030</v>
      </c>
      <c r="O49239" t="s">
        <v>50</v>
      </c>
      <c r="P49239">
        <v>2012</v>
      </c>
      <c r="Q49239" s="1">
        <v>41030</v>
      </c>
      <c r="R49239" s="1">
        <v>41030</v>
      </c>
      <c r="S49239">
        <v>325000</v>
      </c>
      <c r="T49239">
        <v>0</v>
      </c>
      <c r="U49239">
        <v>0</v>
      </c>
      <c r="V49239">
        <v>0</v>
      </c>
      <c r="W49239">
        <v>0</v>
      </c>
      <c r="X49239">
        <v>0</v>
      </c>
      <c r="Y49239">
        <v>0</v>
      </c>
      <c r="Z49239">
        <v>0</v>
      </c>
      <c r="AA49239">
        <v>0</v>
      </c>
      <c r="AB49239">
        <v>0</v>
      </c>
      <c r="AC49239">
        <v>0</v>
      </c>
      <c r="AD49239">
        <v>0</v>
      </c>
      <c r="AE49239">
        <v>0</v>
      </c>
      <c r="AF49239">
        <v>0</v>
      </c>
      <c r="AG49239">
        <v>0</v>
      </c>
      <c r="AH49239">
        <v>0</v>
      </c>
      <c r="AI49239">
        <v>0</v>
      </c>
      <c r="AJ49239">
        <v>0</v>
      </c>
      <c r="AK49239">
        <v>0</v>
      </c>
      <c r="AL49239">
        <v>0</v>
      </c>
      <c r="AM49239">
        <v>0</v>
      </c>
    </row>
    <row r="49240" spans="1:39" x14ac:dyDescent="0.45">
      <c r="A49240" t="s">
        <v>179863</v>
      </c>
      <c r="B49240" t="s">
        <v>179864</v>
      </c>
      <c r="C49240" t="s">
        <v>179865</v>
      </c>
      <c r="D49240" t="s">
        <v>179866</v>
      </c>
      <c r="E49240" t="s">
        <v>1475</v>
      </c>
      <c r="F49240" t="s">
        <v>1577</v>
      </c>
      <c r="G49240" t="s">
        <v>57</v>
      </c>
      <c r="H49240" t="s">
        <v>46</v>
      </c>
      <c r="I49240" t="s">
        <v>593</v>
      </c>
      <c r="J49240" t="s">
        <v>20152</v>
      </c>
      <c r="K49240" t="s">
        <v>20152</v>
      </c>
      <c r="L49240">
        <v>1</v>
      </c>
      <c r="M49240" s="1">
        <v>39448</v>
      </c>
      <c r="N49240" s="2">
        <v>39448</v>
      </c>
      <c r="O49240" t="s">
        <v>181</v>
      </c>
      <c r="P49240">
        <v>2008</v>
      </c>
      <c r="Q49240" s="1">
        <v>41061</v>
      </c>
      <c r="R49240" s="1">
        <v>41061</v>
      </c>
      <c r="S49240">
        <v>0</v>
      </c>
      <c r="T49240">
        <v>0</v>
      </c>
      <c r="U49240">
        <v>0</v>
      </c>
      <c r="V49240">
        <v>0</v>
      </c>
      <c r="W49240">
        <v>0</v>
      </c>
      <c r="X49240">
        <v>0</v>
      </c>
      <c r="Y49240">
        <v>450000</v>
      </c>
      <c r="Z49240">
        <v>0</v>
      </c>
      <c r="AA49240">
        <v>0</v>
      </c>
      <c r="AB49240">
        <v>0</v>
      </c>
      <c r="AC49240">
        <v>0</v>
      </c>
      <c r="AD49240">
        <v>0</v>
      </c>
      <c r="AE49240">
        <v>0</v>
      </c>
      <c r="AF49240">
        <v>0</v>
      </c>
      <c r="AG49240">
        <v>0</v>
      </c>
      <c r="AH49240">
        <v>0</v>
      </c>
      <c r="AI49240">
        <v>0</v>
      </c>
      <c r="AJ49240">
        <v>0</v>
      </c>
      <c r="AK49240">
        <v>0</v>
      </c>
      <c r="AL49240">
        <v>0</v>
      </c>
      <c r="AM49240">
        <v>0</v>
      </c>
    </row>
    <row r="49241" spans="1:39" x14ac:dyDescent="0.45">
      <c r="A49241" t="s">
        <v>179867</v>
      </c>
      <c r="B49241" t="s">
        <v>179868</v>
      </c>
      <c r="C49241" t="s">
        <v>179869</v>
      </c>
      <c r="D49241" t="s">
        <v>127</v>
      </c>
      <c r="E49241" t="s">
        <v>128</v>
      </c>
      <c r="F49241" t="s">
        <v>56</v>
      </c>
      <c r="G49241" t="s">
        <v>101</v>
      </c>
      <c r="H49241" t="s">
        <v>214</v>
      </c>
      <c r="J49241" t="s">
        <v>215</v>
      </c>
      <c r="K49241" t="s">
        <v>215</v>
      </c>
      <c r="L49241">
        <v>1</v>
      </c>
      <c r="M49241" s="1">
        <v>38657</v>
      </c>
      <c r="N49241" s="2">
        <v>38657</v>
      </c>
      <c r="O49241" t="s">
        <v>4448</v>
      </c>
      <c r="P49241">
        <v>2005</v>
      </c>
      <c r="Q49241" s="1">
        <v>39264</v>
      </c>
      <c r="R49241" s="1">
        <v>39264</v>
      </c>
      <c r="S49241">
        <v>0</v>
      </c>
      <c r="T49241">
        <v>4000000</v>
      </c>
      <c r="U49241">
        <v>0</v>
      </c>
      <c r="V49241">
        <v>0</v>
      </c>
      <c r="W49241">
        <v>0</v>
      </c>
      <c r="X49241">
        <v>0</v>
      </c>
      <c r="Y49241">
        <v>0</v>
      </c>
      <c r="Z49241">
        <v>0</v>
      </c>
      <c r="AA49241">
        <v>0</v>
      </c>
      <c r="AB49241">
        <v>0</v>
      </c>
      <c r="AC49241">
        <v>0</v>
      </c>
      <c r="AD49241">
        <v>0</v>
      </c>
      <c r="AE49241">
        <v>0</v>
      </c>
      <c r="AF49241">
        <v>4000000</v>
      </c>
      <c r="AG49241">
        <v>0</v>
      </c>
      <c r="AH49241">
        <v>0</v>
      </c>
      <c r="AI49241">
        <v>0</v>
      </c>
      <c r="AJ49241">
        <v>0</v>
      </c>
      <c r="AK49241">
        <v>0</v>
      </c>
      <c r="AL49241">
        <v>0</v>
      </c>
      <c r="AM49241">
        <v>0</v>
      </c>
    </row>
    <row r="49242" spans="1:39" x14ac:dyDescent="0.45">
      <c r="A49242" t="s">
        <v>179870</v>
      </c>
      <c r="B49242" t="s">
        <v>179871</v>
      </c>
      <c r="C49242" t="s">
        <v>179872</v>
      </c>
      <c r="D49242" t="s">
        <v>179873</v>
      </c>
      <c r="E49242" t="s">
        <v>64</v>
      </c>
      <c r="F49242" t="s">
        <v>179874</v>
      </c>
      <c r="G49242" t="s">
        <v>57</v>
      </c>
      <c r="H49242" t="s">
        <v>482</v>
      </c>
      <c r="J49242" t="s">
        <v>483</v>
      </c>
      <c r="K49242" t="s">
        <v>483</v>
      </c>
      <c r="L49242">
        <v>6</v>
      </c>
      <c r="M49242" s="1">
        <v>39052</v>
      </c>
      <c r="N49242" s="2">
        <v>39052</v>
      </c>
      <c r="O49242" t="s">
        <v>1347</v>
      </c>
      <c r="P49242">
        <v>2006</v>
      </c>
      <c r="Q49242" s="1">
        <v>39448</v>
      </c>
      <c r="R49242" s="1">
        <v>41207</v>
      </c>
      <c r="S49242">
        <v>149997</v>
      </c>
      <c r="T49242">
        <v>13700000</v>
      </c>
      <c r="U49242">
        <v>0</v>
      </c>
      <c r="V49242">
        <v>0</v>
      </c>
      <c r="W49242">
        <v>0</v>
      </c>
      <c r="X49242">
        <v>7000000</v>
      </c>
      <c r="Y49242">
        <v>0</v>
      </c>
      <c r="Z49242">
        <v>0</v>
      </c>
      <c r="AA49242">
        <v>0</v>
      </c>
      <c r="AB49242">
        <v>0</v>
      </c>
      <c r="AC49242">
        <v>0</v>
      </c>
      <c r="AD49242">
        <v>0</v>
      </c>
      <c r="AE49242">
        <v>0</v>
      </c>
      <c r="AF49242">
        <v>2300000</v>
      </c>
      <c r="AG49242">
        <v>4200000</v>
      </c>
      <c r="AH49242">
        <v>0</v>
      </c>
      <c r="AI49242">
        <v>0</v>
      </c>
      <c r="AJ49242">
        <v>0</v>
      </c>
      <c r="AK49242">
        <v>0</v>
      </c>
      <c r="AL49242">
        <v>0</v>
      </c>
      <c r="AM49242">
        <v>0</v>
      </c>
    </row>
    <row r="49243" spans="1:39" x14ac:dyDescent="0.45">
      <c r="A49243" t="s">
        <v>179875</v>
      </c>
      <c r="B49243" t="s">
        <v>179876</v>
      </c>
      <c r="C49243" t="s">
        <v>179877</v>
      </c>
      <c r="D49243" t="s">
        <v>88</v>
      </c>
      <c r="E49243" t="s">
        <v>89</v>
      </c>
      <c r="F49243" t="s">
        <v>4657</v>
      </c>
      <c r="G49243" t="s">
        <v>45</v>
      </c>
      <c r="H49243" t="s">
        <v>46</v>
      </c>
      <c r="I49243" t="s">
        <v>58</v>
      </c>
      <c r="J49243" t="s">
        <v>198</v>
      </c>
      <c r="K49243" t="s">
        <v>1127</v>
      </c>
      <c r="L49243">
        <v>2</v>
      </c>
      <c r="M49243" s="1">
        <v>38353</v>
      </c>
      <c r="N49243" s="2">
        <v>38353</v>
      </c>
      <c r="O49243" t="s">
        <v>464</v>
      </c>
      <c r="P49243">
        <v>2005</v>
      </c>
      <c r="Q49243" s="1">
        <v>38353</v>
      </c>
      <c r="R49243" s="1">
        <v>39224</v>
      </c>
      <c r="S49243">
        <v>0</v>
      </c>
      <c r="T49243">
        <v>13000000</v>
      </c>
      <c r="U49243">
        <v>0</v>
      </c>
      <c r="V49243">
        <v>0</v>
      </c>
      <c r="W49243">
        <v>0</v>
      </c>
      <c r="X49243">
        <v>0</v>
      </c>
      <c r="Y49243">
        <v>0</v>
      </c>
      <c r="Z49243">
        <v>0</v>
      </c>
      <c r="AA49243">
        <v>0</v>
      </c>
      <c r="AB49243">
        <v>0</v>
      </c>
      <c r="AC49243">
        <v>0</v>
      </c>
      <c r="AD49243">
        <v>0</v>
      </c>
      <c r="AE49243">
        <v>0</v>
      </c>
      <c r="AF49243">
        <v>5000000</v>
      </c>
      <c r="AG49243">
        <v>8000000</v>
      </c>
      <c r="AH49243">
        <v>0</v>
      </c>
      <c r="AI49243">
        <v>0</v>
      </c>
      <c r="AJ49243">
        <v>0</v>
      </c>
      <c r="AK49243">
        <v>0</v>
      </c>
      <c r="AL49243">
        <v>0</v>
      </c>
      <c r="AM49243">
        <v>0</v>
      </c>
    </row>
    <row r="49244" spans="1:39" x14ac:dyDescent="0.45">
      <c r="A49244" t="s">
        <v>179878</v>
      </c>
      <c r="B49244" t="s">
        <v>179879</v>
      </c>
      <c r="C49244" t="s">
        <v>179880</v>
      </c>
      <c r="D49244" t="s">
        <v>179881</v>
      </c>
      <c r="E49244" t="s">
        <v>7456</v>
      </c>
      <c r="F49244" t="s">
        <v>114</v>
      </c>
      <c r="G49244" t="s">
        <v>57</v>
      </c>
      <c r="H49244" t="s">
        <v>1414</v>
      </c>
      <c r="J49244" t="s">
        <v>1415</v>
      </c>
      <c r="K49244" t="s">
        <v>1415</v>
      </c>
      <c r="L49244">
        <v>1</v>
      </c>
      <c r="M49244" s="1">
        <v>36921</v>
      </c>
      <c r="N49244" s="2">
        <v>36892</v>
      </c>
      <c r="O49244" t="s">
        <v>172</v>
      </c>
      <c r="P49244">
        <v>2001</v>
      </c>
      <c r="Q49244" s="1">
        <v>41766</v>
      </c>
      <c r="R49244" s="1">
        <v>41766</v>
      </c>
      <c r="S49244">
        <v>0</v>
      </c>
      <c r="T49244">
        <v>0</v>
      </c>
      <c r="U49244">
        <v>0</v>
      </c>
      <c r="V49244">
        <v>0</v>
      </c>
      <c r="W49244">
        <v>0</v>
      </c>
      <c r="X49244">
        <v>0</v>
      </c>
      <c r="Y49244">
        <v>0</v>
      </c>
      <c r="Z49244">
        <v>0</v>
      </c>
      <c r="AA49244">
        <v>0</v>
      </c>
      <c r="AB49244">
        <v>0</v>
      </c>
      <c r="AC49244">
        <v>0</v>
      </c>
      <c r="AD49244">
        <v>0</v>
      </c>
      <c r="AE49244">
        <v>0</v>
      </c>
      <c r="AF49244">
        <v>0</v>
      </c>
      <c r="AG49244">
        <v>0</v>
      </c>
      <c r="AH49244">
        <v>0</v>
      </c>
      <c r="AI49244">
        <v>0</v>
      </c>
      <c r="AJ49244">
        <v>0</v>
      </c>
      <c r="AK49244">
        <v>0</v>
      </c>
      <c r="AL49244">
        <v>0</v>
      </c>
      <c r="AM49244">
        <v>0</v>
      </c>
    </row>
    <row r="49245" spans="1:39" x14ac:dyDescent="0.45">
      <c r="A49245" t="s">
        <v>179882</v>
      </c>
      <c r="B49245" t="s">
        <v>179883</v>
      </c>
      <c r="C49245" t="s">
        <v>179884</v>
      </c>
      <c r="D49245" t="s">
        <v>653</v>
      </c>
      <c r="E49245" t="s">
        <v>343</v>
      </c>
      <c r="F49245" t="s">
        <v>22492</v>
      </c>
      <c r="G49245" t="s">
        <v>57</v>
      </c>
      <c r="L49245">
        <v>1</v>
      </c>
      <c r="Q49245" s="1">
        <v>41640</v>
      </c>
      <c r="R49245" s="1">
        <v>41640</v>
      </c>
      <c r="S49245">
        <v>0</v>
      </c>
      <c r="T49245">
        <v>0</v>
      </c>
      <c r="U49245">
        <v>0</v>
      </c>
      <c r="V49245">
        <v>0</v>
      </c>
      <c r="W49245">
        <v>0</v>
      </c>
      <c r="X49245">
        <v>0</v>
      </c>
      <c r="Y49245">
        <v>164744</v>
      </c>
      <c r="Z49245">
        <v>0</v>
      </c>
      <c r="AA49245">
        <v>0</v>
      </c>
      <c r="AB49245">
        <v>0</v>
      </c>
      <c r="AC49245">
        <v>0</v>
      </c>
      <c r="AD49245">
        <v>0</v>
      </c>
      <c r="AE49245">
        <v>0</v>
      </c>
      <c r="AF49245">
        <v>0</v>
      </c>
      <c r="AG49245">
        <v>0</v>
      </c>
      <c r="AH49245">
        <v>0</v>
      </c>
      <c r="AI49245">
        <v>0</v>
      </c>
      <c r="AJ49245">
        <v>0</v>
      </c>
      <c r="AK49245">
        <v>0</v>
      </c>
      <c r="AL49245">
        <v>0</v>
      </c>
      <c r="AM49245">
        <v>0</v>
      </c>
    </row>
    <row r="49246" spans="1:39" x14ac:dyDescent="0.45">
      <c r="A49246" t="s">
        <v>179885</v>
      </c>
      <c r="B49246" t="s">
        <v>179886</v>
      </c>
      <c r="C49246" t="s">
        <v>179887</v>
      </c>
      <c r="D49246" t="s">
        <v>58230</v>
      </c>
      <c r="E49246" t="s">
        <v>274</v>
      </c>
      <c r="F49246" s="3">
        <v>50000</v>
      </c>
      <c r="G49246" t="s">
        <v>101</v>
      </c>
      <c r="L49246">
        <v>1</v>
      </c>
      <c r="M49246" s="1">
        <v>40651</v>
      </c>
      <c r="N49246" s="2">
        <v>40634</v>
      </c>
      <c r="O49246" t="s">
        <v>76</v>
      </c>
      <c r="P49246">
        <v>2011</v>
      </c>
      <c r="Q49246" s="1">
        <v>40634</v>
      </c>
      <c r="R49246" s="1">
        <v>40634</v>
      </c>
      <c r="S49246">
        <v>0</v>
      </c>
      <c r="T49246">
        <v>0</v>
      </c>
      <c r="U49246">
        <v>0</v>
      </c>
      <c r="V49246">
        <v>0</v>
      </c>
      <c r="W49246">
        <v>0</v>
      </c>
      <c r="X49246">
        <v>0</v>
      </c>
      <c r="Y49246">
        <v>0</v>
      </c>
      <c r="Z49246">
        <v>50000</v>
      </c>
      <c r="AA49246">
        <v>0</v>
      </c>
      <c r="AB49246">
        <v>0</v>
      </c>
      <c r="AC49246">
        <v>0</v>
      </c>
      <c r="AD49246">
        <v>0</v>
      </c>
      <c r="AE49246">
        <v>0</v>
      </c>
      <c r="AF49246">
        <v>0</v>
      </c>
      <c r="AG49246">
        <v>0</v>
      </c>
      <c r="AH49246">
        <v>0</v>
      </c>
      <c r="AI49246">
        <v>0</v>
      </c>
      <c r="AJ49246">
        <v>0</v>
      </c>
      <c r="AK49246">
        <v>0</v>
      </c>
      <c r="AL49246">
        <v>0</v>
      </c>
      <c r="AM49246">
        <v>0</v>
      </c>
    </row>
    <row r="49247" spans="1:39" x14ac:dyDescent="0.45">
      <c r="A49247" t="s">
        <v>179888</v>
      </c>
      <c r="B49247" t="s">
        <v>179889</v>
      </c>
      <c r="C49247" t="s">
        <v>179890</v>
      </c>
      <c r="D49247" t="s">
        <v>98</v>
      </c>
      <c r="E49247" t="s">
        <v>99</v>
      </c>
      <c r="F49247" t="s">
        <v>109</v>
      </c>
      <c r="G49247" t="s">
        <v>57</v>
      </c>
      <c r="H49247" t="s">
        <v>402</v>
      </c>
      <c r="J49247" t="s">
        <v>403</v>
      </c>
      <c r="K49247" t="s">
        <v>403</v>
      </c>
      <c r="L49247">
        <v>1</v>
      </c>
      <c r="M49247" s="1">
        <v>40057</v>
      </c>
      <c r="N49247" s="2">
        <v>40057</v>
      </c>
      <c r="O49247" t="s">
        <v>285</v>
      </c>
      <c r="P49247">
        <v>2009</v>
      </c>
      <c r="Q49247" s="1">
        <v>40057</v>
      </c>
      <c r="R49247" s="1">
        <v>40057</v>
      </c>
      <c r="S49247">
        <v>0</v>
      </c>
      <c r="T49247">
        <v>0</v>
      </c>
      <c r="U49247">
        <v>0</v>
      </c>
      <c r="V49247">
        <v>0</v>
      </c>
      <c r="W49247">
        <v>0</v>
      </c>
      <c r="X49247">
        <v>0</v>
      </c>
      <c r="Y49247">
        <v>2000000</v>
      </c>
      <c r="Z49247">
        <v>0</v>
      </c>
      <c r="AA49247">
        <v>0</v>
      </c>
      <c r="AB49247">
        <v>0</v>
      </c>
      <c r="AC49247">
        <v>0</v>
      </c>
      <c r="AD49247">
        <v>0</v>
      </c>
      <c r="AE49247">
        <v>0</v>
      </c>
      <c r="AF49247">
        <v>0</v>
      </c>
      <c r="AG49247">
        <v>0</v>
      </c>
      <c r="AH49247">
        <v>0</v>
      </c>
      <c r="AI49247">
        <v>0</v>
      </c>
      <c r="AJ49247">
        <v>0</v>
      </c>
      <c r="AK49247">
        <v>0</v>
      </c>
      <c r="AL49247">
        <v>0</v>
      </c>
      <c r="AM49247">
        <v>0</v>
      </c>
    </row>
    <row r="49248" spans="1:39" x14ac:dyDescent="0.45">
      <c r="A49248" t="s">
        <v>179891</v>
      </c>
      <c r="B49248" t="s">
        <v>179892</v>
      </c>
      <c r="C49248" t="s">
        <v>179893</v>
      </c>
      <c r="D49248" t="s">
        <v>179894</v>
      </c>
      <c r="E49248" t="s">
        <v>89</v>
      </c>
      <c r="F49248" t="s">
        <v>1329</v>
      </c>
      <c r="G49248" t="s">
        <v>45</v>
      </c>
      <c r="H49248" t="s">
        <v>46</v>
      </c>
      <c r="I49248" t="s">
        <v>267</v>
      </c>
      <c r="J49248" t="s">
        <v>866</v>
      </c>
      <c r="K49248" t="s">
        <v>867</v>
      </c>
      <c r="L49248">
        <v>1</v>
      </c>
      <c r="Q49248" s="1">
        <v>39723</v>
      </c>
      <c r="R49248" s="1">
        <v>39723</v>
      </c>
      <c r="S49248">
        <v>0</v>
      </c>
      <c r="T49248">
        <v>1700000</v>
      </c>
      <c r="U49248">
        <v>0</v>
      </c>
      <c r="V49248">
        <v>0</v>
      </c>
      <c r="W49248">
        <v>0</v>
      </c>
      <c r="X49248">
        <v>0</v>
      </c>
      <c r="Y49248">
        <v>0</v>
      </c>
      <c r="Z49248">
        <v>0</v>
      </c>
      <c r="AA49248">
        <v>0</v>
      </c>
      <c r="AB49248">
        <v>0</v>
      </c>
      <c r="AC49248">
        <v>0</v>
      </c>
      <c r="AD49248">
        <v>0</v>
      </c>
      <c r="AE49248">
        <v>0</v>
      </c>
      <c r="AF49248">
        <v>1700000</v>
      </c>
      <c r="AG49248">
        <v>0</v>
      </c>
      <c r="AH49248">
        <v>0</v>
      </c>
      <c r="AI49248">
        <v>0</v>
      </c>
      <c r="AJ49248">
        <v>0</v>
      </c>
      <c r="AK49248">
        <v>0</v>
      </c>
      <c r="AL49248">
        <v>0</v>
      </c>
      <c r="AM49248">
        <v>0</v>
      </c>
    </row>
    <row r="49249" spans="1:39" x14ac:dyDescent="0.45">
      <c r="A49249" t="s">
        <v>179895</v>
      </c>
      <c r="B49249" t="s">
        <v>179896</v>
      </c>
      <c r="C49249" t="s">
        <v>179897</v>
      </c>
      <c r="D49249" t="s">
        <v>23802</v>
      </c>
      <c r="E49249" t="s">
        <v>1758</v>
      </c>
      <c r="F49249" t="s">
        <v>179898</v>
      </c>
      <c r="G49249" t="s">
        <v>57</v>
      </c>
      <c r="H49249" t="s">
        <v>46</v>
      </c>
      <c r="I49249" t="s">
        <v>47</v>
      </c>
      <c r="J49249" t="s">
        <v>48</v>
      </c>
      <c r="K49249" t="s">
        <v>49</v>
      </c>
      <c r="L49249">
        <v>5</v>
      </c>
      <c r="M49249" s="1">
        <v>39343</v>
      </c>
      <c r="N49249" s="2">
        <v>39326</v>
      </c>
      <c r="O49249" t="s">
        <v>672</v>
      </c>
      <c r="P49249">
        <v>2007</v>
      </c>
      <c r="Q49249" s="1">
        <v>39678</v>
      </c>
      <c r="R49249" s="1">
        <v>41449</v>
      </c>
      <c r="S49249">
        <v>0</v>
      </c>
      <c r="T49249">
        <v>95940002</v>
      </c>
      <c r="U49249">
        <v>0</v>
      </c>
      <c r="V49249">
        <v>0</v>
      </c>
      <c r="W49249">
        <v>0</v>
      </c>
      <c r="X49249">
        <v>2000000</v>
      </c>
      <c r="Y49249">
        <v>0</v>
      </c>
      <c r="Z49249">
        <v>0</v>
      </c>
      <c r="AA49249">
        <v>0</v>
      </c>
      <c r="AB49249">
        <v>0</v>
      </c>
      <c r="AC49249">
        <v>0</v>
      </c>
      <c r="AD49249">
        <v>0</v>
      </c>
      <c r="AE49249">
        <v>0</v>
      </c>
      <c r="AF49249">
        <v>5000000</v>
      </c>
      <c r="AG49249">
        <v>15000000</v>
      </c>
      <c r="AH49249">
        <v>75000000</v>
      </c>
      <c r="AI49249">
        <v>0</v>
      </c>
      <c r="AJ49249">
        <v>0</v>
      </c>
      <c r="AK49249">
        <v>0</v>
      </c>
      <c r="AL49249">
        <v>0</v>
      </c>
      <c r="AM49249">
        <v>0</v>
      </c>
    </row>
    <row r="49250" spans="1:39" x14ac:dyDescent="0.45">
      <c r="A49250" t="s">
        <v>179899</v>
      </c>
      <c r="B49250" t="s">
        <v>179900</v>
      </c>
      <c r="C49250" t="s">
        <v>179901</v>
      </c>
      <c r="D49250" t="s">
        <v>293</v>
      </c>
      <c r="E49250" t="s">
        <v>294</v>
      </c>
      <c r="F49250" t="s">
        <v>282</v>
      </c>
      <c r="L49250">
        <v>1</v>
      </c>
      <c r="M49250" s="1">
        <v>40909</v>
      </c>
      <c r="N49250" s="2">
        <v>40909</v>
      </c>
      <c r="O49250" t="s">
        <v>132</v>
      </c>
      <c r="P49250">
        <v>2012</v>
      </c>
      <c r="Q49250" s="1">
        <v>41542</v>
      </c>
      <c r="R49250" s="1">
        <v>41542</v>
      </c>
      <c r="S49250">
        <v>0</v>
      </c>
      <c r="T49250">
        <v>100000</v>
      </c>
      <c r="U49250">
        <v>0</v>
      </c>
      <c r="V49250">
        <v>0</v>
      </c>
      <c r="W49250">
        <v>0</v>
      </c>
      <c r="X49250">
        <v>0</v>
      </c>
      <c r="Y49250">
        <v>0</v>
      </c>
      <c r="Z49250">
        <v>0</v>
      </c>
      <c r="AA49250">
        <v>0</v>
      </c>
      <c r="AB49250">
        <v>0</v>
      </c>
      <c r="AC49250">
        <v>0</v>
      </c>
      <c r="AD49250">
        <v>0</v>
      </c>
      <c r="AE49250">
        <v>0</v>
      </c>
      <c r="AF49250">
        <v>0</v>
      </c>
      <c r="AG49250">
        <v>0</v>
      </c>
      <c r="AH49250">
        <v>0</v>
      </c>
      <c r="AI49250">
        <v>0</v>
      </c>
      <c r="AJ49250">
        <v>0</v>
      </c>
      <c r="AK49250">
        <v>0</v>
      </c>
      <c r="AL49250">
        <v>0</v>
      </c>
      <c r="AM49250">
        <v>0</v>
      </c>
    </row>
    <row r="49251" spans="1:39" x14ac:dyDescent="0.45">
      <c r="A49251" t="s">
        <v>179902</v>
      </c>
      <c r="B49251" t="s">
        <v>179903</v>
      </c>
      <c r="C49251" t="s">
        <v>179904</v>
      </c>
      <c r="D49251" t="s">
        <v>7906</v>
      </c>
      <c r="E49251" t="s">
        <v>578</v>
      </c>
      <c r="F49251" t="s">
        <v>426</v>
      </c>
      <c r="G49251" t="s">
        <v>57</v>
      </c>
      <c r="H49251" t="s">
        <v>787</v>
      </c>
      <c r="J49251" t="s">
        <v>1427</v>
      </c>
      <c r="K49251" t="s">
        <v>1427</v>
      </c>
      <c r="L49251">
        <v>1</v>
      </c>
      <c r="M49251" s="1">
        <v>40909</v>
      </c>
      <c r="N49251" s="2">
        <v>40909</v>
      </c>
      <c r="O49251" t="s">
        <v>132</v>
      </c>
      <c r="P49251">
        <v>2012</v>
      </c>
      <c r="Q49251" s="1">
        <v>41435</v>
      </c>
      <c r="R49251" s="1">
        <v>41435</v>
      </c>
      <c r="S49251">
        <v>200000</v>
      </c>
      <c r="T49251">
        <v>0</v>
      </c>
      <c r="U49251">
        <v>0</v>
      </c>
      <c r="V49251">
        <v>0</v>
      </c>
      <c r="W49251">
        <v>0</v>
      </c>
      <c r="X49251">
        <v>0</v>
      </c>
      <c r="Y49251">
        <v>0</v>
      </c>
      <c r="Z49251">
        <v>0</v>
      </c>
      <c r="AA49251">
        <v>0</v>
      </c>
      <c r="AB49251">
        <v>0</v>
      </c>
      <c r="AC49251">
        <v>0</v>
      </c>
      <c r="AD49251">
        <v>0</v>
      </c>
      <c r="AE49251">
        <v>0</v>
      </c>
      <c r="AF49251">
        <v>0</v>
      </c>
      <c r="AG49251">
        <v>0</v>
      </c>
      <c r="AH49251">
        <v>0</v>
      </c>
      <c r="AI49251">
        <v>0</v>
      </c>
      <c r="AJ49251">
        <v>0</v>
      </c>
      <c r="AK49251">
        <v>0</v>
      </c>
      <c r="AL49251">
        <v>0</v>
      </c>
      <c r="AM49251">
        <v>0</v>
      </c>
    </row>
    <row r="49252" spans="1:39" x14ac:dyDescent="0.45">
      <c r="A49252" t="s">
        <v>179905</v>
      </c>
      <c r="B49252" t="s">
        <v>179906</v>
      </c>
      <c r="C49252" t="s">
        <v>179907</v>
      </c>
      <c r="D49252" t="s">
        <v>179908</v>
      </c>
      <c r="E49252" t="s">
        <v>9493</v>
      </c>
      <c r="F49252" t="s">
        <v>179909</v>
      </c>
      <c r="G49252" t="s">
        <v>57</v>
      </c>
      <c r="H49252" t="s">
        <v>852</v>
      </c>
      <c r="J49252" t="s">
        <v>853</v>
      </c>
      <c r="K49252" t="s">
        <v>853</v>
      </c>
      <c r="L49252">
        <v>2</v>
      </c>
      <c r="M49252" s="1">
        <v>40756</v>
      </c>
      <c r="N49252" s="2">
        <v>40756</v>
      </c>
      <c r="O49252" t="s">
        <v>250</v>
      </c>
      <c r="P49252">
        <v>2011</v>
      </c>
      <c r="Q49252" s="1">
        <v>40756</v>
      </c>
      <c r="R49252" s="1">
        <v>41608</v>
      </c>
      <c r="S49252">
        <v>1600500</v>
      </c>
      <c r="T49252">
        <v>0</v>
      </c>
      <c r="U49252">
        <v>0</v>
      </c>
      <c r="V49252">
        <v>0</v>
      </c>
      <c r="W49252">
        <v>0</v>
      </c>
      <c r="X49252">
        <v>0</v>
      </c>
      <c r="Y49252">
        <v>0</v>
      </c>
      <c r="Z49252">
        <v>0</v>
      </c>
      <c r="AA49252">
        <v>0</v>
      </c>
      <c r="AB49252">
        <v>0</v>
      </c>
      <c r="AC49252">
        <v>0</v>
      </c>
      <c r="AD49252">
        <v>0</v>
      </c>
      <c r="AE49252">
        <v>0</v>
      </c>
      <c r="AF49252">
        <v>0</v>
      </c>
      <c r="AG49252">
        <v>0</v>
      </c>
      <c r="AH49252">
        <v>0</v>
      </c>
      <c r="AI49252">
        <v>0</v>
      </c>
      <c r="AJ49252">
        <v>0</v>
      </c>
      <c r="AK49252">
        <v>0</v>
      </c>
      <c r="AL49252">
        <v>0</v>
      </c>
      <c r="AM49252">
        <v>0</v>
      </c>
    </row>
    <row r="49253" spans="1:39" x14ac:dyDescent="0.45">
      <c r="A49253" t="s">
        <v>179910</v>
      </c>
      <c r="B49253" t="s">
        <v>179911</v>
      </c>
      <c r="C49253" t="s">
        <v>179912</v>
      </c>
      <c r="D49253" t="s">
        <v>161</v>
      </c>
      <c r="E49253" t="s">
        <v>162</v>
      </c>
      <c r="F49253" t="s">
        <v>114</v>
      </c>
      <c r="G49253" t="s">
        <v>57</v>
      </c>
      <c r="H49253" t="s">
        <v>46</v>
      </c>
      <c r="I49253" t="s">
        <v>148</v>
      </c>
      <c r="J49253" t="s">
        <v>149</v>
      </c>
      <c r="K49253" t="s">
        <v>149</v>
      </c>
      <c r="L49253">
        <v>1</v>
      </c>
      <c r="M49253" s="1">
        <v>40179</v>
      </c>
      <c r="N49253" s="2">
        <v>40179</v>
      </c>
      <c r="O49253" t="s">
        <v>118</v>
      </c>
      <c r="P49253">
        <v>2010</v>
      </c>
      <c r="Q49253" s="1">
        <v>41058</v>
      </c>
      <c r="R49253" s="1">
        <v>41058</v>
      </c>
      <c r="S49253">
        <v>0</v>
      </c>
      <c r="T49253">
        <v>0</v>
      </c>
      <c r="U49253">
        <v>0</v>
      </c>
      <c r="V49253">
        <v>0</v>
      </c>
      <c r="W49253">
        <v>0</v>
      </c>
      <c r="X49253">
        <v>0</v>
      </c>
      <c r="Y49253">
        <v>0</v>
      </c>
      <c r="Z49253">
        <v>0</v>
      </c>
      <c r="AA49253">
        <v>0</v>
      </c>
      <c r="AB49253">
        <v>0</v>
      </c>
      <c r="AC49253">
        <v>0</v>
      </c>
      <c r="AD49253">
        <v>0</v>
      </c>
      <c r="AE49253">
        <v>0</v>
      </c>
      <c r="AF49253">
        <v>0</v>
      </c>
      <c r="AG49253">
        <v>0</v>
      </c>
      <c r="AH49253">
        <v>0</v>
      </c>
      <c r="AI49253">
        <v>0</v>
      </c>
      <c r="AJ49253">
        <v>0</v>
      </c>
      <c r="AK49253">
        <v>0</v>
      </c>
      <c r="AL49253">
        <v>0</v>
      </c>
      <c r="AM49253">
        <v>0</v>
      </c>
    </row>
    <row r="49254" spans="1:39" x14ac:dyDescent="0.45">
      <c r="A49254" t="s">
        <v>179913</v>
      </c>
      <c r="B49254" t="s">
        <v>179914</v>
      </c>
      <c r="C49254" t="s">
        <v>179915</v>
      </c>
      <c r="D49254" t="s">
        <v>74656</v>
      </c>
      <c r="E49254" t="s">
        <v>128</v>
      </c>
      <c r="F49254" t="s">
        <v>114</v>
      </c>
      <c r="G49254" t="s">
        <v>57</v>
      </c>
      <c r="H49254" t="s">
        <v>214</v>
      </c>
      <c r="J49254" t="s">
        <v>215</v>
      </c>
      <c r="K49254" t="s">
        <v>215</v>
      </c>
      <c r="L49254">
        <v>2</v>
      </c>
      <c r="M49254" s="1">
        <v>41338</v>
      </c>
      <c r="N49254" s="2">
        <v>41334</v>
      </c>
      <c r="O49254" t="s">
        <v>164</v>
      </c>
      <c r="P49254">
        <v>2013</v>
      </c>
      <c r="Q49254" s="1">
        <v>41256</v>
      </c>
      <c r="R49254" s="1">
        <v>41258</v>
      </c>
      <c r="S49254">
        <v>0</v>
      </c>
      <c r="T49254">
        <v>0</v>
      </c>
      <c r="U49254">
        <v>0</v>
      </c>
      <c r="V49254">
        <v>0</v>
      </c>
      <c r="W49254">
        <v>0</v>
      </c>
      <c r="X49254">
        <v>0</v>
      </c>
      <c r="Y49254">
        <v>0</v>
      </c>
      <c r="Z49254">
        <v>0</v>
      </c>
      <c r="AA49254">
        <v>0</v>
      </c>
      <c r="AB49254">
        <v>0</v>
      </c>
      <c r="AC49254">
        <v>0</v>
      </c>
      <c r="AD49254">
        <v>0</v>
      </c>
      <c r="AE49254">
        <v>0</v>
      </c>
      <c r="AF49254">
        <v>0</v>
      </c>
      <c r="AG49254">
        <v>0</v>
      </c>
      <c r="AH49254">
        <v>0</v>
      </c>
      <c r="AI49254">
        <v>0</v>
      </c>
      <c r="AJ49254">
        <v>0</v>
      </c>
      <c r="AK49254">
        <v>0</v>
      </c>
      <c r="AL49254">
        <v>0</v>
      </c>
      <c r="AM49254">
        <v>0</v>
      </c>
    </row>
    <row r="49255" spans="1:39" x14ac:dyDescent="0.45">
      <c r="A49255" t="s">
        <v>179916</v>
      </c>
      <c r="B49255" t="s">
        <v>179917</v>
      </c>
      <c r="C49255" t="s">
        <v>179918</v>
      </c>
      <c r="D49255" t="s">
        <v>179919</v>
      </c>
      <c r="E49255" t="s">
        <v>343</v>
      </c>
      <c r="F49255" t="s">
        <v>1534</v>
      </c>
      <c r="G49255" t="s">
        <v>57</v>
      </c>
      <c r="H49255" t="s">
        <v>1153</v>
      </c>
      <c r="J49255" t="s">
        <v>1663</v>
      </c>
      <c r="K49255" t="s">
        <v>1664</v>
      </c>
      <c r="L49255">
        <v>2</v>
      </c>
      <c r="M49255" s="1">
        <v>40269</v>
      </c>
      <c r="N49255" s="2">
        <v>40269</v>
      </c>
      <c r="O49255" t="s">
        <v>1166</v>
      </c>
      <c r="P49255">
        <v>2010</v>
      </c>
      <c r="Q49255" s="1">
        <v>40634</v>
      </c>
      <c r="R49255" s="1">
        <v>41244</v>
      </c>
      <c r="S49255">
        <v>500000</v>
      </c>
      <c r="T49255">
        <v>0</v>
      </c>
      <c r="U49255">
        <v>0</v>
      </c>
      <c r="V49255">
        <v>0</v>
      </c>
      <c r="W49255">
        <v>0</v>
      </c>
      <c r="X49255">
        <v>0</v>
      </c>
      <c r="Y49255">
        <v>300000</v>
      </c>
      <c r="Z49255">
        <v>0</v>
      </c>
      <c r="AA49255">
        <v>0</v>
      </c>
      <c r="AB49255">
        <v>0</v>
      </c>
      <c r="AC49255">
        <v>0</v>
      </c>
      <c r="AD49255">
        <v>0</v>
      </c>
      <c r="AE49255">
        <v>0</v>
      </c>
      <c r="AF49255">
        <v>0</v>
      </c>
      <c r="AG49255">
        <v>0</v>
      </c>
      <c r="AH49255">
        <v>0</v>
      </c>
      <c r="AI49255">
        <v>0</v>
      </c>
      <c r="AJ49255">
        <v>0</v>
      </c>
      <c r="AK49255">
        <v>0</v>
      </c>
      <c r="AL49255">
        <v>0</v>
      </c>
      <c r="AM49255">
        <v>0</v>
      </c>
    </row>
    <row r="49256" spans="1:39" x14ac:dyDescent="0.45">
      <c r="A49256" t="s">
        <v>179920</v>
      </c>
      <c r="B49256" t="s">
        <v>179921</v>
      </c>
      <c r="C49256" t="s">
        <v>179922</v>
      </c>
      <c r="D49256" t="s">
        <v>2741</v>
      </c>
      <c r="E49256" t="s">
        <v>1841</v>
      </c>
      <c r="F49256" t="s">
        <v>40000</v>
      </c>
      <c r="G49256" t="s">
        <v>57</v>
      </c>
      <c r="H49256" t="s">
        <v>46</v>
      </c>
      <c r="I49256" t="s">
        <v>58</v>
      </c>
      <c r="J49256" t="s">
        <v>198</v>
      </c>
      <c r="K49256" t="s">
        <v>621</v>
      </c>
      <c r="L49256">
        <v>1</v>
      </c>
      <c r="M49256" s="1">
        <v>40544</v>
      </c>
      <c r="N49256" s="2">
        <v>40544</v>
      </c>
      <c r="O49256" t="s">
        <v>528</v>
      </c>
      <c r="P49256">
        <v>2011</v>
      </c>
      <c r="Q49256" s="1">
        <v>40994</v>
      </c>
      <c r="R49256" s="1">
        <v>40994</v>
      </c>
      <c r="S49256">
        <v>580000</v>
      </c>
      <c r="T49256">
        <v>0</v>
      </c>
      <c r="U49256">
        <v>0</v>
      </c>
      <c r="V49256">
        <v>0</v>
      </c>
      <c r="W49256">
        <v>0</v>
      </c>
      <c r="X49256">
        <v>0</v>
      </c>
      <c r="Y49256">
        <v>0</v>
      </c>
      <c r="Z49256">
        <v>0</v>
      </c>
      <c r="AA49256">
        <v>0</v>
      </c>
      <c r="AB49256">
        <v>0</v>
      </c>
      <c r="AC49256">
        <v>0</v>
      </c>
      <c r="AD49256">
        <v>0</v>
      </c>
      <c r="AE49256">
        <v>0</v>
      </c>
      <c r="AF49256">
        <v>0</v>
      </c>
      <c r="AG49256">
        <v>0</v>
      </c>
      <c r="AH49256">
        <v>0</v>
      </c>
      <c r="AI49256">
        <v>0</v>
      </c>
      <c r="AJ49256">
        <v>0</v>
      </c>
      <c r="AK49256">
        <v>0</v>
      </c>
      <c r="AL49256">
        <v>0</v>
      </c>
      <c r="AM49256">
        <v>0</v>
      </c>
    </row>
    <row r="49257" spans="1:39" x14ac:dyDescent="0.45">
      <c r="A49257" t="s">
        <v>179923</v>
      </c>
      <c r="B49257" t="s">
        <v>179924</v>
      </c>
      <c r="C49257" t="s">
        <v>179925</v>
      </c>
      <c r="D49257" t="s">
        <v>3082</v>
      </c>
      <c r="E49257" t="s">
        <v>1758</v>
      </c>
      <c r="F49257" t="s">
        <v>179926</v>
      </c>
      <c r="G49257" t="s">
        <v>57</v>
      </c>
      <c r="H49257" t="s">
        <v>46</v>
      </c>
      <c r="I49257" t="s">
        <v>58</v>
      </c>
      <c r="J49257" t="s">
        <v>1223</v>
      </c>
      <c r="K49257" t="s">
        <v>1223</v>
      </c>
      <c r="L49257">
        <v>6</v>
      </c>
      <c r="M49257" s="1">
        <v>38718</v>
      </c>
      <c r="N49257" s="2">
        <v>38718</v>
      </c>
      <c r="O49257" t="s">
        <v>430</v>
      </c>
      <c r="P49257">
        <v>2006</v>
      </c>
      <c r="Q49257" s="1">
        <v>38957</v>
      </c>
      <c r="R49257" s="1">
        <v>40372</v>
      </c>
      <c r="S49257">
        <v>0</v>
      </c>
      <c r="T49257">
        <v>163962156</v>
      </c>
      <c r="U49257">
        <v>0</v>
      </c>
      <c r="V49257">
        <v>0</v>
      </c>
      <c r="W49257">
        <v>0</v>
      </c>
      <c r="X49257">
        <v>3100000</v>
      </c>
      <c r="Y49257">
        <v>0</v>
      </c>
      <c r="Z49257">
        <v>0</v>
      </c>
      <c r="AA49257">
        <v>0</v>
      </c>
      <c r="AB49257">
        <v>0</v>
      </c>
      <c r="AC49257">
        <v>0</v>
      </c>
      <c r="AD49257">
        <v>0</v>
      </c>
      <c r="AE49257">
        <v>0</v>
      </c>
      <c r="AF49257">
        <v>60000000</v>
      </c>
      <c r="AG49257">
        <v>70962156</v>
      </c>
      <c r="AH49257">
        <v>0</v>
      </c>
      <c r="AI49257">
        <v>0</v>
      </c>
      <c r="AJ49257">
        <v>0</v>
      </c>
      <c r="AK49257">
        <v>0</v>
      </c>
      <c r="AL49257">
        <v>0</v>
      </c>
      <c r="AM49257">
        <v>0</v>
      </c>
    </row>
    <row r="49258" spans="1:39" x14ac:dyDescent="0.45">
      <c r="A49258" t="s">
        <v>179927</v>
      </c>
      <c r="B49258" t="s">
        <v>179928</v>
      </c>
      <c r="C49258" t="s">
        <v>179929</v>
      </c>
      <c r="D49258" t="s">
        <v>179930</v>
      </c>
      <c r="E49258" t="s">
        <v>25275</v>
      </c>
      <c r="F49258" t="s">
        <v>282</v>
      </c>
      <c r="G49258" t="s">
        <v>57</v>
      </c>
      <c r="H49258" t="s">
        <v>46</v>
      </c>
      <c r="I49258" t="s">
        <v>47</v>
      </c>
      <c r="J49258" t="s">
        <v>48</v>
      </c>
      <c r="K49258" t="s">
        <v>49</v>
      </c>
      <c r="L49258">
        <v>1</v>
      </c>
      <c r="M49258" s="1">
        <v>41791</v>
      </c>
      <c r="N49258" s="2">
        <v>41791</v>
      </c>
      <c r="O49258" t="s">
        <v>1211</v>
      </c>
      <c r="P49258">
        <v>2014</v>
      </c>
      <c r="Q49258" s="1">
        <v>41640</v>
      </c>
      <c r="R49258" s="1">
        <v>41640</v>
      </c>
      <c r="S49258">
        <v>100000</v>
      </c>
      <c r="T49258">
        <v>0</v>
      </c>
      <c r="U49258">
        <v>0</v>
      </c>
      <c r="V49258">
        <v>0</v>
      </c>
      <c r="W49258">
        <v>0</v>
      </c>
      <c r="X49258">
        <v>0</v>
      </c>
      <c r="Y49258">
        <v>0</v>
      </c>
      <c r="Z49258">
        <v>0</v>
      </c>
      <c r="AA49258">
        <v>0</v>
      </c>
      <c r="AB49258">
        <v>0</v>
      </c>
      <c r="AC49258">
        <v>0</v>
      </c>
      <c r="AD49258">
        <v>0</v>
      </c>
      <c r="AE49258">
        <v>0</v>
      </c>
      <c r="AF49258">
        <v>0</v>
      </c>
      <c r="AG49258">
        <v>0</v>
      </c>
      <c r="AH49258">
        <v>0</v>
      </c>
      <c r="AI49258">
        <v>0</v>
      </c>
      <c r="AJ49258">
        <v>0</v>
      </c>
      <c r="AK49258">
        <v>0</v>
      </c>
      <c r="AL49258">
        <v>0</v>
      </c>
      <c r="AM49258">
        <v>0</v>
      </c>
    </row>
    <row r="49259" spans="1:39" x14ac:dyDescent="0.45">
      <c r="A49259" t="s">
        <v>179931</v>
      </c>
      <c r="B49259" t="s">
        <v>179932</v>
      </c>
      <c r="C49259" t="s">
        <v>179933</v>
      </c>
      <c r="D49259" t="s">
        <v>107</v>
      </c>
      <c r="E49259" t="s">
        <v>108</v>
      </c>
      <c r="F49259" s="3">
        <v>48600</v>
      </c>
      <c r="G49259" t="s">
        <v>45</v>
      </c>
      <c r="H49259" t="s">
        <v>260</v>
      </c>
      <c r="I49259" t="s">
        <v>261</v>
      </c>
      <c r="J49259" t="s">
        <v>1069</v>
      </c>
      <c r="K49259" t="s">
        <v>1069</v>
      </c>
      <c r="L49259">
        <v>1</v>
      </c>
      <c r="Q49259" s="1">
        <v>40471</v>
      </c>
      <c r="R49259" s="1">
        <v>40471</v>
      </c>
      <c r="S49259">
        <v>48600</v>
      </c>
      <c r="T49259">
        <v>0</v>
      </c>
      <c r="U49259">
        <v>0</v>
      </c>
      <c r="V49259">
        <v>0</v>
      </c>
      <c r="W49259">
        <v>0</v>
      </c>
      <c r="X49259">
        <v>0</v>
      </c>
      <c r="Y49259">
        <v>0</v>
      </c>
      <c r="Z49259">
        <v>0</v>
      </c>
      <c r="AA49259">
        <v>0</v>
      </c>
      <c r="AB49259">
        <v>0</v>
      </c>
      <c r="AC49259">
        <v>0</v>
      </c>
      <c r="AD49259">
        <v>0</v>
      </c>
      <c r="AE49259">
        <v>0</v>
      </c>
      <c r="AF49259">
        <v>0</v>
      </c>
      <c r="AG49259">
        <v>0</v>
      </c>
      <c r="AH49259">
        <v>0</v>
      </c>
      <c r="AI49259">
        <v>0</v>
      </c>
      <c r="AJ49259">
        <v>0</v>
      </c>
      <c r="AK49259">
        <v>0</v>
      </c>
      <c r="AL49259">
        <v>0</v>
      </c>
      <c r="AM49259">
        <v>0</v>
      </c>
    </row>
    <row r="49260" spans="1:39" x14ac:dyDescent="0.45">
      <c r="A49260" t="s">
        <v>179934</v>
      </c>
      <c r="B49260" t="s">
        <v>179935</v>
      </c>
      <c r="C49260" t="s">
        <v>179936</v>
      </c>
      <c r="D49260" t="s">
        <v>107</v>
      </c>
      <c r="E49260" t="s">
        <v>108</v>
      </c>
      <c r="F49260" t="s">
        <v>73</v>
      </c>
      <c r="G49260" t="s">
        <v>101</v>
      </c>
      <c r="H49260" t="s">
        <v>46</v>
      </c>
      <c r="I49260" t="s">
        <v>205</v>
      </c>
      <c r="J49260" t="s">
        <v>206</v>
      </c>
      <c r="K49260" t="s">
        <v>206</v>
      </c>
      <c r="L49260">
        <v>1</v>
      </c>
      <c r="M49260" s="1">
        <v>38261</v>
      </c>
      <c r="N49260" s="2">
        <v>38261</v>
      </c>
      <c r="O49260" t="s">
        <v>2508</v>
      </c>
      <c r="P49260">
        <v>2004</v>
      </c>
      <c r="Q49260" s="1">
        <v>39356</v>
      </c>
      <c r="R49260" s="1">
        <v>39356</v>
      </c>
      <c r="S49260">
        <v>0</v>
      </c>
      <c r="T49260">
        <v>0</v>
      </c>
      <c r="U49260">
        <v>0</v>
      </c>
      <c r="V49260">
        <v>0</v>
      </c>
      <c r="W49260">
        <v>0</v>
      </c>
      <c r="X49260">
        <v>0</v>
      </c>
      <c r="Y49260">
        <v>1500000</v>
      </c>
      <c r="Z49260">
        <v>0</v>
      </c>
      <c r="AA49260">
        <v>0</v>
      </c>
      <c r="AB49260">
        <v>0</v>
      </c>
      <c r="AC49260">
        <v>0</v>
      </c>
      <c r="AD49260">
        <v>0</v>
      </c>
      <c r="AE49260">
        <v>0</v>
      </c>
      <c r="AF49260">
        <v>0</v>
      </c>
      <c r="AG49260">
        <v>0</v>
      </c>
      <c r="AH49260">
        <v>0</v>
      </c>
      <c r="AI49260">
        <v>0</v>
      </c>
      <c r="AJ49260">
        <v>0</v>
      </c>
      <c r="AK49260">
        <v>0</v>
      </c>
      <c r="AL49260">
        <v>0</v>
      </c>
      <c r="AM49260">
        <v>0</v>
      </c>
    </row>
    <row r="49261" spans="1:39" x14ac:dyDescent="0.45">
      <c r="A49261" t="s">
        <v>179937</v>
      </c>
      <c r="B49261" t="s">
        <v>179938</v>
      </c>
      <c r="C49261" t="s">
        <v>179939</v>
      </c>
      <c r="D49261" t="s">
        <v>179940</v>
      </c>
      <c r="E49261" t="s">
        <v>248</v>
      </c>
      <c r="F49261" t="s">
        <v>179941</v>
      </c>
      <c r="G49261" t="s">
        <v>45</v>
      </c>
      <c r="H49261" t="s">
        <v>2003</v>
      </c>
      <c r="J49261" t="s">
        <v>2004</v>
      </c>
      <c r="K49261" t="s">
        <v>2005</v>
      </c>
      <c r="L49261">
        <v>1</v>
      </c>
      <c r="M49261" s="1">
        <v>39448</v>
      </c>
      <c r="N49261" s="2">
        <v>39448</v>
      </c>
      <c r="O49261" t="s">
        <v>181</v>
      </c>
      <c r="P49261">
        <v>2008</v>
      </c>
      <c r="Q49261" s="1">
        <v>40337</v>
      </c>
      <c r="R49261" s="1">
        <v>40337</v>
      </c>
      <c r="S49261">
        <v>0</v>
      </c>
      <c r="T49261">
        <v>2388400</v>
      </c>
      <c r="U49261">
        <v>0</v>
      </c>
      <c r="V49261">
        <v>0</v>
      </c>
      <c r="W49261">
        <v>0</v>
      </c>
      <c r="X49261">
        <v>0</v>
      </c>
      <c r="Y49261">
        <v>0</v>
      </c>
      <c r="Z49261">
        <v>0</v>
      </c>
      <c r="AA49261">
        <v>0</v>
      </c>
      <c r="AB49261">
        <v>0</v>
      </c>
      <c r="AC49261">
        <v>0</v>
      </c>
      <c r="AD49261">
        <v>0</v>
      </c>
      <c r="AE49261">
        <v>0</v>
      </c>
      <c r="AF49261">
        <v>0</v>
      </c>
      <c r="AG49261">
        <v>0</v>
      </c>
      <c r="AH49261">
        <v>0</v>
      </c>
      <c r="AI49261">
        <v>0</v>
      </c>
      <c r="AJ49261">
        <v>0</v>
      </c>
      <c r="AK49261">
        <v>0</v>
      </c>
      <c r="AL49261">
        <v>0</v>
      </c>
      <c r="AM49261">
        <v>0</v>
      </c>
    </row>
    <row r="49262" spans="1:39" x14ac:dyDescent="0.45">
      <c r="A49262" t="s">
        <v>179942</v>
      </c>
      <c r="B49262" t="s">
        <v>179943</v>
      </c>
      <c r="C49262" t="s">
        <v>179944</v>
      </c>
      <c r="D49262" t="s">
        <v>107</v>
      </c>
      <c r="E49262" t="s">
        <v>108</v>
      </c>
      <c r="F49262" t="s">
        <v>2289</v>
      </c>
      <c r="G49262" t="s">
        <v>57</v>
      </c>
      <c r="H49262" t="s">
        <v>46</v>
      </c>
      <c r="I49262" t="s">
        <v>47</v>
      </c>
      <c r="J49262" t="s">
        <v>48</v>
      </c>
      <c r="K49262" t="s">
        <v>49</v>
      </c>
      <c r="L49262">
        <v>1</v>
      </c>
      <c r="M49262" s="1">
        <v>40544</v>
      </c>
      <c r="N49262" s="2">
        <v>40544</v>
      </c>
      <c r="O49262" t="s">
        <v>528</v>
      </c>
      <c r="P49262">
        <v>2011</v>
      </c>
      <c r="Q49262" s="1">
        <v>40695</v>
      </c>
      <c r="R49262" s="1">
        <v>40695</v>
      </c>
      <c r="S49262">
        <v>210000</v>
      </c>
      <c r="T49262">
        <v>0</v>
      </c>
      <c r="U49262">
        <v>0</v>
      </c>
      <c r="V49262">
        <v>0</v>
      </c>
      <c r="W49262">
        <v>0</v>
      </c>
      <c r="X49262">
        <v>0</v>
      </c>
      <c r="Y49262">
        <v>0</v>
      </c>
      <c r="Z49262">
        <v>0</v>
      </c>
      <c r="AA49262">
        <v>0</v>
      </c>
      <c r="AB49262">
        <v>0</v>
      </c>
      <c r="AC49262">
        <v>0</v>
      </c>
      <c r="AD49262">
        <v>0</v>
      </c>
      <c r="AE49262">
        <v>0</v>
      </c>
      <c r="AF49262">
        <v>0</v>
      </c>
      <c r="AG49262">
        <v>0</v>
      </c>
      <c r="AH49262">
        <v>0</v>
      </c>
      <c r="AI49262">
        <v>0</v>
      </c>
      <c r="AJ49262">
        <v>0</v>
      </c>
      <c r="AK49262">
        <v>0</v>
      </c>
      <c r="AL49262">
        <v>0</v>
      </c>
      <c r="AM49262">
        <v>0</v>
      </c>
    </row>
    <row r="49263" spans="1:39" x14ac:dyDescent="0.45">
      <c r="A49263" t="s">
        <v>179945</v>
      </c>
      <c r="B49263" t="s">
        <v>179946</v>
      </c>
      <c r="F49263" t="s">
        <v>179947</v>
      </c>
      <c r="G49263" t="s">
        <v>57</v>
      </c>
      <c r="H49263" t="s">
        <v>46</v>
      </c>
      <c r="I49263" t="s">
        <v>58</v>
      </c>
      <c r="J49263" t="s">
        <v>198</v>
      </c>
      <c r="K49263" t="s">
        <v>5986</v>
      </c>
      <c r="L49263">
        <v>1</v>
      </c>
      <c r="Q49263" s="1">
        <v>41955</v>
      </c>
      <c r="R49263" s="1">
        <v>41955</v>
      </c>
      <c r="S49263">
        <v>0</v>
      </c>
      <c r="T49263">
        <v>0</v>
      </c>
      <c r="U49263">
        <v>0</v>
      </c>
      <c r="V49263">
        <v>0</v>
      </c>
      <c r="W49263">
        <v>0</v>
      </c>
      <c r="X49263">
        <v>321000</v>
      </c>
      <c r="Y49263">
        <v>0</v>
      </c>
      <c r="Z49263">
        <v>0</v>
      </c>
      <c r="AA49263">
        <v>0</v>
      </c>
      <c r="AB49263">
        <v>0</v>
      </c>
      <c r="AC49263">
        <v>0</v>
      </c>
      <c r="AD49263">
        <v>0</v>
      </c>
      <c r="AE49263">
        <v>0</v>
      </c>
      <c r="AF49263">
        <v>0</v>
      </c>
      <c r="AG49263">
        <v>0</v>
      </c>
      <c r="AH49263">
        <v>0</v>
      </c>
      <c r="AI49263">
        <v>0</v>
      </c>
      <c r="AJ49263">
        <v>0</v>
      </c>
      <c r="AK49263">
        <v>0</v>
      </c>
      <c r="AL49263">
        <v>0</v>
      </c>
      <c r="AM49263">
        <v>0</v>
      </c>
    </row>
    <row r="49264" spans="1:39" x14ac:dyDescent="0.45">
      <c r="A49264" t="s">
        <v>179948</v>
      </c>
      <c r="B49264" t="s">
        <v>179949</v>
      </c>
      <c r="C49264" t="s">
        <v>179950</v>
      </c>
      <c r="D49264" t="s">
        <v>127</v>
      </c>
      <c r="E49264" t="s">
        <v>128</v>
      </c>
      <c r="F49264" t="s">
        <v>179951</v>
      </c>
      <c r="G49264" t="s">
        <v>57</v>
      </c>
      <c r="H49264" t="s">
        <v>46</v>
      </c>
      <c r="I49264" t="s">
        <v>47</v>
      </c>
      <c r="J49264" t="s">
        <v>48</v>
      </c>
      <c r="K49264" t="s">
        <v>49</v>
      </c>
      <c r="L49264">
        <v>2</v>
      </c>
      <c r="M49264" s="1">
        <v>41275</v>
      </c>
      <c r="N49264" s="2">
        <v>41275</v>
      </c>
      <c r="O49264" t="s">
        <v>164</v>
      </c>
      <c r="P49264">
        <v>2013</v>
      </c>
      <c r="Q49264" s="1">
        <v>41583</v>
      </c>
      <c r="R49264" s="1">
        <v>41932</v>
      </c>
      <c r="S49264">
        <v>0</v>
      </c>
      <c r="T49264">
        <v>5849999</v>
      </c>
      <c r="U49264">
        <v>0</v>
      </c>
      <c r="V49264">
        <v>0</v>
      </c>
      <c r="W49264">
        <v>0</v>
      </c>
      <c r="X49264">
        <v>0</v>
      </c>
      <c r="Y49264">
        <v>0</v>
      </c>
      <c r="Z49264">
        <v>0</v>
      </c>
      <c r="AA49264">
        <v>0</v>
      </c>
      <c r="AB49264">
        <v>0</v>
      </c>
      <c r="AC49264">
        <v>0</v>
      </c>
      <c r="AD49264">
        <v>0</v>
      </c>
      <c r="AE49264">
        <v>0</v>
      </c>
      <c r="AF49264">
        <v>5849999</v>
      </c>
      <c r="AG49264">
        <v>0</v>
      </c>
      <c r="AH49264">
        <v>0</v>
      </c>
      <c r="AI49264">
        <v>0</v>
      </c>
      <c r="AJ49264">
        <v>0</v>
      </c>
      <c r="AK49264">
        <v>0</v>
      </c>
      <c r="AL49264">
        <v>0</v>
      </c>
      <c r="AM49264">
        <v>0</v>
      </c>
    </row>
    <row r="49265" spans="1:39" x14ac:dyDescent="0.45">
      <c r="A49265" t="s">
        <v>179952</v>
      </c>
      <c r="B49265" t="s">
        <v>179953</v>
      </c>
      <c r="C49265" t="s">
        <v>179954</v>
      </c>
      <c r="D49265" t="s">
        <v>127</v>
      </c>
      <c r="E49265" t="s">
        <v>128</v>
      </c>
      <c r="F49265" t="s">
        <v>408</v>
      </c>
      <c r="G49265" t="s">
        <v>57</v>
      </c>
      <c r="H49265" t="s">
        <v>46</v>
      </c>
      <c r="I49265" t="s">
        <v>47</v>
      </c>
      <c r="J49265" t="s">
        <v>48</v>
      </c>
      <c r="K49265" t="s">
        <v>49</v>
      </c>
      <c r="L49265">
        <v>1</v>
      </c>
      <c r="M49265" s="1">
        <v>40805</v>
      </c>
      <c r="N49265" s="2">
        <v>40787</v>
      </c>
      <c r="O49265" t="s">
        <v>250</v>
      </c>
      <c r="P49265">
        <v>2011</v>
      </c>
      <c r="Q49265" s="1">
        <v>41549</v>
      </c>
      <c r="R49265" s="1">
        <v>41549</v>
      </c>
      <c r="S49265">
        <v>5500000</v>
      </c>
      <c r="T49265">
        <v>0</v>
      </c>
      <c r="U49265">
        <v>0</v>
      </c>
      <c r="V49265">
        <v>0</v>
      </c>
      <c r="W49265">
        <v>0</v>
      </c>
      <c r="X49265">
        <v>0</v>
      </c>
      <c r="Y49265">
        <v>0</v>
      </c>
      <c r="Z49265">
        <v>0</v>
      </c>
      <c r="AA49265">
        <v>0</v>
      </c>
      <c r="AB49265">
        <v>0</v>
      </c>
      <c r="AC49265">
        <v>0</v>
      </c>
      <c r="AD49265">
        <v>0</v>
      </c>
      <c r="AE49265">
        <v>0</v>
      </c>
      <c r="AF49265">
        <v>0</v>
      </c>
      <c r="AG49265">
        <v>0</v>
      </c>
      <c r="AH49265">
        <v>0</v>
      </c>
      <c r="AI49265">
        <v>0</v>
      </c>
      <c r="AJ49265">
        <v>0</v>
      </c>
      <c r="AK49265">
        <v>0</v>
      </c>
      <c r="AL49265">
        <v>0</v>
      </c>
      <c r="AM49265">
        <v>0</v>
      </c>
    </row>
    <row r="49266" spans="1:39" x14ac:dyDescent="0.45">
      <c r="A49266" t="s">
        <v>179955</v>
      </c>
      <c r="B49266" t="s">
        <v>179956</v>
      </c>
      <c r="C49266" t="s">
        <v>179957</v>
      </c>
      <c r="D49266" t="s">
        <v>179958</v>
      </c>
      <c r="E49266" t="s">
        <v>179959</v>
      </c>
      <c r="F49266" t="s">
        <v>114</v>
      </c>
      <c r="G49266" t="s">
        <v>57</v>
      </c>
      <c r="L49266">
        <v>1</v>
      </c>
      <c r="M49266" s="1">
        <v>41671</v>
      </c>
      <c r="N49266" s="2">
        <v>41671</v>
      </c>
      <c r="O49266" t="s">
        <v>84</v>
      </c>
      <c r="P49266">
        <v>2014</v>
      </c>
      <c r="Q49266" s="1">
        <v>41730</v>
      </c>
      <c r="R49266" s="1">
        <v>41730</v>
      </c>
      <c r="S49266">
        <v>0</v>
      </c>
      <c r="T49266">
        <v>0</v>
      </c>
      <c r="U49266">
        <v>0</v>
      </c>
      <c r="V49266">
        <v>0</v>
      </c>
      <c r="W49266">
        <v>0</v>
      </c>
      <c r="X49266">
        <v>0</v>
      </c>
      <c r="Y49266">
        <v>0</v>
      </c>
      <c r="Z49266">
        <v>0</v>
      </c>
      <c r="AA49266">
        <v>0</v>
      </c>
      <c r="AB49266">
        <v>0</v>
      </c>
      <c r="AC49266">
        <v>0</v>
      </c>
      <c r="AD49266">
        <v>0</v>
      </c>
      <c r="AE49266">
        <v>0</v>
      </c>
      <c r="AF49266">
        <v>0</v>
      </c>
      <c r="AG49266">
        <v>0</v>
      </c>
      <c r="AH49266">
        <v>0</v>
      </c>
      <c r="AI49266">
        <v>0</v>
      </c>
      <c r="AJ49266">
        <v>0</v>
      </c>
      <c r="AK49266">
        <v>0</v>
      </c>
      <c r="AL49266">
        <v>0</v>
      </c>
      <c r="AM49266">
        <v>0</v>
      </c>
    </row>
    <row r="49267" spans="1:39" x14ac:dyDescent="0.45">
      <c r="A49267" t="s">
        <v>179960</v>
      </c>
      <c r="B49267" t="s">
        <v>179961</v>
      </c>
      <c r="C49267" t="s">
        <v>179962</v>
      </c>
      <c r="D49267" t="s">
        <v>653</v>
      </c>
      <c r="E49267" t="s">
        <v>343</v>
      </c>
      <c r="F49267" t="s">
        <v>179963</v>
      </c>
      <c r="G49267" t="s">
        <v>57</v>
      </c>
      <c r="L49267">
        <v>1</v>
      </c>
      <c r="Q49267" s="1">
        <v>40921</v>
      </c>
      <c r="R49267" s="1">
        <v>40921</v>
      </c>
      <c r="S49267">
        <v>0</v>
      </c>
      <c r="T49267">
        <v>638550</v>
      </c>
      <c r="U49267">
        <v>0</v>
      </c>
      <c r="V49267">
        <v>0</v>
      </c>
      <c r="W49267">
        <v>0</v>
      </c>
      <c r="X49267">
        <v>0</v>
      </c>
      <c r="Y49267">
        <v>0</v>
      </c>
      <c r="Z49267">
        <v>0</v>
      </c>
      <c r="AA49267">
        <v>0</v>
      </c>
      <c r="AB49267">
        <v>0</v>
      </c>
      <c r="AC49267">
        <v>0</v>
      </c>
      <c r="AD49267">
        <v>0</v>
      </c>
      <c r="AE49267">
        <v>0</v>
      </c>
      <c r="AF49267">
        <v>0</v>
      </c>
      <c r="AG49267">
        <v>0</v>
      </c>
      <c r="AH49267">
        <v>0</v>
      </c>
      <c r="AI49267">
        <v>0</v>
      </c>
      <c r="AJ49267">
        <v>0</v>
      </c>
      <c r="AK49267">
        <v>0</v>
      </c>
      <c r="AL49267">
        <v>0</v>
      </c>
      <c r="AM49267">
        <v>0</v>
      </c>
    </row>
    <row r="49268" spans="1:39" x14ac:dyDescent="0.45">
      <c r="A49268" t="s">
        <v>179964</v>
      </c>
      <c r="B49268" t="s">
        <v>179965</v>
      </c>
      <c r="C49268" t="s">
        <v>179966</v>
      </c>
      <c r="D49268" t="s">
        <v>107</v>
      </c>
      <c r="E49268" t="s">
        <v>108</v>
      </c>
      <c r="F49268" t="s">
        <v>2329</v>
      </c>
      <c r="G49268" t="s">
        <v>57</v>
      </c>
      <c r="H49268" t="s">
        <v>715</v>
      </c>
      <c r="J49268" t="s">
        <v>12196</v>
      </c>
      <c r="K49268" t="s">
        <v>25164</v>
      </c>
      <c r="L49268">
        <v>1</v>
      </c>
      <c r="M49268" s="1">
        <v>40909</v>
      </c>
      <c r="N49268" s="2">
        <v>40909</v>
      </c>
      <c r="O49268" t="s">
        <v>132</v>
      </c>
      <c r="P49268">
        <v>2012</v>
      </c>
      <c r="Q49268" s="1">
        <v>41456</v>
      </c>
      <c r="R49268" s="1">
        <v>41456</v>
      </c>
      <c r="S49268">
        <v>900000</v>
      </c>
      <c r="T49268">
        <v>0</v>
      </c>
      <c r="U49268">
        <v>0</v>
      </c>
      <c r="V49268">
        <v>0</v>
      </c>
      <c r="W49268">
        <v>0</v>
      </c>
      <c r="X49268">
        <v>0</v>
      </c>
      <c r="Y49268">
        <v>0</v>
      </c>
      <c r="Z49268">
        <v>0</v>
      </c>
      <c r="AA49268">
        <v>0</v>
      </c>
      <c r="AB49268">
        <v>0</v>
      </c>
      <c r="AC49268">
        <v>0</v>
      </c>
      <c r="AD49268">
        <v>0</v>
      </c>
      <c r="AE49268">
        <v>0</v>
      </c>
      <c r="AF49268">
        <v>0</v>
      </c>
      <c r="AG49268">
        <v>0</v>
      </c>
      <c r="AH49268">
        <v>0</v>
      </c>
      <c r="AI49268">
        <v>0</v>
      </c>
      <c r="AJ49268">
        <v>0</v>
      </c>
      <c r="AK49268">
        <v>0</v>
      </c>
      <c r="AL49268">
        <v>0</v>
      </c>
      <c r="AM49268">
        <v>0</v>
      </c>
    </row>
    <row r="49269" spans="1:39" x14ac:dyDescent="0.45">
      <c r="A49269" t="s">
        <v>179967</v>
      </c>
      <c r="B49269" t="s">
        <v>179968</v>
      </c>
      <c r="C49269" t="s">
        <v>179969</v>
      </c>
      <c r="D49269" t="s">
        <v>389</v>
      </c>
      <c r="E49269" t="s">
        <v>390</v>
      </c>
      <c r="F49269" t="s">
        <v>179970</v>
      </c>
      <c r="G49269" t="s">
        <v>57</v>
      </c>
      <c r="H49269" t="s">
        <v>46</v>
      </c>
      <c r="I49269" t="s">
        <v>821</v>
      </c>
      <c r="J49269" t="s">
        <v>822</v>
      </c>
      <c r="K49269" t="s">
        <v>823</v>
      </c>
      <c r="L49269">
        <v>3</v>
      </c>
      <c r="M49269" s="1">
        <v>36161</v>
      </c>
      <c r="N49269" s="2">
        <v>36161</v>
      </c>
      <c r="O49269" t="s">
        <v>1121</v>
      </c>
      <c r="P49269">
        <v>1999</v>
      </c>
      <c r="Q49269" s="1">
        <v>38548</v>
      </c>
      <c r="R49269" s="1">
        <v>40081</v>
      </c>
      <c r="S49269">
        <v>0</v>
      </c>
      <c r="T49269">
        <v>19000008</v>
      </c>
      <c r="U49269">
        <v>0</v>
      </c>
      <c r="V49269">
        <v>0</v>
      </c>
      <c r="W49269">
        <v>0</v>
      </c>
      <c r="X49269">
        <v>0</v>
      </c>
      <c r="Y49269">
        <v>0</v>
      </c>
      <c r="Z49269">
        <v>0</v>
      </c>
      <c r="AA49269">
        <v>0</v>
      </c>
      <c r="AB49269">
        <v>0</v>
      </c>
      <c r="AC49269">
        <v>0</v>
      </c>
      <c r="AD49269">
        <v>0</v>
      </c>
      <c r="AE49269">
        <v>0</v>
      </c>
      <c r="AF49269">
        <v>0</v>
      </c>
      <c r="AG49269">
        <v>0</v>
      </c>
      <c r="AH49269">
        <v>5000000</v>
      </c>
      <c r="AI49269">
        <v>12500000</v>
      </c>
      <c r="AJ49269">
        <v>0</v>
      </c>
      <c r="AK49269">
        <v>0</v>
      </c>
      <c r="AL49269">
        <v>0</v>
      </c>
      <c r="AM49269">
        <v>0</v>
      </c>
    </row>
    <row r="49270" spans="1:39" x14ac:dyDescent="0.45">
      <c r="A49270" t="s">
        <v>179971</v>
      </c>
      <c r="B49270" t="s">
        <v>179972</v>
      </c>
      <c r="C49270" t="s">
        <v>179973</v>
      </c>
      <c r="D49270" t="s">
        <v>127</v>
      </c>
      <c r="E49270" t="s">
        <v>128</v>
      </c>
      <c r="F49270" t="s">
        <v>114</v>
      </c>
      <c r="G49270" t="s">
        <v>57</v>
      </c>
      <c r="H49270" t="s">
        <v>46</v>
      </c>
      <c r="I49270" t="s">
        <v>58</v>
      </c>
      <c r="J49270" t="s">
        <v>198</v>
      </c>
      <c r="K49270" t="s">
        <v>621</v>
      </c>
      <c r="L49270">
        <v>1</v>
      </c>
      <c r="M49270" s="1">
        <v>41275</v>
      </c>
      <c r="N49270" s="2">
        <v>41275</v>
      </c>
      <c r="O49270" t="s">
        <v>164</v>
      </c>
      <c r="P49270">
        <v>2013</v>
      </c>
      <c r="Q49270" s="1">
        <v>41275</v>
      </c>
      <c r="R49270" s="1">
        <v>41275</v>
      </c>
      <c r="S49270">
        <v>0</v>
      </c>
      <c r="T49270">
        <v>0</v>
      </c>
      <c r="U49270">
        <v>0</v>
      </c>
      <c r="V49270">
        <v>0</v>
      </c>
      <c r="W49270">
        <v>0</v>
      </c>
      <c r="X49270">
        <v>0</v>
      </c>
      <c r="Y49270">
        <v>0</v>
      </c>
      <c r="Z49270">
        <v>0</v>
      </c>
      <c r="AA49270">
        <v>0</v>
      </c>
      <c r="AB49270">
        <v>0</v>
      </c>
      <c r="AC49270">
        <v>0</v>
      </c>
      <c r="AD49270">
        <v>0</v>
      </c>
      <c r="AE49270">
        <v>0</v>
      </c>
      <c r="AF49270">
        <v>0</v>
      </c>
      <c r="AG49270">
        <v>0</v>
      </c>
      <c r="AH49270">
        <v>0</v>
      </c>
      <c r="AI49270">
        <v>0</v>
      </c>
      <c r="AJ49270">
        <v>0</v>
      </c>
      <c r="AK49270">
        <v>0</v>
      </c>
      <c r="AL49270">
        <v>0</v>
      </c>
      <c r="AM49270">
        <v>0</v>
      </c>
    </row>
    <row r="49271" spans="1:39" x14ac:dyDescent="0.45">
      <c r="A49271" t="s">
        <v>179974</v>
      </c>
      <c r="B49271" t="s">
        <v>179975</v>
      </c>
      <c r="C49271" t="s">
        <v>179976</v>
      </c>
      <c r="D49271" t="s">
        <v>107</v>
      </c>
      <c r="E49271" t="s">
        <v>108</v>
      </c>
      <c r="F49271" s="3">
        <v>65000</v>
      </c>
      <c r="G49271" t="s">
        <v>57</v>
      </c>
      <c r="H49271" t="s">
        <v>129</v>
      </c>
      <c r="J49271" t="s">
        <v>130</v>
      </c>
      <c r="K49271" t="s">
        <v>130</v>
      </c>
      <c r="L49271">
        <v>2</v>
      </c>
      <c r="M49271" s="1">
        <v>41536</v>
      </c>
      <c r="N49271" s="2">
        <v>41518</v>
      </c>
      <c r="O49271" t="s">
        <v>276</v>
      </c>
      <c r="P49271">
        <v>2013</v>
      </c>
      <c r="Q49271" s="1">
        <v>41487</v>
      </c>
      <c r="R49271" s="1">
        <v>41791</v>
      </c>
      <c r="S49271">
        <v>65000</v>
      </c>
      <c r="T49271">
        <v>0</v>
      </c>
      <c r="U49271">
        <v>0</v>
      </c>
      <c r="V49271">
        <v>0</v>
      </c>
      <c r="W49271">
        <v>0</v>
      </c>
      <c r="X49271">
        <v>0</v>
      </c>
      <c r="Y49271">
        <v>0</v>
      </c>
      <c r="Z49271">
        <v>0</v>
      </c>
      <c r="AA49271">
        <v>0</v>
      </c>
      <c r="AB49271">
        <v>0</v>
      </c>
      <c r="AC49271">
        <v>0</v>
      </c>
      <c r="AD49271">
        <v>0</v>
      </c>
      <c r="AE49271">
        <v>0</v>
      </c>
      <c r="AF49271">
        <v>0</v>
      </c>
      <c r="AG49271">
        <v>0</v>
      </c>
      <c r="AH49271">
        <v>0</v>
      </c>
      <c r="AI49271">
        <v>0</v>
      </c>
      <c r="AJ49271">
        <v>0</v>
      </c>
      <c r="AK49271">
        <v>0</v>
      </c>
      <c r="AL49271">
        <v>0</v>
      </c>
      <c r="AM49271">
        <v>0</v>
      </c>
    </row>
    <row r="49272" spans="1:39" x14ac:dyDescent="0.45">
      <c r="A49272" t="s">
        <v>179977</v>
      </c>
      <c r="B49272" t="s">
        <v>179978</v>
      </c>
      <c r="C49272" t="s">
        <v>179979</v>
      </c>
      <c r="D49272" t="s">
        <v>179980</v>
      </c>
      <c r="E49272" t="s">
        <v>212</v>
      </c>
      <c r="F49272" t="s">
        <v>114</v>
      </c>
      <c r="G49272" t="s">
        <v>57</v>
      </c>
      <c r="H49272" t="s">
        <v>496</v>
      </c>
      <c r="J49272" t="s">
        <v>682</v>
      </c>
      <c r="K49272" t="s">
        <v>683</v>
      </c>
      <c r="L49272">
        <v>6</v>
      </c>
      <c r="M49272" s="1">
        <v>39639</v>
      </c>
      <c r="N49272" s="2">
        <v>39630</v>
      </c>
      <c r="O49272" t="s">
        <v>2173</v>
      </c>
      <c r="P49272">
        <v>2008</v>
      </c>
      <c r="Q49272" s="1">
        <v>40391</v>
      </c>
      <c r="R49272" s="1">
        <v>41961</v>
      </c>
      <c r="S49272">
        <v>0</v>
      </c>
      <c r="T49272">
        <v>0</v>
      </c>
      <c r="U49272">
        <v>0</v>
      </c>
      <c r="V49272">
        <v>0</v>
      </c>
      <c r="W49272">
        <v>0</v>
      </c>
      <c r="X49272">
        <v>0</v>
      </c>
      <c r="Y49272">
        <v>0</v>
      </c>
      <c r="Z49272">
        <v>0</v>
      </c>
      <c r="AA49272">
        <v>0</v>
      </c>
      <c r="AB49272">
        <v>0</v>
      </c>
      <c r="AC49272">
        <v>0</v>
      </c>
      <c r="AD49272">
        <v>0</v>
      </c>
      <c r="AE49272">
        <v>0</v>
      </c>
      <c r="AF49272">
        <v>0</v>
      </c>
      <c r="AG49272">
        <v>0</v>
      </c>
      <c r="AH49272">
        <v>0</v>
      </c>
      <c r="AI49272">
        <v>0</v>
      </c>
      <c r="AJ49272">
        <v>0</v>
      </c>
      <c r="AK49272">
        <v>0</v>
      </c>
      <c r="AL49272">
        <v>0</v>
      </c>
      <c r="AM49272">
        <v>0</v>
      </c>
    </row>
    <row r="49273" spans="1:39" x14ac:dyDescent="0.45">
      <c r="A49273" t="s">
        <v>179981</v>
      </c>
      <c r="B49273" t="s">
        <v>179982</v>
      </c>
      <c r="C49273" t="s">
        <v>179983</v>
      </c>
      <c r="D49273" t="s">
        <v>107</v>
      </c>
      <c r="E49273" t="s">
        <v>108</v>
      </c>
      <c r="F49273" t="s">
        <v>179984</v>
      </c>
      <c r="G49273" t="s">
        <v>57</v>
      </c>
      <c r="H49273" t="s">
        <v>46</v>
      </c>
      <c r="I49273" t="s">
        <v>58</v>
      </c>
      <c r="J49273" t="s">
        <v>59</v>
      </c>
      <c r="K49273" t="s">
        <v>40717</v>
      </c>
      <c r="L49273">
        <v>1</v>
      </c>
      <c r="M49273" s="1">
        <v>40179</v>
      </c>
      <c r="N49273" s="2">
        <v>40179</v>
      </c>
      <c r="O49273" t="s">
        <v>118</v>
      </c>
      <c r="P49273">
        <v>2010</v>
      </c>
      <c r="Q49273" s="1">
        <v>41080</v>
      </c>
      <c r="R49273" s="1">
        <v>41080</v>
      </c>
      <c r="S49273">
        <v>0</v>
      </c>
      <c r="T49273">
        <v>2040342</v>
      </c>
      <c r="U49273">
        <v>0</v>
      </c>
      <c r="V49273">
        <v>0</v>
      </c>
      <c r="W49273">
        <v>0</v>
      </c>
      <c r="X49273">
        <v>0</v>
      </c>
      <c r="Y49273">
        <v>0</v>
      </c>
      <c r="Z49273">
        <v>0</v>
      </c>
      <c r="AA49273">
        <v>0</v>
      </c>
      <c r="AB49273">
        <v>0</v>
      </c>
      <c r="AC49273">
        <v>0</v>
      </c>
      <c r="AD49273">
        <v>0</v>
      </c>
      <c r="AE49273">
        <v>0</v>
      </c>
      <c r="AF49273">
        <v>0</v>
      </c>
      <c r="AG49273">
        <v>0</v>
      </c>
      <c r="AH49273">
        <v>0</v>
      </c>
      <c r="AI49273">
        <v>0</v>
      </c>
      <c r="AJ49273">
        <v>0</v>
      </c>
      <c r="AK49273">
        <v>0</v>
      </c>
      <c r="AL49273">
        <v>0</v>
      </c>
      <c r="AM49273">
        <v>0</v>
      </c>
    </row>
    <row r="49274" spans="1:39" x14ac:dyDescent="0.45">
      <c r="A49274" t="s">
        <v>179985</v>
      </c>
      <c r="B49274" t="s">
        <v>179986</v>
      </c>
      <c r="C49274" t="s">
        <v>179987</v>
      </c>
      <c r="D49274" t="s">
        <v>88</v>
      </c>
      <c r="E49274" t="s">
        <v>89</v>
      </c>
      <c r="F49274" t="s">
        <v>90</v>
      </c>
      <c r="G49274" t="s">
        <v>57</v>
      </c>
      <c r="H49274" t="s">
        <v>715</v>
      </c>
      <c r="J49274" t="s">
        <v>12196</v>
      </c>
      <c r="K49274" t="s">
        <v>12196</v>
      </c>
      <c r="L49274">
        <v>1</v>
      </c>
      <c r="M49274" s="1">
        <v>41153</v>
      </c>
      <c r="N49274" s="2">
        <v>41153</v>
      </c>
      <c r="O49274" t="s">
        <v>596</v>
      </c>
      <c r="P49274">
        <v>2012</v>
      </c>
      <c r="Q49274" s="1">
        <v>39638</v>
      </c>
      <c r="R49274" s="1">
        <v>39638</v>
      </c>
      <c r="S49274">
        <v>0</v>
      </c>
      <c r="T49274">
        <v>7000000</v>
      </c>
      <c r="U49274">
        <v>0</v>
      </c>
      <c r="V49274">
        <v>0</v>
      </c>
      <c r="W49274">
        <v>0</v>
      </c>
      <c r="X49274">
        <v>0</v>
      </c>
      <c r="Y49274">
        <v>0</v>
      </c>
      <c r="Z49274">
        <v>0</v>
      </c>
      <c r="AA49274">
        <v>0</v>
      </c>
      <c r="AB49274">
        <v>0</v>
      </c>
      <c r="AC49274">
        <v>0</v>
      </c>
      <c r="AD49274">
        <v>0</v>
      </c>
      <c r="AE49274">
        <v>0</v>
      </c>
      <c r="AF49274">
        <v>0</v>
      </c>
      <c r="AG49274">
        <v>0</v>
      </c>
      <c r="AH49274">
        <v>0</v>
      </c>
      <c r="AI49274">
        <v>0</v>
      </c>
      <c r="AJ49274">
        <v>0</v>
      </c>
      <c r="AK49274">
        <v>0</v>
      </c>
      <c r="AL49274">
        <v>0</v>
      </c>
      <c r="AM49274">
        <v>0</v>
      </c>
    </row>
    <row r="49275" spans="1:39" x14ac:dyDescent="0.45">
      <c r="A49275" t="s">
        <v>179988</v>
      </c>
      <c r="B49275" t="s">
        <v>179989</v>
      </c>
      <c r="C49275" t="s">
        <v>179990</v>
      </c>
      <c r="D49275" t="s">
        <v>1757</v>
      </c>
      <c r="E49275" t="s">
        <v>1758</v>
      </c>
      <c r="F49275" t="s">
        <v>179991</v>
      </c>
      <c r="G49275" t="s">
        <v>45</v>
      </c>
      <c r="H49275" t="s">
        <v>46</v>
      </c>
      <c r="I49275" t="s">
        <v>58</v>
      </c>
      <c r="J49275" t="s">
        <v>198</v>
      </c>
      <c r="K49275" t="s">
        <v>731</v>
      </c>
      <c r="L49275">
        <v>3</v>
      </c>
      <c r="M49275" s="1">
        <v>36161</v>
      </c>
      <c r="N49275" s="2">
        <v>36161</v>
      </c>
      <c r="O49275" t="s">
        <v>1121</v>
      </c>
      <c r="P49275">
        <v>1999</v>
      </c>
      <c r="Q49275" s="1">
        <v>39499</v>
      </c>
      <c r="R49275" s="1">
        <v>40500</v>
      </c>
      <c r="S49275">
        <v>0</v>
      </c>
      <c r="T49275">
        <v>31171540</v>
      </c>
      <c r="U49275">
        <v>0</v>
      </c>
      <c r="V49275">
        <v>0</v>
      </c>
      <c r="W49275">
        <v>0</v>
      </c>
      <c r="X49275">
        <v>14521736</v>
      </c>
      <c r="Y49275">
        <v>0</v>
      </c>
      <c r="Z49275">
        <v>0</v>
      </c>
      <c r="AA49275">
        <v>0</v>
      </c>
      <c r="AB49275">
        <v>0</v>
      </c>
      <c r="AC49275">
        <v>0</v>
      </c>
      <c r="AD49275">
        <v>0</v>
      </c>
      <c r="AE49275">
        <v>0</v>
      </c>
      <c r="AF49275">
        <v>0</v>
      </c>
      <c r="AG49275">
        <v>0</v>
      </c>
      <c r="AH49275">
        <v>0</v>
      </c>
      <c r="AI49275">
        <v>0</v>
      </c>
      <c r="AJ49275">
        <v>0</v>
      </c>
      <c r="AK49275">
        <v>0</v>
      </c>
      <c r="AL49275">
        <v>0</v>
      </c>
      <c r="AM49275">
        <v>0</v>
      </c>
    </row>
    <row r="49276" spans="1:39" x14ac:dyDescent="0.45">
      <c r="A49276" t="s">
        <v>179992</v>
      </c>
      <c r="B49276" t="s">
        <v>179993</v>
      </c>
      <c r="C49276" t="s">
        <v>179994</v>
      </c>
      <c r="D49276" t="s">
        <v>646</v>
      </c>
      <c r="E49276" t="s">
        <v>43</v>
      </c>
      <c r="F49276" t="s">
        <v>114</v>
      </c>
      <c r="G49276" t="s">
        <v>57</v>
      </c>
      <c r="H49276" t="s">
        <v>223</v>
      </c>
      <c r="J49276" t="s">
        <v>224</v>
      </c>
      <c r="K49276" t="s">
        <v>224</v>
      </c>
      <c r="L49276">
        <v>3</v>
      </c>
      <c r="Q49276" s="1">
        <v>37622</v>
      </c>
      <c r="R49276" s="1">
        <v>39142</v>
      </c>
      <c r="S49276">
        <v>0</v>
      </c>
      <c r="T49276">
        <v>0</v>
      </c>
      <c r="U49276">
        <v>0</v>
      </c>
      <c r="V49276">
        <v>0</v>
      </c>
      <c r="W49276">
        <v>0</v>
      </c>
      <c r="X49276">
        <v>0</v>
      </c>
      <c r="Y49276">
        <v>0</v>
      </c>
      <c r="Z49276">
        <v>0</v>
      </c>
      <c r="AA49276">
        <v>0</v>
      </c>
      <c r="AB49276">
        <v>0</v>
      </c>
      <c r="AC49276">
        <v>0</v>
      </c>
      <c r="AD49276">
        <v>0</v>
      </c>
      <c r="AE49276">
        <v>0</v>
      </c>
      <c r="AF49276">
        <v>0</v>
      </c>
      <c r="AG49276">
        <v>0</v>
      </c>
      <c r="AH49276">
        <v>0</v>
      </c>
      <c r="AI49276">
        <v>0</v>
      </c>
      <c r="AJ49276">
        <v>0</v>
      </c>
      <c r="AK49276">
        <v>0</v>
      </c>
      <c r="AL49276">
        <v>0</v>
      </c>
      <c r="AM49276">
        <v>0</v>
      </c>
    </row>
    <row r="49277" spans="1:39" x14ac:dyDescent="0.45">
      <c r="A49277" t="s">
        <v>179995</v>
      </c>
      <c r="B49277" t="s">
        <v>179996</v>
      </c>
      <c r="C49277" t="s">
        <v>179997</v>
      </c>
      <c r="D49277" t="s">
        <v>127</v>
      </c>
      <c r="E49277" t="s">
        <v>128</v>
      </c>
      <c r="F49277" t="s">
        <v>1206</v>
      </c>
      <c r="G49277" t="s">
        <v>57</v>
      </c>
      <c r="H49277" t="s">
        <v>46</v>
      </c>
      <c r="I49277" t="s">
        <v>1298</v>
      </c>
      <c r="J49277" t="s">
        <v>1299</v>
      </c>
      <c r="K49277" t="s">
        <v>15380</v>
      </c>
      <c r="L49277">
        <v>1</v>
      </c>
      <c r="Q49277" s="1">
        <v>39083</v>
      </c>
      <c r="R49277" s="1">
        <v>39083</v>
      </c>
      <c r="S49277">
        <v>0</v>
      </c>
      <c r="T49277">
        <v>1200000</v>
      </c>
      <c r="U49277">
        <v>0</v>
      </c>
      <c r="V49277">
        <v>0</v>
      </c>
      <c r="W49277">
        <v>0</v>
      </c>
      <c r="X49277">
        <v>0</v>
      </c>
      <c r="Y49277">
        <v>0</v>
      </c>
      <c r="Z49277">
        <v>0</v>
      </c>
      <c r="AA49277">
        <v>0</v>
      </c>
      <c r="AB49277">
        <v>0</v>
      </c>
      <c r="AC49277">
        <v>0</v>
      </c>
      <c r="AD49277">
        <v>0</v>
      </c>
      <c r="AE49277">
        <v>0</v>
      </c>
      <c r="AF49277">
        <v>0</v>
      </c>
      <c r="AG49277">
        <v>0</v>
      </c>
      <c r="AH49277">
        <v>0</v>
      </c>
      <c r="AI49277">
        <v>0</v>
      </c>
      <c r="AJ49277">
        <v>0</v>
      </c>
      <c r="AK49277">
        <v>0</v>
      </c>
      <c r="AL49277">
        <v>0</v>
      </c>
      <c r="AM49277">
        <v>0</v>
      </c>
    </row>
    <row r="49278" spans="1:39" x14ac:dyDescent="0.45">
      <c r="A49278" t="s">
        <v>179998</v>
      </c>
      <c r="B49278" t="s">
        <v>179999</v>
      </c>
      <c r="C49278" t="s">
        <v>180000</v>
      </c>
      <c r="D49278" t="s">
        <v>180001</v>
      </c>
      <c r="E49278" t="s">
        <v>162</v>
      </c>
      <c r="F49278" t="s">
        <v>114</v>
      </c>
      <c r="G49278" t="s">
        <v>57</v>
      </c>
      <c r="L49278">
        <v>1</v>
      </c>
      <c r="M49278" s="1">
        <v>40544</v>
      </c>
      <c r="N49278" s="2">
        <v>40544</v>
      </c>
      <c r="O49278" t="s">
        <v>528</v>
      </c>
      <c r="P49278">
        <v>2011</v>
      </c>
      <c r="Q49278" s="1">
        <v>40817</v>
      </c>
      <c r="R49278" s="1">
        <v>40817</v>
      </c>
      <c r="S49278">
        <v>0</v>
      </c>
      <c r="T49278">
        <v>0</v>
      </c>
      <c r="U49278">
        <v>0</v>
      </c>
      <c r="V49278">
        <v>0</v>
      </c>
      <c r="W49278">
        <v>0</v>
      </c>
      <c r="X49278">
        <v>0</v>
      </c>
      <c r="Y49278">
        <v>0</v>
      </c>
      <c r="Z49278">
        <v>0</v>
      </c>
      <c r="AA49278">
        <v>0</v>
      </c>
      <c r="AB49278">
        <v>0</v>
      </c>
      <c r="AC49278">
        <v>0</v>
      </c>
      <c r="AD49278">
        <v>0</v>
      </c>
      <c r="AE49278">
        <v>0</v>
      </c>
      <c r="AF49278">
        <v>0</v>
      </c>
      <c r="AG49278">
        <v>0</v>
      </c>
      <c r="AH49278">
        <v>0</v>
      </c>
      <c r="AI49278">
        <v>0</v>
      </c>
      <c r="AJ49278">
        <v>0</v>
      </c>
      <c r="AK49278">
        <v>0</v>
      </c>
      <c r="AL49278">
        <v>0</v>
      </c>
      <c r="AM49278">
        <v>0</v>
      </c>
    </row>
    <row r="49279" spans="1:39" x14ac:dyDescent="0.45">
      <c r="A49279" t="s">
        <v>180002</v>
      </c>
      <c r="B49279" t="s">
        <v>180003</v>
      </c>
      <c r="C49279" t="s">
        <v>180004</v>
      </c>
      <c r="D49279" t="s">
        <v>228</v>
      </c>
      <c r="E49279" t="s">
        <v>229</v>
      </c>
      <c r="F49279" t="s">
        <v>114</v>
      </c>
      <c r="G49279" t="s">
        <v>57</v>
      </c>
      <c r="H49279" t="s">
        <v>46</v>
      </c>
      <c r="I49279" t="s">
        <v>178</v>
      </c>
      <c r="J49279" t="s">
        <v>4191</v>
      </c>
      <c r="K49279" t="s">
        <v>9612</v>
      </c>
      <c r="L49279">
        <v>1</v>
      </c>
      <c r="M49279" s="1">
        <v>40909</v>
      </c>
      <c r="N49279" s="2">
        <v>40909</v>
      </c>
      <c r="O49279" t="s">
        <v>132</v>
      </c>
      <c r="P49279">
        <v>2012</v>
      </c>
      <c r="Q49279" s="1">
        <v>41645</v>
      </c>
      <c r="R49279" s="1">
        <v>41645</v>
      </c>
      <c r="S49279">
        <v>0</v>
      </c>
      <c r="T49279">
        <v>0</v>
      </c>
      <c r="U49279">
        <v>0</v>
      </c>
      <c r="V49279">
        <v>0</v>
      </c>
      <c r="W49279">
        <v>0</v>
      </c>
      <c r="X49279">
        <v>0</v>
      </c>
      <c r="Y49279">
        <v>0</v>
      </c>
      <c r="Z49279">
        <v>0</v>
      </c>
      <c r="AA49279">
        <v>0</v>
      </c>
      <c r="AB49279">
        <v>0</v>
      </c>
      <c r="AC49279">
        <v>0</v>
      </c>
      <c r="AD49279">
        <v>0</v>
      </c>
      <c r="AE49279">
        <v>0</v>
      </c>
      <c r="AF49279">
        <v>0</v>
      </c>
      <c r="AG49279">
        <v>0</v>
      </c>
      <c r="AH49279">
        <v>0</v>
      </c>
      <c r="AI49279">
        <v>0</v>
      </c>
      <c r="AJ49279">
        <v>0</v>
      </c>
      <c r="AK49279">
        <v>0</v>
      </c>
      <c r="AL49279">
        <v>0</v>
      </c>
      <c r="AM49279">
        <v>0</v>
      </c>
    </row>
    <row r="49280" spans="1:39" x14ac:dyDescent="0.45">
      <c r="A49280" t="s">
        <v>180005</v>
      </c>
      <c r="B49280" t="s">
        <v>180006</v>
      </c>
      <c r="C49280" t="s">
        <v>180007</v>
      </c>
      <c r="D49280" t="s">
        <v>127</v>
      </c>
      <c r="E49280" t="s">
        <v>128</v>
      </c>
      <c r="F49280" t="s">
        <v>401</v>
      </c>
      <c r="G49280" t="s">
        <v>57</v>
      </c>
      <c r="H49280" t="s">
        <v>46</v>
      </c>
      <c r="I49280" t="s">
        <v>205</v>
      </c>
      <c r="J49280" t="s">
        <v>206</v>
      </c>
      <c r="K49280" t="s">
        <v>80724</v>
      </c>
      <c r="L49280">
        <v>1</v>
      </c>
      <c r="M49280" s="1">
        <v>32143</v>
      </c>
      <c r="N49280" s="2">
        <v>32143</v>
      </c>
      <c r="O49280" t="s">
        <v>2667</v>
      </c>
      <c r="P49280">
        <v>1988</v>
      </c>
      <c r="Q49280" s="1">
        <v>39905</v>
      </c>
      <c r="R49280" s="1">
        <v>39905</v>
      </c>
      <c r="S49280">
        <v>0</v>
      </c>
      <c r="T49280">
        <v>0</v>
      </c>
      <c r="U49280">
        <v>0</v>
      </c>
      <c r="V49280">
        <v>0</v>
      </c>
      <c r="W49280">
        <v>0</v>
      </c>
      <c r="X49280">
        <v>700000</v>
      </c>
      <c r="Y49280">
        <v>0</v>
      </c>
      <c r="Z49280">
        <v>0</v>
      </c>
      <c r="AA49280">
        <v>0</v>
      </c>
      <c r="AB49280">
        <v>0</v>
      </c>
      <c r="AC49280">
        <v>0</v>
      </c>
      <c r="AD49280">
        <v>0</v>
      </c>
      <c r="AE49280">
        <v>0</v>
      </c>
      <c r="AF49280">
        <v>0</v>
      </c>
      <c r="AG49280">
        <v>0</v>
      </c>
      <c r="AH49280">
        <v>0</v>
      </c>
      <c r="AI49280">
        <v>0</v>
      </c>
      <c r="AJ49280">
        <v>0</v>
      </c>
      <c r="AK49280">
        <v>0</v>
      </c>
      <c r="AL49280">
        <v>0</v>
      </c>
      <c r="AM49280">
        <v>0</v>
      </c>
    </row>
    <row r="49281" spans="1:39" x14ac:dyDescent="0.45">
      <c r="A49281" t="s">
        <v>180008</v>
      </c>
      <c r="B49281" t="s">
        <v>180009</v>
      </c>
      <c r="C49281" t="s">
        <v>180010</v>
      </c>
      <c r="D49281" t="s">
        <v>42740</v>
      </c>
      <c r="E49281" t="s">
        <v>2254</v>
      </c>
      <c r="F49281" t="s">
        <v>1458</v>
      </c>
      <c r="G49281" t="s">
        <v>45</v>
      </c>
      <c r="H49281" t="s">
        <v>1146</v>
      </c>
      <c r="J49281" t="s">
        <v>1147</v>
      </c>
      <c r="K49281" t="s">
        <v>1147</v>
      </c>
      <c r="L49281">
        <v>1</v>
      </c>
      <c r="M49281" s="1">
        <v>36845</v>
      </c>
      <c r="N49281" s="2">
        <v>36831</v>
      </c>
      <c r="O49281" t="s">
        <v>626</v>
      </c>
      <c r="P49281">
        <v>2000</v>
      </c>
      <c r="Q49281" s="1">
        <v>40294</v>
      </c>
      <c r="R49281" s="1">
        <v>40294</v>
      </c>
      <c r="S49281">
        <v>0</v>
      </c>
      <c r="T49281">
        <v>15000000</v>
      </c>
      <c r="U49281">
        <v>0</v>
      </c>
      <c r="V49281">
        <v>0</v>
      </c>
      <c r="W49281">
        <v>0</v>
      </c>
      <c r="X49281">
        <v>0</v>
      </c>
      <c r="Y49281">
        <v>0</v>
      </c>
      <c r="Z49281">
        <v>0</v>
      </c>
      <c r="AA49281">
        <v>0</v>
      </c>
      <c r="AB49281">
        <v>0</v>
      </c>
      <c r="AC49281">
        <v>0</v>
      </c>
      <c r="AD49281">
        <v>0</v>
      </c>
      <c r="AE49281">
        <v>0</v>
      </c>
      <c r="AF49281">
        <v>15000000</v>
      </c>
      <c r="AG49281">
        <v>0</v>
      </c>
      <c r="AH49281">
        <v>0</v>
      </c>
      <c r="AI49281">
        <v>0</v>
      </c>
      <c r="AJ49281">
        <v>0</v>
      </c>
      <c r="AK49281">
        <v>0</v>
      </c>
      <c r="AL49281">
        <v>0</v>
      </c>
      <c r="AM49281">
        <v>0</v>
      </c>
    </row>
    <row r="49282" spans="1:39" x14ac:dyDescent="0.45">
      <c r="A49282" t="s">
        <v>180011</v>
      </c>
      <c r="B49282" t="s">
        <v>180012</v>
      </c>
      <c r="C49282" t="s">
        <v>180013</v>
      </c>
      <c r="D49282" t="s">
        <v>1360</v>
      </c>
      <c r="E49282" t="s">
        <v>1361</v>
      </c>
      <c r="F49282" t="s">
        <v>187</v>
      </c>
      <c r="G49282" t="s">
        <v>57</v>
      </c>
      <c r="H49282" t="s">
        <v>46</v>
      </c>
      <c r="I49282" t="s">
        <v>821</v>
      </c>
      <c r="J49282" t="s">
        <v>822</v>
      </c>
      <c r="K49282" t="s">
        <v>823</v>
      </c>
      <c r="L49282">
        <v>1</v>
      </c>
      <c r="Q49282" s="1">
        <v>40619</v>
      </c>
      <c r="R49282" s="1">
        <v>40619</v>
      </c>
      <c r="S49282">
        <v>0</v>
      </c>
      <c r="T49282">
        <v>500000</v>
      </c>
      <c r="U49282">
        <v>0</v>
      </c>
      <c r="V49282">
        <v>0</v>
      </c>
      <c r="W49282">
        <v>0</v>
      </c>
      <c r="X49282">
        <v>0</v>
      </c>
      <c r="Y49282">
        <v>0</v>
      </c>
      <c r="Z49282">
        <v>0</v>
      </c>
      <c r="AA49282">
        <v>0</v>
      </c>
      <c r="AB49282">
        <v>0</v>
      </c>
      <c r="AC49282">
        <v>0</v>
      </c>
      <c r="AD49282">
        <v>0</v>
      </c>
      <c r="AE49282">
        <v>0</v>
      </c>
      <c r="AF49282">
        <v>0</v>
      </c>
      <c r="AG49282">
        <v>0</v>
      </c>
      <c r="AH49282">
        <v>0</v>
      </c>
      <c r="AI49282">
        <v>0</v>
      </c>
      <c r="AJ49282">
        <v>0</v>
      </c>
      <c r="AK49282">
        <v>0</v>
      </c>
      <c r="AL49282">
        <v>0</v>
      </c>
      <c r="AM49282">
        <v>0</v>
      </c>
    </row>
    <row r="49283" spans="1:39" x14ac:dyDescent="0.45">
      <c r="A49283" t="s">
        <v>180014</v>
      </c>
      <c r="B49283" t="s">
        <v>180015</v>
      </c>
      <c r="C49283" t="s">
        <v>180016</v>
      </c>
      <c r="D49283" t="s">
        <v>55520</v>
      </c>
      <c r="E49283" t="s">
        <v>10054</v>
      </c>
      <c r="F49283" t="s">
        <v>4765</v>
      </c>
      <c r="G49283" t="s">
        <v>57</v>
      </c>
      <c r="H49283" t="s">
        <v>46</v>
      </c>
      <c r="I49283" t="s">
        <v>526</v>
      </c>
      <c r="J49283" t="s">
        <v>527</v>
      </c>
      <c r="K49283" t="s">
        <v>3771</v>
      </c>
      <c r="L49283">
        <v>1</v>
      </c>
      <c r="M49283" s="1">
        <v>40664</v>
      </c>
      <c r="N49283" s="2">
        <v>40664</v>
      </c>
      <c r="O49283" t="s">
        <v>76</v>
      </c>
      <c r="P49283">
        <v>2011</v>
      </c>
      <c r="Q49283" s="1">
        <v>41383</v>
      </c>
      <c r="R49283" s="1">
        <v>41383</v>
      </c>
      <c r="S49283">
        <v>0</v>
      </c>
      <c r="T49283">
        <v>3800000</v>
      </c>
      <c r="U49283">
        <v>0</v>
      </c>
      <c r="V49283">
        <v>0</v>
      </c>
      <c r="W49283">
        <v>0</v>
      </c>
      <c r="X49283">
        <v>0</v>
      </c>
      <c r="Y49283">
        <v>0</v>
      </c>
      <c r="Z49283">
        <v>0</v>
      </c>
      <c r="AA49283">
        <v>0</v>
      </c>
      <c r="AB49283">
        <v>0</v>
      </c>
      <c r="AC49283">
        <v>0</v>
      </c>
      <c r="AD49283">
        <v>0</v>
      </c>
      <c r="AE49283">
        <v>0</v>
      </c>
      <c r="AF49283">
        <v>3800000</v>
      </c>
      <c r="AG49283">
        <v>0</v>
      </c>
      <c r="AH49283">
        <v>0</v>
      </c>
      <c r="AI49283">
        <v>0</v>
      </c>
      <c r="AJ49283">
        <v>0</v>
      </c>
      <c r="AK49283">
        <v>0</v>
      </c>
      <c r="AL49283">
        <v>0</v>
      </c>
      <c r="AM49283">
        <v>0</v>
      </c>
    </row>
    <row r="49284" spans="1:39" x14ac:dyDescent="0.45">
      <c r="A49284" t="s">
        <v>180017</v>
      </c>
      <c r="B49284" t="s">
        <v>180018</v>
      </c>
      <c r="C49284" t="s">
        <v>180019</v>
      </c>
      <c r="D49284" t="s">
        <v>180020</v>
      </c>
      <c r="E49284" t="s">
        <v>343</v>
      </c>
      <c r="F49284" t="s">
        <v>12120</v>
      </c>
      <c r="G49284" t="s">
        <v>57</v>
      </c>
      <c r="H49284" t="s">
        <v>192</v>
      </c>
      <c r="J49284" t="s">
        <v>193</v>
      </c>
      <c r="K49284" t="s">
        <v>193</v>
      </c>
      <c r="L49284">
        <v>1</v>
      </c>
      <c r="M49284" s="1">
        <v>40414</v>
      </c>
      <c r="N49284" s="2">
        <v>40391</v>
      </c>
      <c r="O49284" t="s">
        <v>200</v>
      </c>
      <c r="P49284">
        <v>2010</v>
      </c>
      <c r="Q49284" s="1">
        <v>41424</v>
      </c>
      <c r="R49284" s="1">
        <v>41424</v>
      </c>
      <c r="S49284">
        <v>1286600</v>
      </c>
      <c r="T49284">
        <v>0</v>
      </c>
      <c r="U49284">
        <v>0</v>
      </c>
      <c r="V49284">
        <v>0</v>
      </c>
      <c r="W49284">
        <v>0</v>
      </c>
      <c r="X49284">
        <v>0</v>
      </c>
      <c r="Y49284">
        <v>0</v>
      </c>
      <c r="Z49284">
        <v>0</v>
      </c>
      <c r="AA49284">
        <v>0</v>
      </c>
      <c r="AB49284">
        <v>0</v>
      </c>
      <c r="AC49284">
        <v>0</v>
      </c>
      <c r="AD49284">
        <v>0</v>
      </c>
      <c r="AE49284">
        <v>0</v>
      </c>
      <c r="AF49284">
        <v>0</v>
      </c>
      <c r="AG49284">
        <v>0</v>
      </c>
      <c r="AH49284">
        <v>0</v>
      </c>
      <c r="AI49284">
        <v>0</v>
      </c>
      <c r="AJ49284">
        <v>0</v>
      </c>
      <c r="AK49284">
        <v>0</v>
      </c>
      <c r="AL49284">
        <v>0</v>
      </c>
      <c r="AM49284">
        <v>0</v>
      </c>
    </row>
    <row r="49285" spans="1:39" x14ac:dyDescent="0.45">
      <c r="A49285" t="s">
        <v>180021</v>
      </c>
      <c r="B49285" t="s">
        <v>180022</v>
      </c>
      <c r="C49285" t="s">
        <v>180023</v>
      </c>
      <c r="D49285" t="s">
        <v>107</v>
      </c>
      <c r="E49285" t="s">
        <v>108</v>
      </c>
      <c r="F49285" t="s">
        <v>180024</v>
      </c>
      <c r="G49285" t="s">
        <v>57</v>
      </c>
      <c r="H49285" t="s">
        <v>46</v>
      </c>
      <c r="I49285" t="s">
        <v>1388</v>
      </c>
      <c r="J49285" t="s">
        <v>641</v>
      </c>
      <c r="K49285" t="s">
        <v>7506</v>
      </c>
      <c r="L49285">
        <v>3</v>
      </c>
      <c r="M49285" s="1">
        <v>40909</v>
      </c>
      <c r="N49285" s="2">
        <v>40909</v>
      </c>
      <c r="O49285" t="s">
        <v>132</v>
      </c>
      <c r="P49285">
        <v>2012</v>
      </c>
      <c r="Q49285" s="1">
        <v>41436</v>
      </c>
      <c r="R49285" s="1">
        <v>41752</v>
      </c>
      <c r="S49285">
        <v>0</v>
      </c>
      <c r="T49285">
        <v>972619</v>
      </c>
      <c r="U49285">
        <v>0</v>
      </c>
      <c r="V49285">
        <v>0</v>
      </c>
      <c r="W49285">
        <v>0</v>
      </c>
      <c r="X49285">
        <v>270000</v>
      </c>
      <c r="Y49285">
        <v>0</v>
      </c>
      <c r="Z49285">
        <v>0</v>
      </c>
      <c r="AA49285">
        <v>0</v>
      </c>
      <c r="AB49285">
        <v>0</v>
      </c>
      <c r="AC49285">
        <v>0</v>
      </c>
      <c r="AD49285">
        <v>0</v>
      </c>
      <c r="AE49285">
        <v>0</v>
      </c>
      <c r="AF49285">
        <v>0</v>
      </c>
      <c r="AG49285">
        <v>0</v>
      </c>
      <c r="AH49285">
        <v>0</v>
      </c>
      <c r="AI49285">
        <v>0</v>
      </c>
      <c r="AJ49285">
        <v>0</v>
      </c>
      <c r="AK49285">
        <v>0</v>
      </c>
      <c r="AL49285">
        <v>0</v>
      </c>
      <c r="AM49285">
        <v>0</v>
      </c>
    </row>
    <row r="49286" spans="1:39" x14ac:dyDescent="0.45">
      <c r="A49286" t="s">
        <v>180025</v>
      </c>
      <c r="B49286" t="s">
        <v>180026</v>
      </c>
      <c r="C49286" t="s">
        <v>180027</v>
      </c>
      <c r="D49286" t="s">
        <v>461</v>
      </c>
      <c r="E49286" t="s">
        <v>462</v>
      </c>
      <c r="F49286" t="s">
        <v>40000</v>
      </c>
      <c r="G49286" t="s">
        <v>101</v>
      </c>
      <c r="H49286" t="s">
        <v>46</v>
      </c>
      <c r="I49286" t="s">
        <v>58</v>
      </c>
      <c r="J49286" t="s">
        <v>198</v>
      </c>
      <c r="K49286" t="s">
        <v>2408</v>
      </c>
      <c r="L49286">
        <v>1</v>
      </c>
      <c r="M49286" s="1">
        <v>39539</v>
      </c>
      <c r="N49286" s="2">
        <v>39539</v>
      </c>
      <c r="O49286" t="s">
        <v>520</v>
      </c>
      <c r="P49286">
        <v>2008</v>
      </c>
      <c r="Q49286" s="1">
        <v>40026</v>
      </c>
      <c r="R49286" s="1">
        <v>40026</v>
      </c>
      <c r="S49286">
        <v>580000</v>
      </c>
      <c r="T49286">
        <v>0</v>
      </c>
      <c r="U49286">
        <v>0</v>
      </c>
      <c r="V49286">
        <v>0</v>
      </c>
      <c r="W49286">
        <v>0</v>
      </c>
      <c r="X49286">
        <v>0</v>
      </c>
      <c r="Y49286">
        <v>0</v>
      </c>
      <c r="Z49286">
        <v>0</v>
      </c>
      <c r="AA49286">
        <v>0</v>
      </c>
      <c r="AB49286">
        <v>0</v>
      </c>
      <c r="AC49286">
        <v>0</v>
      </c>
      <c r="AD49286">
        <v>0</v>
      </c>
      <c r="AE49286">
        <v>0</v>
      </c>
      <c r="AF49286">
        <v>0</v>
      </c>
      <c r="AG49286">
        <v>0</v>
      </c>
      <c r="AH49286">
        <v>0</v>
      </c>
      <c r="AI49286">
        <v>0</v>
      </c>
      <c r="AJ49286">
        <v>0</v>
      </c>
      <c r="AK49286">
        <v>0</v>
      </c>
      <c r="AL49286">
        <v>0</v>
      </c>
      <c r="AM49286">
        <v>0</v>
      </c>
    </row>
    <row r="49287" spans="1:39" x14ac:dyDescent="0.45">
      <c r="A49287" t="s">
        <v>180028</v>
      </c>
      <c r="B49287" t="s">
        <v>180029</v>
      </c>
      <c r="C49287" t="s">
        <v>180030</v>
      </c>
      <c r="D49287" t="s">
        <v>98</v>
      </c>
      <c r="E49287" t="s">
        <v>99</v>
      </c>
      <c r="F49287" t="s">
        <v>114</v>
      </c>
      <c r="G49287" t="s">
        <v>57</v>
      </c>
      <c r="H49287" t="s">
        <v>46</v>
      </c>
      <c r="I49287" t="s">
        <v>58</v>
      </c>
      <c r="J49287" t="s">
        <v>198</v>
      </c>
      <c r="K49287" t="s">
        <v>1127</v>
      </c>
      <c r="L49287">
        <v>1</v>
      </c>
      <c r="M49287" s="1">
        <v>40544</v>
      </c>
      <c r="N49287" s="2">
        <v>40544</v>
      </c>
      <c r="O49287" t="s">
        <v>528</v>
      </c>
      <c r="P49287">
        <v>2011</v>
      </c>
      <c r="Q49287" s="1">
        <v>40725</v>
      </c>
      <c r="R49287" s="1">
        <v>40725</v>
      </c>
      <c r="S49287">
        <v>0</v>
      </c>
      <c r="T49287">
        <v>0</v>
      </c>
      <c r="U49287">
        <v>0</v>
      </c>
      <c r="V49287">
        <v>0</v>
      </c>
      <c r="W49287">
        <v>0</v>
      </c>
      <c r="X49287">
        <v>0</v>
      </c>
      <c r="Y49287">
        <v>0</v>
      </c>
      <c r="Z49287">
        <v>0</v>
      </c>
      <c r="AA49287">
        <v>0</v>
      </c>
      <c r="AB49287">
        <v>0</v>
      </c>
      <c r="AC49287">
        <v>0</v>
      </c>
      <c r="AD49287">
        <v>0</v>
      </c>
      <c r="AE49287">
        <v>0</v>
      </c>
      <c r="AF49287">
        <v>0</v>
      </c>
      <c r="AG49287">
        <v>0</v>
      </c>
      <c r="AH49287">
        <v>0</v>
      </c>
      <c r="AI49287">
        <v>0</v>
      </c>
      <c r="AJ49287">
        <v>0</v>
      </c>
      <c r="AK49287">
        <v>0</v>
      </c>
      <c r="AL49287">
        <v>0</v>
      </c>
      <c r="AM49287">
        <v>0</v>
      </c>
    </row>
    <row r="49288" spans="1:39" x14ac:dyDescent="0.45">
      <c r="A49288" t="s">
        <v>180031</v>
      </c>
      <c r="B49288" t="s">
        <v>180032</v>
      </c>
      <c r="C49288" t="s">
        <v>180033</v>
      </c>
      <c r="D49288" t="s">
        <v>54</v>
      </c>
      <c r="E49288" t="s">
        <v>55</v>
      </c>
      <c r="F49288" t="s">
        <v>7031</v>
      </c>
      <c r="G49288" t="s">
        <v>57</v>
      </c>
      <c r="H49288" t="s">
        <v>46</v>
      </c>
      <c r="I49288" t="s">
        <v>58</v>
      </c>
      <c r="J49288" t="s">
        <v>198</v>
      </c>
      <c r="K49288" t="s">
        <v>731</v>
      </c>
      <c r="L49288">
        <v>1</v>
      </c>
      <c r="M49288" s="1">
        <v>39448</v>
      </c>
      <c r="N49288" s="2">
        <v>39448</v>
      </c>
      <c r="O49288" t="s">
        <v>181</v>
      </c>
      <c r="P49288">
        <v>2008</v>
      </c>
      <c r="Q49288" s="1">
        <v>40310</v>
      </c>
      <c r="R49288" s="1">
        <v>40310</v>
      </c>
      <c r="S49288">
        <v>2600000</v>
      </c>
      <c r="T49288">
        <v>0</v>
      </c>
      <c r="U49288">
        <v>0</v>
      </c>
      <c r="V49288">
        <v>0</v>
      </c>
      <c r="W49288">
        <v>0</v>
      </c>
      <c r="X49288">
        <v>0</v>
      </c>
      <c r="Y49288">
        <v>0</v>
      </c>
      <c r="Z49288">
        <v>0</v>
      </c>
      <c r="AA49288">
        <v>0</v>
      </c>
      <c r="AB49288">
        <v>0</v>
      </c>
      <c r="AC49288">
        <v>0</v>
      </c>
      <c r="AD49288">
        <v>0</v>
      </c>
      <c r="AE49288">
        <v>0</v>
      </c>
      <c r="AF49288">
        <v>0</v>
      </c>
      <c r="AG49288">
        <v>0</v>
      </c>
      <c r="AH49288">
        <v>0</v>
      </c>
      <c r="AI49288">
        <v>0</v>
      </c>
      <c r="AJ49288">
        <v>0</v>
      </c>
      <c r="AK49288">
        <v>0</v>
      </c>
      <c r="AL49288">
        <v>0</v>
      </c>
      <c r="AM49288">
        <v>0</v>
      </c>
    </row>
    <row r="49289" spans="1:39" x14ac:dyDescent="0.45">
      <c r="A49289" t="s">
        <v>180034</v>
      </c>
      <c r="B49289" t="s">
        <v>180035</v>
      </c>
      <c r="C49289" t="s">
        <v>180036</v>
      </c>
      <c r="F49289" t="s">
        <v>187</v>
      </c>
      <c r="G49289" t="s">
        <v>57</v>
      </c>
      <c r="H49289" t="s">
        <v>496</v>
      </c>
      <c r="J49289" t="s">
        <v>180037</v>
      </c>
      <c r="K49289" t="s">
        <v>180037</v>
      </c>
      <c r="L49289">
        <v>1</v>
      </c>
      <c r="M49289" s="1">
        <v>41723</v>
      </c>
      <c r="N49289" s="2">
        <v>41699</v>
      </c>
      <c r="O49289" t="s">
        <v>84</v>
      </c>
      <c r="P49289">
        <v>2014</v>
      </c>
      <c r="Q49289" s="1">
        <v>41769</v>
      </c>
      <c r="R49289" s="1">
        <v>41769</v>
      </c>
      <c r="S49289">
        <v>500000</v>
      </c>
      <c r="T49289">
        <v>0</v>
      </c>
      <c r="U49289">
        <v>0</v>
      </c>
      <c r="V49289">
        <v>0</v>
      </c>
      <c r="W49289">
        <v>0</v>
      </c>
      <c r="X49289">
        <v>0</v>
      </c>
      <c r="Y49289">
        <v>0</v>
      </c>
      <c r="Z49289">
        <v>0</v>
      </c>
      <c r="AA49289">
        <v>0</v>
      </c>
      <c r="AB49289">
        <v>0</v>
      </c>
      <c r="AC49289">
        <v>0</v>
      </c>
      <c r="AD49289">
        <v>0</v>
      </c>
      <c r="AE49289">
        <v>0</v>
      </c>
      <c r="AF49289">
        <v>0</v>
      </c>
      <c r="AG49289">
        <v>0</v>
      </c>
      <c r="AH49289">
        <v>0</v>
      </c>
      <c r="AI49289">
        <v>0</v>
      </c>
      <c r="AJ49289">
        <v>0</v>
      </c>
      <c r="AK49289">
        <v>0</v>
      </c>
      <c r="AL49289">
        <v>0</v>
      </c>
      <c r="AM49289">
        <v>0</v>
      </c>
    </row>
    <row r="49290" spans="1:39" x14ac:dyDescent="0.45">
      <c r="A49290" t="s">
        <v>180038</v>
      </c>
      <c r="B49290" t="s">
        <v>180039</v>
      </c>
      <c r="C49290" t="s">
        <v>180040</v>
      </c>
      <c r="D49290" t="s">
        <v>88</v>
      </c>
      <c r="E49290" t="s">
        <v>89</v>
      </c>
      <c r="F49290" t="s">
        <v>114</v>
      </c>
      <c r="H49290" t="s">
        <v>496</v>
      </c>
      <c r="J49290" t="s">
        <v>497</v>
      </c>
      <c r="K49290" t="s">
        <v>497</v>
      </c>
      <c r="L49290">
        <v>1</v>
      </c>
      <c r="M49290" s="1">
        <v>40909</v>
      </c>
      <c r="N49290" s="2">
        <v>40909</v>
      </c>
      <c r="O49290" t="s">
        <v>132</v>
      </c>
      <c r="P49290">
        <v>2012</v>
      </c>
      <c r="Q49290" s="1">
        <v>41774</v>
      </c>
      <c r="R49290" s="1">
        <v>41774</v>
      </c>
      <c r="S49290">
        <v>0</v>
      </c>
      <c r="T49290">
        <v>0</v>
      </c>
      <c r="U49290">
        <v>0</v>
      </c>
      <c r="V49290">
        <v>0</v>
      </c>
      <c r="W49290">
        <v>0</v>
      </c>
      <c r="X49290">
        <v>0</v>
      </c>
      <c r="Y49290">
        <v>0</v>
      </c>
      <c r="Z49290">
        <v>0</v>
      </c>
      <c r="AA49290">
        <v>0</v>
      </c>
      <c r="AB49290">
        <v>0</v>
      </c>
      <c r="AC49290">
        <v>0</v>
      </c>
      <c r="AD49290">
        <v>0</v>
      </c>
      <c r="AE49290">
        <v>0</v>
      </c>
      <c r="AF49290">
        <v>0</v>
      </c>
      <c r="AG49290">
        <v>0</v>
      </c>
      <c r="AH49290">
        <v>0</v>
      </c>
      <c r="AI49290">
        <v>0</v>
      </c>
      <c r="AJ49290">
        <v>0</v>
      </c>
      <c r="AK49290">
        <v>0</v>
      </c>
      <c r="AL49290">
        <v>0</v>
      </c>
      <c r="AM49290">
        <v>0</v>
      </c>
    </row>
    <row r="49291" spans="1:39" x14ac:dyDescent="0.45">
      <c r="A49291" t="s">
        <v>180041</v>
      </c>
      <c r="B49291" t="s">
        <v>180042</v>
      </c>
      <c r="C49291" t="s">
        <v>180043</v>
      </c>
      <c r="D49291" t="s">
        <v>66507</v>
      </c>
      <c r="E49291" t="s">
        <v>128</v>
      </c>
      <c r="F49291" t="s">
        <v>99288</v>
      </c>
      <c r="H49291" t="s">
        <v>283</v>
      </c>
      <c r="J49291" t="s">
        <v>284</v>
      </c>
      <c r="K49291" t="s">
        <v>284</v>
      </c>
      <c r="L49291">
        <v>3</v>
      </c>
      <c r="M49291" s="1">
        <v>40603</v>
      </c>
      <c r="N49291" s="2">
        <v>40603</v>
      </c>
      <c r="O49291" t="s">
        <v>528</v>
      </c>
      <c r="P49291">
        <v>2011</v>
      </c>
      <c r="Q49291" s="1">
        <v>40878</v>
      </c>
      <c r="R49291" s="1">
        <v>41547</v>
      </c>
      <c r="S49291">
        <v>260000</v>
      </c>
      <c r="T49291">
        <v>1800000</v>
      </c>
      <c r="U49291">
        <v>0</v>
      </c>
      <c r="V49291">
        <v>0</v>
      </c>
      <c r="W49291">
        <v>0</v>
      </c>
      <c r="X49291">
        <v>0</v>
      </c>
      <c r="Y49291">
        <v>0</v>
      </c>
      <c r="Z49291">
        <v>0</v>
      </c>
      <c r="AA49291">
        <v>0</v>
      </c>
      <c r="AB49291">
        <v>0</v>
      </c>
      <c r="AC49291">
        <v>0</v>
      </c>
      <c r="AD49291">
        <v>0</v>
      </c>
      <c r="AE49291">
        <v>0</v>
      </c>
      <c r="AF49291">
        <v>1800000</v>
      </c>
      <c r="AG49291">
        <v>0</v>
      </c>
      <c r="AH49291">
        <v>0</v>
      </c>
      <c r="AI49291">
        <v>0</v>
      </c>
      <c r="AJ49291">
        <v>0</v>
      </c>
      <c r="AK49291">
        <v>0</v>
      </c>
      <c r="AL49291">
        <v>0</v>
      </c>
      <c r="AM49291">
        <v>0</v>
      </c>
    </row>
    <row r="49292" spans="1:39" x14ac:dyDescent="0.45">
      <c r="A49292" t="s">
        <v>180044</v>
      </c>
      <c r="B49292" t="s">
        <v>180045</v>
      </c>
      <c r="C49292" t="s">
        <v>180046</v>
      </c>
      <c r="D49292" t="s">
        <v>54036</v>
      </c>
      <c r="E49292" t="s">
        <v>6312</v>
      </c>
      <c r="F49292" t="s">
        <v>275</v>
      </c>
      <c r="G49292" t="s">
        <v>57</v>
      </c>
      <c r="H49292" t="s">
        <v>496</v>
      </c>
      <c r="J49292" t="s">
        <v>497</v>
      </c>
      <c r="K49292" t="s">
        <v>497</v>
      </c>
      <c r="L49292">
        <v>1</v>
      </c>
      <c r="Q49292" s="1">
        <v>41551</v>
      </c>
      <c r="R49292" s="1">
        <v>41551</v>
      </c>
      <c r="S49292">
        <v>1600000</v>
      </c>
      <c r="T49292">
        <v>0</v>
      </c>
      <c r="U49292">
        <v>0</v>
      </c>
      <c r="V49292">
        <v>0</v>
      </c>
      <c r="W49292">
        <v>0</v>
      </c>
      <c r="X49292">
        <v>0</v>
      </c>
      <c r="Y49292">
        <v>0</v>
      </c>
      <c r="Z49292">
        <v>0</v>
      </c>
      <c r="AA49292">
        <v>0</v>
      </c>
      <c r="AB49292">
        <v>0</v>
      </c>
      <c r="AC49292">
        <v>0</v>
      </c>
      <c r="AD49292">
        <v>0</v>
      </c>
      <c r="AE49292">
        <v>0</v>
      </c>
      <c r="AF49292">
        <v>0</v>
      </c>
      <c r="AG49292">
        <v>0</v>
      </c>
      <c r="AH49292">
        <v>0</v>
      </c>
      <c r="AI49292">
        <v>0</v>
      </c>
      <c r="AJ49292">
        <v>0</v>
      </c>
      <c r="AK49292">
        <v>0</v>
      </c>
      <c r="AL49292">
        <v>0</v>
      </c>
      <c r="AM49292">
        <v>0</v>
      </c>
    </row>
    <row r="49293" spans="1:39" x14ac:dyDescent="0.45">
      <c r="A49293" t="s">
        <v>180047</v>
      </c>
      <c r="B49293" t="s">
        <v>180045</v>
      </c>
      <c r="C49293" t="s">
        <v>180048</v>
      </c>
      <c r="D49293" t="s">
        <v>91306</v>
      </c>
      <c r="E49293" t="s">
        <v>4635</v>
      </c>
      <c r="F49293" t="s">
        <v>20234</v>
      </c>
      <c r="G49293" t="s">
        <v>57</v>
      </c>
      <c r="H49293" t="s">
        <v>46</v>
      </c>
      <c r="I49293" t="s">
        <v>58</v>
      </c>
      <c r="J49293" t="s">
        <v>198</v>
      </c>
      <c r="K49293" t="s">
        <v>1363</v>
      </c>
      <c r="L49293">
        <v>3</v>
      </c>
      <c r="M49293" s="1">
        <v>40695</v>
      </c>
      <c r="N49293" s="2">
        <v>40695</v>
      </c>
      <c r="O49293" t="s">
        <v>76</v>
      </c>
      <c r="P49293">
        <v>2011</v>
      </c>
      <c r="Q49293" s="1">
        <v>40695</v>
      </c>
      <c r="R49293" s="1">
        <v>41541</v>
      </c>
      <c r="S49293">
        <v>3000000</v>
      </c>
      <c r="T49293">
        <v>12500000</v>
      </c>
      <c r="U49293">
        <v>0</v>
      </c>
      <c r="V49293">
        <v>0</v>
      </c>
      <c r="W49293">
        <v>0</v>
      </c>
      <c r="X49293">
        <v>0</v>
      </c>
      <c r="Y49293">
        <v>0</v>
      </c>
      <c r="Z49293">
        <v>0</v>
      </c>
      <c r="AA49293">
        <v>0</v>
      </c>
      <c r="AB49293">
        <v>0</v>
      </c>
      <c r="AC49293">
        <v>0</v>
      </c>
      <c r="AD49293">
        <v>0</v>
      </c>
      <c r="AE49293">
        <v>0</v>
      </c>
      <c r="AF49293">
        <v>6000000</v>
      </c>
      <c r="AG49293">
        <v>6500000</v>
      </c>
      <c r="AH49293">
        <v>0</v>
      </c>
      <c r="AI49293">
        <v>0</v>
      </c>
      <c r="AJ49293">
        <v>0</v>
      </c>
      <c r="AK49293">
        <v>0</v>
      </c>
      <c r="AL49293">
        <v>0</v>
      </c>
      <c r="AM49293">
        <v>0</v>
      </c>
    </row>
    <row r="49294" spans="1:39" x14ac:dyDescent="0.45">
      <c r="A49294" t="s">
        <v>180049</v>
      </c>
      <c r="B49294" t="s">
        <v>180050</v>
      </c>
      <c r="C49294" t="s">
        <v>180051</v>
      </c>
      <c r="D49294" t="s">
        <v>98</v>
      </c>
      <c r="E49294" t="s">
        <v>99</v>
      </c>
      <c r="F49294" t="s">
        <v>553</v>
      </c>
      <c r="G49294" t="s">
        <v>57</v>
      </c>
      <c r="H49294" t="s">
        <v>46</v>
      </c>
      <c r="I49294" t="s">
        <v>47</v>
      </c>
      <c r="J49294" t="s">
        <v>48</v>
      </c>
      <c r="K49294" t="s">
        <v>49</v>
      </c>
      <c r="L49294">
        <v>1</v>
      </c>
      <c r="M49294" s="1">
        <v>33239</v>
      </c>
      <c r="N49294" s="2">
        <v>33239</v>
      </c>
      <c r="O49294" t="s">
        <v>477</v>
      </c>
      <c r="P49294">
        <v>1991</v>
      </c>
      <c r="Q49294" s="1">
        <v>39873</v>
      </c>
      <c r="R49294" s="1">
        <v>39873</v>
      </c>
      <c r="S49294">
        <v>0</v>
      </c>
      <c r="T49294">
        <v>30000000</v>
      </c>
      <c r="U49294">
        <v>0</v>
      </c>
      <c r="V49294">
        <v>0</v>
      </c>
      <c r="W49294">
        <v>0</v>
      </c>
      <c r="X49294">
        <v>0</v>
      </c>
      <c r="Y49294">
        <v>0</v>
      </c>
      <c r="Z49294">
        <v>0</v>
      </c>
      <c r="AA49294">
        <v>0</v>
      </c>
      <c r="AB49294">
        <v>0</v>
      </c>
      <c r="AC49294">
        <v>0</v>
      </c>
      <c r="AD49294">
        <v>0</v>
      </c>
      <c r="AE49294">
        <v>0</v>
      </c>
      <c r="AF49294">
        <v>30000000</v>
      </c>
      <c r="AG49294">
        <v>0</v>
      </c>
      <c r="AH49294">
        <v>0</v>
      </c>
      <c r="AI49294">
        <v>0</v>
      </c>
      <c r="AJ49294">
        <v>0</v>
      </c>
      <c r="AK49294">
        <v>0</v>
      </c>
      <c r="AL49294">
        <v>0</v>
      </c>
      <c r="AM49294">
        <v>0</v>
      </c>
    </row>
    <row r="49295" spans="1:39" x14ac:dyDescent="0.45">
      <c r="A49295" t="s">
        <v>180052</v>
      </c>
      <c r="B49295" t="s">
        <v>180053</v>
      </c>
      <c r="C49295" t="s">
        <v>180054</v>
      </c>
      <c r="D49295" t="s">
        <v>653</v>
      </c>
      <c r="E49295" t="s">
        <v>343</v>
      </c>
      <c r="F49295" t="s">
        <v>180055</v>
      </c>
      <c r="G49295" t="s">
        <v>57</v>
      </c>
      <c r="H49295" t="s">
        <v>46</v>
      </c>
      <c r="I49295" t="s">
        <v>47</v>
      </c>
      <c r="J49295" t="s">
        <v>48</v>
      </c>
      <c r="K49295" t="s">
        <v>49</v>
      </c>
      <c r="L49295">
        <v>1</v>
      </c>
      <c r="Q49295" s="1">
        <v>40534</v>
      </c>
      <c r="R49295" s="1">
        <v>40534</v>
      </c>
      <c r="S49295">
        <v>0</v>
      </c>
      <c r="T49295">
        <v>7926240</v>
      </c>
      <c r="U49295">
        <v>0</v>
      </c>
      <c r="V49295">
        <v>0</v>
      </c>
      <c r="W49295">
        <v>0</v>
      </c>
      <c r="X49295">
        <v>0</v>
      </c>
      <c r="Y49295">
        <v>0</v>
      </c>
      <c r="Z49295">
        <v>0</v>
      </c>
      <c r="AA49295">
        <v>0</v>
      </c>
      <c r="AB49295">
        <v>0</v>
      </c>
      <c r="AC49295">
        <v>0</v>
      </c>
      <c r="AD49295">
        <v>0</v>
      </c>
      <c r="AE49295">
        <v>0</v>
      </c>
      <c r="AF49295">
        <v>0</v>
      </c>
      <c r="AG49295">
        <v>0</v>
      </c>
      <c r="AH49295">
        <v>0</v>
      </c>
      <c r="AI49295">
        <v>0</v>
      </c>
      <c r="AJ49295">
        <v>0</v>
      </c>
      <c r="AK49295">
        <v>0</v>
      </c>
      <c r="AL49295">
        <v>0</v>
      </c>
      <c r="AM49295">
        <v>0</v>
      </c>
    </row>
    <row r="49296" spans="1:39" x14ac:dyDescent="0.45">
      <c r="A49296" t="s">
        <v>180056</v>
      </c>
      <c r="B49296" t="s">
        <v>180057</v>
      </c>
      <c r="C49296" t="s">
        <v>180058</v>
      </c>
      <c r="D49296" t="s">
        <v>1360</v>
      </c>
      <c r="E49296" t="s">
        <v>1361</v>
      </c>
      <c r="F49296" t="s">
        <v>846</v>
      </c>
      <c r="G49296" t="s">
        <v>57</v>
      </c>
      <c r="H49296" t="s">
        <v>46</v>
      </c>
      <c r="I49296" t="s">
        <v>299</v>
      </c>
      <c r="J49296" t="s">
        <v>300</v>
      </c>
      <c r="K49296" t="s">
        <v>300</v>
      </c>
      <c r="L49296">
        <v>1</v>
      </c>
      <c r="Q49296" s="1">
        <v>41011</v>
      </c>
      <c r="R49296" s="1">
        <v>41011</v>
      </c>
      <c r="S49296">
        <v>0</v>
      </c>
      <c r="T49296">
        <v>0</v>
      </c>
      <c r="U49296">
        <v>0</v>
      </c>
      <c r="V49296">
        <v>0</v>
      </c>
      <c r="W49296">
        <v>0</v>
      </c>
      <c r="X49296">
        <v>1000000</v>
      </c>
      <c r="Y49296">
        <v>0</v>
      </c>
      <c r="Z49296">
        <v>0</v>
      </c>
      <c r="AA49296">
        <v>0</v>
      </c>
      <c r="AB49296">
        <v>0</v>
      </c>
      <c r="AC49296">
        <v>0</v>
      </c>
      <c r="AD49296">
        <v>0</v>
      </c>
      <c r="AE49296">
        <v>0</v>
      </c>
      <c r="AF49296">
        <v>0</v>
      </c>
      <c r="AG49296">
        <v>0</v>
      </c>
      <c r="AH49296">
        <v>0</v>
      </c>
      <c r="AI49296">
        <v>0</v>
      </c>
      <c r="AJ49296">
        <v>0</v>
      </c>
      <c r="AK49296">
        <v>0</v>
      </c>
      <c r="AL49296">
        <v>0</v>
      </c>
      <c r="AM49296">
        <v>0</v>
      </c>
    </row>
    <row r="49297" spans="1:39" x14ac:dyDescent="0.45">
      <c r="A49297" t="s">
        <v>180059</v>
      </c>
      <c r="B49297" t="s">
        <v>180060</v>
      </c>
      <c r="C49297" t="s">
        <v>180061</v>
      </c>
      <c r="D49297" t="s">
        <v>180062</v>
      </c>
      <c r="E49297" t="s">
        <v>3956</v>
      </c>
      <c r="F49297" t="s">
        <v>640</v>
      </c>
      <c r="G49297" t="s">
        <v>57</v>
      </c>
      <c r="L49297">
        <v>1</v>
      </c>
      <c r="M49297" s="1">
        <v>41308</v>
      </c>
      <c r="N49297" s="2">
        <v>41306</v>
      </c>
      <c r="O49297" t="s">
        <v>164</v>
      </c>
      <c r="P49297">
        <v>2013</v>
      </c>
      <c r="Q49297" s="1">
        <v>41546</v>
      </c>
      <c r="R49297" s="1">
        <v>41546</v>
      </c>
      <c r="S49297">
        <v>150000</v>
      </c>
      <c r="T49297">
        <v>0</v>
      </c>
      <c r="U49297">
        <v>0</v>
      </c>
      <c r="V49297">
        <v>0</v>
      </c>
      <c r="W49297">
        <v>0</v>
      </c>
      <c r="X49297">
        <v>0</v>
      </c>
      <c r="Y49297">
        <v>0</v>
      </c>
      <c r="Z49297">
        <v>0</v>
      </c>
      <c r="AA49297">
        <v>0</v>
      </c>
      <c r="AB49297">
        <v>0</v>
      </c>
      <c r="AC49297">
        <v>0</v>
      </c>
      <c r="AD49297">
        <v>0</v>
      </c>
      <c r="AE49297">
        <v>0</v>
      </c>
      <c r="AF49297">
        <v>0</v>
      </c>
      <c r="AG49297">
        <v>0</v>
      </c>
      <c r="AH49297">
        <v>0</v>
      </c>
      <c r="AI49297">
        <v>0</v>
      </c>
      <c r="AJ49297">
        <v>0</v>
      </c>
      <c r="AK49297">
        <v>0</v>
      </c>
      <c r="AL49297">
        <v>0</v>
      </c>
      <c r="AM49297">
        <v>0</v>
      </c>
    </row>
    <row r="49298" spans="1:39" x14ac:dyDescent="0.45">
      <c r="A49298" t="s">
        <v>180063</v>
      </c>
      <c r="B49298" t="s">
        <v>180064</v>
      </c>
      <c r="C49298" t="s">
        <v>180065</v>
      </c>
      <c r="D49298" t="s">
        <v>107</v>
      </c>
      <c r="E49298" t="s">
        <v>108</v>
      </c>
      <c r="F49298" t="s">
        <v>114</v>
      </c>
      <c r="G49298" t="s">
        <v>57</v>
      </c>
      <c r="L49298">
        <v>2</v>
      </c>
      <c r="M49298" s="1">
        <v>41105</v>
      </c>
      <c r="N49298" s="2">
        <v>41091</v>
      </c>
      <c r="O49298" t="s">
        <v>596</v>
      </c>
      <c r="P49298">
        <v>2012</v>
      </c>
      <c r="Q49298" s="1">
        <v>41105</v>
      </c>
      <c r="R49298" s="1">
        <v>41365</v>
      </c>
      <c r="S49298">
        <v>0</v>
      </c>
      <c r="T49298">
        <v>0</v>
      </c>
      <c r="U49298">
        <v>0</v>
      </c>
      <c r="V49298">
        <v>0</v>
      </c>
      <c r="W49298">
        <v>0</v>
      </c>
      <c r="X49298">
        <v>0</v>
      </c>
      <c r="Y49298">
        <v>0</v>
      </c>
      <c r="Z49298">
        <v>0</v>
      </c>
      <c r="AA49298">
        <v>0</v>
      </c>
      <c r="AB49298">
        <v>0</v>
      </c>
      <c r="AC49298">
        <v>0</v>
      </c>
      <c r="AD49298">
        <v>0</v>
      </c>
      <c r="AE49298">
        <v>0</v>
      </c>
      <c r="AF49298">
        <v>0</v>
      </c>
      <c r="AG49298">
        <v>0</v>
      </c>
      <c r="AH49298">
        <v>0</v>
      </c>
      <c r="AI49298">
        <v>0</v>
      </c>
      <c r="AJ49298">
        <v>0</v>
      </c>
      <c r="AK49298">
        <v>0</v>
      </c>
      <c r="AL49298">
        <v>0</v>
      </c>
      <c r="AM49298">
        <v>0</v>
      </c>
    </row>
    <row r="49299" spans="1:39" x14ac:dyDescent="0.45">
      <c r="A49299" t="s">
        <v>180066</v>
      </c>
      <c r="B49299" t="s">
        <v>180067</v>
      </c>
      <c r="C49299" t="s">
        <v>180068</v>
      </c>
      <c r="D49299" t="s">
        <v>180069</v>
      </c>
      <c r="E49299" t="s">
        <v>20132</v>
      </c>
      <c r="F49299" t="s">
        <v>114</v>
      </c>
      <c r="G49299" t="s">
        <v>57</v>
      </c>
      <c r="H49299" t="s">
        <v>46</v>
      </c>
      <c r="I49299" t="s">
        <v>47</v>
      </c>
      <c r="J49299" t="s">
        <v>48</v>
      </c>
      <c r="K49299" t="s">
        <v>49</v>
      </c>
      <c r="L49299">
        <v>1</v>
      </c>
      <c r="M49299" s="1">
        <v>38718</v>
      </c>
      <c r="N49299" s="2">
        <v>38718</v>
      </c>
      <c r="O49299" t="s">
        <v>430</v>
      </c>
      <c r="P49299">
        <v>2006</v>
      </c>
      <c r="Q49299" s="1">
        <v>38718</v>
      </c>
      <c r="R49299" s="1">
        <v>38718</v>
      </c>
      <c r="S49299">
        <v>0</v>
      </c>
      <c r="T49299">
        <v>0</v>
      </c>
      <c r="U49299">
        <v>0</v>
      </c>
      <c r="V49299">
        <v>0</v>
      </c>
      <c r="W49299">
        <v>0</v>
      </c>
      <c r="X49299">
        <v>0</v>
      </c>
      <c r="Y49299">
        <v>0</v>
      </c>
      <c r="Z49299">
        <v>0</v>
      </c>
      <c r="AA49299">
        <v>0</v>
      </c>
      <c r="AB49299">
        <v>0</v>
      </c>
      <c r="AC49299">
        <v>0</v>
      </c>
      <c r="AD49299">
        <v>0</v>
      </c>
      <c r="AE49299">
        <v>0</v>
      </c>
      <c r="AF49299">
        <v>0</v>
      </c>
      <c r="AG49299">
        <v>0</v>
      </c>
      <c r="AH49299">
        <v>0</v>
      </c>
      <c r="AI49299">
        <v>0</v>
      </c>
      <c r="AJ49299">
        <v>0</v>
      </c>
      <c r="AK49299">
        <v>0</v>
      </c>
      <c r="AL49299">
        <v>0</v>
      </c>
      <c r="AM49299">
        <v>0</v>
      </c>
    </row>
    <row r="49300" spans="1:39" x14ac:dyDescent="0.45">
      <c r="A49300" t="s">
        <v>180070</v>
      </c>
      <c r="B49300" t="s">
        <v>180071</v>
      </c>
      <c r="C49300" t="s">
        <v>180072</v>
      </c>
      <c r="D49300" t="s">
        <v>180073</v>
      </c>
      <c r="E49300" t="s">
        <v>177</v>
      </c>
      <c r="F49300" t="s">
        <v>114</v>
      </c>
      <c r="G49300" t="s">
        <v>45</v>
      </c>
      <c r="H49300" t="s">
        <v>74</v>
      </c>
      <c r="J49300" t="s">
        <v>75</v>
      </c>
      <c r="K49300" t="s">
        <v>75</v>
      </c>
      <c r="L49300">
        <v>2</v>
      </c>
      <c r="M49300" s="1">
        <v>39630</v>
      </c>
      <c r="N49300" s="2">
        <v>39630</v>
      </c>
      <c r="O49300" t="s">
        <v>2173</v>
      </c>
      <c r="P49300">
        <v>2008</v>
      </c>
      <c r="Q49300" s="1">
        <v>39783</v>
      </c>
      <c r="R49300" s="1">
        <v>39966</v>
      </c>
      <c r="S49300">
        <v>0</v>
      </c>
      <c r="T49300">
        <v>0</v>
      </c>
      <c r="U49300">
        <v>0</v>
      </c>
      <c r="V49300">
        <v>0</v>
      </c>
      <c r="W49300">
        <v>0</v>
      </c>
      <c r="X49300">
        <v>0</v>
      </c>
      <c r="Y49300">
        <v>0</v>
      </c>
      <c r="Z49300">
        <v>0</v>
      </c>
      <c r="AA49300">
        <v>0</v>
      </c>
      <c r="AB49300">
        <v>0</v>
      </c>
      <c r="AC49300">
        <v>0</v>
      </c>
      <c r="AD49300">
        <v>0</v>
      </c>
      <c r="AE49300">
        <v>0</v>
      </c>
      <c r="AF49300">
        <v>0</v>
      </c>
      <c r="AG49300">
        <v>0</v>
      </c>
      <c r="AH49300">
        <v>0</v>
      </c>
      <c r="AI49300">
        <v>0</v>
      </c>
      <c r="AJ49300">
        <v>0</v>
      </c>
      <c r="AK49300">
        <v>0</v>
      </c>
      <c r="AL49300">
        <v>0</v>
      </c>
      <c r="AM49300">
        <v>0</v>
      </c>
    </row>
    <row r="49301" spans="1:39" x14ac:dyDescent="0.45">
      <c r="A49301" t="s">
        <v>180074</v>
      </c>
      <c r="B49301" t="s">
        <v>180075</v>
      </c>
      <c r="C49301" t="s">
        <v>180046</v>
      </c>
      <c r="D49301" t="s">
        <v>180076</v>
      </c>
      <c r="E49301" t="s">
        <v>1010</v>
      </c>
      <c r="F49301" t="s">
        <v>32424</v>
      </c>
      <c r="G49301" t="s">
        <v>57</v>
      </c>
      <c r="H49301" t="s">
        <v>496</v>
      </c>
      <c r="J49301" t="s">
        <v>497</v>
      </c>
      <c r="K49301" t="s">
        <v>497</v>
      </c>
      <c r="L49301">
        <v>4</v>
      </c>
      <c r="M49301" s="1">
        <v>40909</v>
      </c>
      <c r="N49301" s="2">
        <v>40909</v>
      </c>
      <c r="O49301" t="s">
        <v>132</v>
      </c>
      <c r="P49301">
        <v>2012</v>
      </c>
      <c r="Q49301" s="1">
        <v>41365</v>
      </c>
      <c r="R49301" s="1">
        <v>41943</v>
      </c>
      <c r="S49301">
        <v>1000000</v>
      </c>
      <c r="T49301">
        <v>8000000</v>
      </c>
      <c r="U49301">
        <v>0</v>
      </c>
      <c r="V49301">
        <v>0</v>
      </c>
      <c r="W49301">
        <v>1900000</v>
      </c>
      <c r="X49301">
        <v>0</v>
      </c>
      <c r="Y49301">
        <v>0</v>
      </c>
      <c r="Z49301">
        <v>0</v>
      </c>
      <c r="AA49301">
        <v>0</v>
      </c>
      <c r="AB49301">
        <v>0</v>
      </c>
      <c r="AC49301">
        <v>0</v>
      </c>
      <c r="AD49301">
        <v>0</v>
      </c>
      <c r="AE49301">
        <v>0</v>
      </c>
      <c r="AF49301">
        <v>8000000</v>
      </c>
      <c r="AG49301">
        <v>0</v>
      </c>
      <c r="AH49301">
        <v>0</v>
      </c>
      <c r="AI49301">
        <v>0</v>
      </c>
      <c r="AJ49301">
        <v>0</v>
      </c>
      <c r="AK49301">
        <v>0</v>
      </c>
      <c r="AL49301">
        <v>0</v>
      </c>
      <c r="AM49301">
        <v>0</v>
      </c>
    </row>
    <row r="49302" spans="1:39" x14ac:dyDescent="0.45">
      <c r="A49302" t="s">
        <v>180077</v>
      </c>
      <c r="B49302" t="s">
        <v>180078</v>
      </c>
      <c r="C49302" t="s">
        <v>180079</v>
      </c>
      <c r="D49302" t="s">
        <v>180080</v>
      </c>
      <c r="E49302" t="s">
        <v>143</v>
      </c>
      <c r="F49302" t="s">
        <v>114</v>
      </c>
      <c r="G49302" t="s">
        <v>57</v>
      </c>
      <c r="H49302" t="s">
        <v>46</v>
      </c>
      <c r="I49302" t="s">
        <v>178</v>
      </c>
      <c r="J49302" t="s">
        <v>179</v>
      </c>
      <c r="K49302" t="s">
        <v>5751</v>
      </c>
      <c r="L49302">
        <v>1</v>
      </c>
      <c r="M49302" s="1">
        <v>38852</v>
      </c>
      <c r="N49302" s="2">
        <v>38838</v>
      </c>
      <c r="O49302" t="s">
        <v>490</v>
      </c>
      <c r="P49302">
        <v>2006</v>
      </c>
      <c r="Q49302" s="1">
        <v>41828</v>
      </c>
      <c r="R49302" s="1">
        <v>41828</v>
      </c>
      <c r="S49302">
        <v>0</v>
      </c>
      <c r="T49302">
        <v>0</v>
      </c>
      <c r="U49302">
        <v>0</v>
      </c>
      <c r="V49302">
        <v>0</v>
      </c>
      <c r="W49302">
        <v>0</v>
      </c>
      <c r="X49302">
        <v>0</v>
      </c>
      <c r="Y49302">
        <v>0</v>
      </c>
      <c r="Z49302">
        <v>0</v>
      </c>
      <c r="AA49302">
        <v>0</v>
      </c>
      <c r="AB49302">
        <v>0</v>
      </c>
      <c r="AC49302">
        <v>0</v>
      </c>
      <c r="AD49302">
        <v>0</v>
      </c>
      <c r="AE49302">
        <v>0</v>
      </c>
      <c r="AF49302">
        <v>0</v>
      </c>
      <c r="AG49302">
        <v>0</v>
      </c>
      <c r="AH49302">
        <v>0</v>
      </c>
      <c r="AI49302">
        <v>0</v>
      </c>
      <c r="AJ49302">
        <v>0</v>
      </c>
      <c r="AK49302">
        <v>0</v>
      </c>
      <c r="AL49302">
        <v>0</v>
      </c>
      <c r="AM49302">
        <v>0</v>
      </c>
    </row>
    <row r="49303" spans="1:39" x14ac:dyDescent="0.45">
      <c r="A49303" t="s">
        <v>180081</v>
      </c>
      <c r="B49303" t="s">
        <v>180082</v>
      </c>
      <c r="C49303" t="s">
        <v>180083</v>
      </c>
      <c r="D49303" t="s">
        <v>180084</v>
      </c>
      <c r="E49303" t="s">
        <v>9114</v>
      </c>
      <c r="F49303" t="s">
        <v>5891</v>
      </c>
      <c r="G49303" t="s">
        <v>57</v>
      </c>
      <c r="H49303" t="s">
        <v>46</v>
      </c>
      <c r="I49303" t="s">
        <v>1388</v>
      </c>
      <c r="J49303" t="s">
        <v>641</v>
      </c>
      <c r="K49303" t="s">
        <v>3352</v>
      </c>
      <c r="L49303">
        <v>3</v>
      </c>
      <c r="M49303" s="1">
        <v>41153</v>
      </c>
      <c r="N49303" s="2">
        <v>41153</v>
      </c>
      <c r="O49303" t="s">
        <v>596</v>
      </c>
      <c r="P49303">
        <v>2012</v>
      </c>
      <c r="Q49303" s="1">
        <v>41226</v>
      </c>
      <c r="R49303" s="1">
        <v>41918</v>
      </c>
      <c r="S49303">
        <v>1100000</v>
      </c>
      <c r="T49303">
        <v>21100000</v>
      </c>
      <c r="U49303">
        <v>0</v>
      </c>
      <c r="V49303">
        <v>0</v>
      </c>
      <c r="W49303">
        <v>0</v>
      </c>
      <c r="X49303">
        <v>0</v>
      </c>
      <c r="Y49303">
        <v>0</v>
      </c>
      <c r="Z49303">
        <v>0</v>
      </c>
      <c r="AA49303">
        <v>0</v>
      </c>
      <c r="AB49303">
        <v>0</v>
      </c>
      <c r="AC49303">
        <v>0</v>
      </c>
      <c r="AD49303">
        <v>0</v>
      </c>
      <c r="AE49303">
        <v>0</v>
      </c>
      <c r="AF49303">
        <v>4100000</v>
      </c>
      <c r="AG49303">
        <v>17000000</v>
      </c>
      <c r="AH49303">
        <v>0</v>
      </c>
      <c r="AI49303">
        <v>0</v>
      </c>
      <c r="AJ49303">
        <v>0</v>
      </c>
      <c r="AK49303">
        <v>0</v>
      </c>
      <c r="AL49303">
        <v>0</v>
      </c>
      <c r="AM49303">
        <v>0</v>
      </c>
    </row>
    <row r="49304" spans="1:39" x14ac:dyDescent="0.45">
      <c r="A49304" t="s">
        <v>180085</v>
      </c>
      <c r="B49304" t="s">
        <v>180086</v>
      </c>
      <c r="C49304" t="s">
        <v>180087</v>
      </c>
      <c r="D49304" t="s">
        <v>30111</v>
      </c>
      <c r="E49304" t="s">
        <v>1152</v>
      </c>
      <c r="F49304" t="s">
        <v>1894</v>
      </c>
      <c r="G49304" t="s">
        <v>57</v>
      </c>
      <c r="H49304" t="s">
        <v>46</v>
      </c>
      <c r="I49304" t="s">
        <v>58</v>
      </c>
      <c r="J49304" t="s">
        <v>198</v>
      </c>
      <c r="K49304" t="s">
        <v>199</v>
      </c>
      <c r="L49304">
        <v>1</v>
      </c>
      <c r="M49304" s="1">
        <v>40909</v>
      </c>
      <c r="N49304" s="2">
        <v>40909</v>
      </c>
      <c r="O49304" t="s">
        <v>132</v>
      </c>
      <c r="P49304">
        <v>2012</v>
      </c>
      <c r="Q49304" s="1">
        <v>41823</v>
      </c>
      <c r="R49304" s="1">
        <v>41823</v>
      </c>
      <c r="S49304">
        <v>0</v>
      </c>
      <c r="T49304">
        <v>0</v>
      </c>
      <c r="U49304">
        <v>0</v>
      </c>
      <c r="V49304">
        <v>1300000</v>
      </c>
      <c r="W49304">
        <v>0</v>
      </c>
      <c r="X49304">
        <v>0</v>
      </c>
      <c r="Y49304">
        <v>0</v>
      </c>
      <c r="Z49304">
        <v>0</v>
      </c>
      <c r="AA49304">
        <v>0</v>
      </c>
      <c r="AB49304">
        <v>0</v>
      </c>
      <c r="AC49304">
        <v>0</v>
      </c>
      <c r="AD49304">
        <v>0</v>
      </c>
      <c r="AE49304">
        <v>0</v>
      </c>
      <c r="AF49304">
        <v>0</v>
      </c>
      <c r="AG49304">
        <v>0</v>
      </c>
      <c r="AH49304">
        <v>0</v>
      </c>
      <c r="AI49304">
        <v>0</v>
      </c>
      <c r="AJ49304">
        <v>0</v>
      </c>
      <c r="AK49304">
        <v>0</v>
      </c>
      <c r="AL49304">
        <v>0</v>
      </c>
      <c r="AM49304">
        <v>0</v>
      </c>
    </row>
    <row r="49305" spans="1:39" x14ac:dyDescent="0.45">
      <c r="A49305" t="s">
        <v>180088</v>
      </c>
      <c r="B49305" t="s">
        <v>180089</v>
      </c>
      <c r="C49305" t="s">
        <v>180090</v>
      </c>
      <c r="D49305" t="s">
        <v>107</v>
      </c>
      <c r="E49305" t="s">
        <v>108</v>
      </c>
      <c r="F49305" t="s">
        <v>20007</v>
      </c>
      <c r="G49305" t="s">
        <v>57</v>
      </c>
      <c r="H49305" t="s">
        <v>496</v>
      </c>
      <c r="J49305" t="s">
        <v>2417</v>
      </c>
      <c r="K49305" t="s">
        <v>2417</v>
      </c>
      <c r="L49305">
        <v>3</v>
      </c>
      <c r="M49305" s="1">
        <v>39203</v>
      </c>
      <c r="N49305" s="2">
        <v>39203</v>
      </c>
      <c r="O49305" t="s">
        <v>2939</v>
      </c>
      <c r="P49305">
        <v>2007</v>
      </c>
      <c r="Q49305" s="1">
        <v>39448</v>
      </c>
      <c r="R49305" s="1">
        <v>41880</v>
      </c>
      <c r="S49305">
        <v>0</v>
      </c>
      <c r="T49305">
        <v>20000000</v>
      </c>
      <c r="U49305">
        <v>0</v>
      </c>
      <c r="V49305">
        <v>0</v>
      </c>
      <c r="W49305">
        <v>0</v>
      </c>
      <c r="X49305">
        <v>1500000</v>
      </c>
      <c r="Y49305">
        <v>0</v>
      </c>
      <c r="Z49305">
        <v>0</v>
      </c>
      <c r="AA49305">
        <v>0</v>
      </c>
      <c r="AB49305">
        <v>0</v>
      </c>
      <c r="AC49305">
        <v>0</v>
      </c>
      <c r="AD49305">
        <v>0</v>
      </c>
      <c r="AE49305">
        <v>0</v>
      </c>
      <c r="AF49305">
        <v>0</v>
      </c>
      <c r="AG49305">
        <v>0</v>
      </c>
      <c r="AH49305">
        <v>0</v>
      </c>
      <c r="AI49305">
        <v>0</v>
      </c>
      <c r="AJ49305">
        <v>0</v>
      </c>
      <c r="AK49305">
        <v>0</v>
      </c>
      <c r="AL49305">
        <v>0</v>
      </c>
      <c r="AM49305">
        <v>0</v>
      </c>
    </row>
    <row r="49306" spans="1:39" x14ac:dyDescent="0.45">
      <c r="A49306" t="s">
        <v>180091</v>
      </c>
      <c r="B49306" t="s">
        <v>180092</v>
      </c>
      <c r="C49306" t="s">
        <v>180093</v>
      </c>
      <c r="D49306" t="s">
        <v>180094</v>
      </c>
      <c r="E49306" t="s">
        <v>578</v>
      </c>
      <c r="F49306" t="s">
        <v>90</v>
      </c>
      <c r="G49306" t="s">
        <v>57</v>
      </c>
      <c r="H49306" t="s">
        <v>46</v>
      </c>
      <c r="I49306" t="s">
        <v>299</v>
      </c>
      <c r="J49306" t="s">
        <v>300</v>
      </c>
      <c r="K49306" t="s">
        <v>1644</v>
      </c>
      <c r="L49306">
        <v>1</v>
      </c>
      <c r="M49306" s="1">
        <v>36557</v>
      </c>
      <c r="N49306" s="2">
        <v>36557</v>
      </c>
      <c r="O49306" t="s">
        <v>255</v>
      </c>
      <c r="P49306">
        <v>2000</v>
      </c>
      <c r="Q49306" s="1">
        <v>38169</v>
      </c>
      <c r="R49306" s="1">
        <v>38169</v>
      </c>
      <c r="S49306">
        <v>0</v>
      </c>
      <c r="T49306">
        <v>7000000</v>
      </c>
      <c r="U49306">
        <v>0</v>
      </c>
      <c r="V49306">
        <v>0</v>
      </c>
      <c r="W49306">
        <v>0</v>
      </c>
      <c r="X49306">
        <v>0</v>
      </c>
      <c r="Y49306">
        <v>0</v>
      </c>
      <c r="Z49306">
        <v>0</v>
      </c>
      <c r="AA49306">
        <v>0</v>
      </c>
      <c r="AB49306">
        <v>0</v>
      </c>
      <c r="AC49306">
        <v>0</v>
      </c>
      <c r="AD49306">
        <v>0</v>
      </c>
      <c r="AE49306">
        <v>0</v>
      </c>
      <c r="AF49306">
        <v>7000000</v>
      </c>
      <c r="AG49306">
        <v>0</v>
      </c>
      <c r="AH49306">
        <v>0</v>
      </c>
      <c r="AI49306">
        <v>0</v>
      </c>
      <c r="AJ49306">
        <v>0</v>
      </c>
      <c r="AK49306">
        <v>0</v>
      </c>
      <c r="AL49306">
        <v>0</v>
      </c>
      <c r="AM49306">
        <v>0</v>
      </c>
    </row>
    <row r="49307" spans="1:39" x14ac:dyDescent="0.45">
      <c r="A49307" t="s">
        <v>180095</v>
      </c>
      <c r="B49307" t="s">
        <v>180096</v>
      </c>
      <c r="C49307" t="s">
        <v>180097</v>
      </c>
      <c r="D49307" t="s">
        <v>180098</v>
      </c>
      <c r="E49307" t="s">
        <v>55</v>
      </c>
      <c r="F49307" t="s">
        <v>74589</v>
      </c>
      <c r="G49307" t="s">
        <v>57</v>
      </c>
      <c r="H49307" t="s">
        <v>46</v>
      </c>
      <c r="I49307" t="s">
        <v>205</v>
      </c>
      <c r="J49307" t="s">
        <v>206</v>
      </c>
      <c r="K49307" t="s">
        <v>207</v>
      </c>
      <c r="L49307">
        <v>2</v>
      </c>
      <c r="M49307" s="1">
        <v>36526</v>
      </c>
      <c r="N49307" s="2">
        <v>36526</v>
      </c>
      <c r="O49307" t="s">
        <v>255</v>
      </c>
      <c r="P49307">
        <v>2000</v>
      </c>
      <c r="Q49307" s="1">
        <v>41579</v>
      </c>
      <c r="R49307" s="1">
        <v>41583</v>
      </c>
      <c r="S49307">
        <v>0</v>
      </c>
      <c r="T49307">
        <v>2475000</v>
      </c>
      <c r="U49307">
        <v>0</v>
      </c>
      <c r="V49307">
        <v>0</v>
      </c>
      <c r="W49307">
        <v>0</v>
      </c>
      <c r="X49307">
        <v>0</v>
      </c>
      <c r="Y49307">
        <v>0</v>
      </c>
      <c r="Z49307">
        <v>0</v>
      </c>
      <c r="AA49307">
        <v>0</v>
      </c>
      <c r="AB49307">
        <v>0</v>
      </c>
      <c r="AC49307">
        <v>0</v>
      </c>
      <c r="AD49307">
        <v>0</v>
      </c>
      <c r="AE49307">
        <v>0</v>
      </c>
      <c r="AF49307">
        <v>0</v>
      </c>
      <c r="AG49307">
        <v>0</v>
      </c>
      <c r="AH49307">
        <v>0</v>
      </c>
      <c r="AI49307">
        <v>0</v>
      </c>
      <c r="AJ49307">
        <v>0</v>
      </c>
      <c r="AK49307">
        <v>0</v>
      </c>
      <c r="AL49307">
        <v>0</v>
      </c>
      <c r="AM49307">
        <v>0</v>
      </c>
    </row>
    <row r="49308" spans="1:39" x14ac:dyDescent="0.45">
      <c r="A49308" t="s">
        <v>180099</v>
      </c>
      <c r="B49308" t="s">
        <v>180100</v>
      </c>
      <c r="C49308" t="s">
        <v>180101</v>
      </c>
      <c r="D49308" t="s">
        <v>88</v>
      </c>
      <c r="E49308" t="s">
        <v>89</v>
      </c>
      <c r="F49308" t="s">
        <v>180102</v>
      </c>
      <c r="G49308" t="s">
        <v>45</v>
      </c>
      <c r="H49308" t="s">
        <v>482</v>
      </c>
      <c r="J49308" t="s">
        <v>483</v>
      </c>
      <c r="K49308" t="s">
        <v>483</v>
      </c>
      <c r="L49308">
        <v>1</v>
      </c>
      <c r="M49308" s="1">
        <v>37257</v>
      </c>
      <c r="N49308" s="2">
        <v>37257</v>
      </c>
      <c r="O49308" t="s">
        <v>554</v>
      </c>
      <c r="P49308">
        <v>2002</v>
      </c>
      <c r="Q49308" s="1">
        <v>39435</v>
      </c>
      <c r="R49308" s="1">
        <v>39435</v>
      </c>
      <c r="S49308">
        <v>0</v>
      </c>
      <c r="T49308">
        <v>7130000</v>
      </c>
      <c r="U49308">
        <v>0</v>
      </c>
      <c r="V49308">
        <v>0</v>
      </c>
      <c r="W49308">
        <v>0</v>
      </c>
      <c r="X49308">
        <v>0</v>
      </c>
      <c r="Y49308">
        <v>0</v>
      </c>
      <c r="Z49308">
        <v>0</v>
      </c>
      <c r="AA49308">
        <v>0</v>
      </c>
      <c r="AB49308">
        <v>0</v>
      </c>
      <c r="AC49308">
        <v>0</v>
      </c>
      <c r="AD49308">
        <v>0</v>
      </c>
      <c r="AE49308">
        <v>0</v>
      </c>
      <c r="AF49308">
        <v>0</v>
      </c>
      <c r="AG49308">
        <v>0</v>
      </c>
      <c r="AH49308">
        <v>0</v>
      </c>
      <c r="AI49308">
        <v>0</v>
      </c>
      <c r="AJ49308">
        <v>0</v>
      </c>
      <c r="AK49308">
        <v>0</v>
      </c>
      <c r="AL49308">
        <v>0</v>
      </c>
      <c r="AM49308">
        <v>0</v>
      </c>
    </row>
    <row r="49309" spans="1:39" x14ac:dyDescent="0.45">
      <c r="A49309" t="s">
        <v>180103</v>
      </c>
      <c r="B49309" t="s">
        <v>180104</v>
      </c>
      <c r="C49309" t="s">
        <v>180105</v>
      </c>
      <c r="D49309" t="s">
        <v>107</v>
      </c>
      <c r="E49309" t="s">
        <v>108</v>
      </c>
      <c r="F49309" t="s">
        <v>180106</v>
      </c>
      <c r="G49309" t="s">
        <v>101</v>
      </c>
      <c r="H49309" t="s">
        <v>214</v>
      </c>
      <c r="J49309" t="s">
        <v>215</v>
      </c>
      <c r="K49309" t="s">
        <v>215</v>
      </c>
      <c r="L49309">
        <v>2</v>
      </c>
      <c r="Q49309" s="1">
        <v>39173</v>
      </c>
      <c r="R49309" s="1">
        <v>39600</v>
      </c>
      <c r="S49309">
        <v>0</v>
      </c>
      <c r="T49309">
        <v>2150110</v>
      </c>
      <c r="U49309">
        <v>0</v>
      </c>
      <c r="V49309">
        <v>0</v>
      </c>
      <c r="W49309">
        <v>0</v>
      </c>
      <c r="X49309">
        <v>0</v>
      </c>
      <c r="Y49309">
        <v>0</v>
      </c>
      <c r="Z49309">
        <v>0</v>
      </c>
      <c r="AA49309">
        <v>0</v>
      </c>
      <c r="AB49309">
        <v>0</v>
      </c>
      <c r="AC49309">
        <v>0</v>
      </c>
      <c r="AD49309">
        <v>0</v>
      </c>
      <c r="AE49309">
        <v>0</v>
      </c>
      <c r="AF49309">
        <v>599310</v>
      </c>
      <c r="AG49309">
        <v>1550800</v>
      </c>
      <c r="AH49309">
        <v>0</v>
      </c>
      <c r="AI49309">
        <v>0</v>
      </c>
      <c r="AJ49309">
        <v>0</v>
      </c>
      <c r="AK49309">
        <v>0</v>
      </c>
      <c r="AL49309">
        <v>0</v>
      </c>
      <c r="AM49309">
        <v>0</v>
      </c>
    </row>
    <row r="49310" spans="1:39" x14ac:dyDescent="0.45">
      <c r="A49310" t="s">
        <v>180107</v>
      </c>
      <c r="B49310" t="s">
        <v>180108</v>
      </c>
      <c r="C49310" t="s">
        <v>180109</v>
      </c>
      <c r="D49310" t="s">
        <v>180110</v>
      </c>
      <c r="E49310" t="s">
        <v>12035</v>
      </c>
      <c r="F49310" t="s">
        <v>187</v>
      </c>
      <c r="G49310" t="s">
        <v>57</v>
      </c>
      <c r="H49310" t="s">
        <v>46</v>
      </c>
      <c r="I49310" t="s">
        <v>1388</v>
      </c>
      <c r="J49310" t="s">
        <v>641</v>
      </c>
      <c r="K49310" t="s">
        <v>3352</v>
      </c>
      <c r="L49310">
        <v>1</v>
      </c>
      <c r="M49310" s="1">
        <v>41640</v>
      </c>
      <c r="N49310" s="2">
        <v>41640</v>
      </c>
      <c r="O49310" t="s">
        <v>84</v>
      </c>
      <c r="P49310">
        <v>2014</v>
      </c>
      <c r="Q49310" s="1">
        <v>40909</v>
      </c>
      <c r="R49310" s="1">
        <v>40909</v>
      </c>
      <c r="S49310">
        <v>500000</v>
      </c>
      <c r="T49310">
        <v>0</v>
      </c>
      <c r="U49310">
        <v>0</v>
      </c>
      <c r="V49310">
        <v>0</v>
      </c>
      <c r="W49310">
        <v>0</v>
      </c>
      <c r="X49310">
        <v>0</v>
      </c>
      <c r="Y49310">
        <v>0</v>
      </c>
      <c r="Z49310">
        <v>0</v>
      </c>
      <c r="AA49310">
        <v>0</v>
      </c>
      <c r="AB49310">
        <v>0</v>
      </c>
      <c r="AC49310">
        <v>0</v>
      </c>
      <c r="AD49310">
        <v>0</v>
      </c>
      <c r="AE49310">
        <v>0</v>
      </c>
      <c r="AF49310">
        <v>0</v>
      </c>
      <c r="AG49310">
        <v>0</v>
      </c>
      <c r="AH49310">
        <v>0</v>
      </c>
      <c r="AI49310">
        <v>0</v>
      </c>
      <c r="AJ49310">
        <v>0</v>
      </c>
      <c r="AK49310">
        <v>0</v>
      </c>
      <c r="AL49310">
        <v>0</v>
      </c>
      <c r="AM49310">
        <v>0</v>
      </c>
    </row>
    <row r="49311" spans="1:39" x14ac:dyDescent="0.45">
      <c r="A49311" t="s">
        <v>180111</v>
      </c>
      <c r="B49311" t="s">
        <v>180112</v>
      </c>
      <c r="C49311" t="s">
        <v>180113</v>
      </c>
      <c r="D49311" t="s">
        <v>180114</v>
      </c>
      <c r="E49311" t="s">
        <v>343</v>
      </c>
      <c r="F49311" t="s">
        <v>11681</v>
      </c>
      <c r="G49311" t="s">
        <v>45</v>
      </c>
      <c r="H49311" t="s">
        <v>46</v>
      </c>
      <c r="I49311" t="s">
        <v>1388</v>
      </c>
      <c r="J49311" t="s">
        <v>641</v>
      </c>
      <c r="K49311" t="s">
        <v>1607</v>
      </c>
      <c r="L49311">
        <v>4</v>
      </c>
      <c r="M49311" s="1">
        <v>39814</v>
      </c>
      <c r="N49311" s="2">
        <v>39814</v>
      </c>
      <c r="O49311" t="s">
        <v>188</v>
      </c>
      <c r="P49311">
        <v>2009</v>
      </c>
      <c r="Q49311" s="1">
        <v>39873</v>
      </c>
      <c r="R49311" s="1">
        <v>40609</v>
      </c>
      <c r="S49311">
        <v>1250000</v>
      </c>
      <c r="T49311">
        <v>2100000</v>
      </c>
      <c r="U49311">
        <v>0</v>
      </c>
      <c r="V49311">
        <v>0</v>
      </c>
      <c r="W49311">
        <v>0</v>
      </c>
      <c r="X49311">
        <v>0</v>
      </c>
      <c r="Y49311">
        <v>0</v>
      </c>
      <c r="Z49311">
        <v>0</v>
      </c>
      <c r="AA49311">
        <v>0</v>
      </c>
      <c r="AB49311">
        <v>0</v>
      </c>
      <c r="AC49311">
        <v>0</v>
      </c>
      <c r="AD49311">
        <v>0</v>
      </c>
      <c r="AE49311">
        <v>0</v>
      </c>
      <c r="AF49311">
        <v>1000000</v>
      </c>
      <c r="AG49311">
        <v>1100000</v>
      </c>
      <c r="AH49311">
        <v>0</v>
      </c>
      <c r="AI49311">
        <v>0</v>
      </c>
      <c r="AJ49311">
        <v>0</v>
      </c>
      <c r="AK49311">
        <v>0</v>
      </c>
      <c r="AL49311">
        <v>0</v>
      </c>
      <c r="AM49311">
        <v>0</v>
      </c>
    </row>
    <row r="49312" spans="1:39" x14ac:dyDescent="0.45">
      <c r="A49312" t="s">
        <v>180115</v>
      </c>
      <c r="B49312" t="s">
        <v>180116</v>
      </c>
      <c r="C49312" t="s">
        <v>180117</v>
      </c>
      <c r="D49312" t="s">
        <v>154</v>
      </c>
      <c r="E49312" t="s">
        <v>155</v>
      </c>
      <c r="F49312" t="s">
        <v>114</v>
      </c>
      <c r="G49312" t="s">
        <v>57</v>
      </c>
      <c r="H49312" t="s">
        <v>4479</v>
      </c>
      <c r="J49312" t="s">
        <v>4480</v>
      </c>
      <c r="K49312" t="s">
        <v>4480</v>
      </c>
      <c r="L49312">
        <v>1</v>
      </c>
      <c r="M49312" s="1">
        <v>40909</v>
      </c>
      <c r="N49312" s="2">
        <v>40909</v>
      </c>
      <c r="O49312" t="s">
        <v>132</v>
      </c>
      <c r="P49312">
        <v>2012</v>
      </c>
      <c r="Q49312" s="1">
        <v>41693</v>
      </c>
      <c r="R49312" s="1">
        <v>41693</v>
      </c>
      <c r="S49312">
        <v>0</v>
      </c>
      <c r="T49312">
        <v>0</v>
      </c>
      <c r="U49312">
        <v>0</v>
      </c>
      <c r="V49312">
        <v>0</v>
      </c>
      <c r="W49312">
        <v>0</v>
      </c>
      <c r="X49312">
        <v>0</v>
      </c>
      <c r="Y49312">
        <v>0</v>
      </c>
      <c r="Z49312">
        <v>0</v>
      </c>
      <c r="AA49312">
        <v>0</v>
      </c>
      <c r="AB49312">
        <v>0</v>
      </c>
      <c r="AC49312">
        <v>0</v>
      </c>
      <c r="AD49312">
        <v>0</v>
      </c>
      <c r="AE49312">
        <v>0</v>
      </c>
      <c r="AF49312">
        <v>0</v>
      </c>
      <c r="AG49312">
        <v>0</v>
      </c>
      <c r="AH49312">
        <v>0</v>
      </c>
      <c r="AI49312">
        <v>0</v>
      </c>
      <c r="AJ49312">
        <v>0</v>
      </c>
      <c r="AK49312">
        <v>0</v>
      </c>
      <c r="AL49312">
        <v>0</v>
      </c>
      <c r="AM49312">
        <v>0</v>
      </c>
    </row>
    <row r="49313" spans="1:39" x14ac:dyDescent="0.45">
      <c r="A49313" t="s">
        <v>180118</v>
      </c>
      <c r="B49313" t="s">
        <v>180119</v>
      </c>
      <c r="C49313" t="s">
        <v>180120</v>
      </c>
      <c r="D49313" t="s">
        <v>755</v>
      </c>
      <c r="E49313" t="s">
        <v>756</v>
      </c>
      <c r="F49313" t="s">
        <v>20361</v>
      </c>
      <c r="G49313" t="s">
        <v>57</v>
      </c>
      <c r="H49313" t="s">
        <v>46</v>
      </c>
      <c r="I49313" t="s">
        <v>58</v>
      </c>
      <c r="J49313" t="s">
        <v>198</v>
      </c>
      <c r="K49313" t="s">
        <v>199</v>
      </c>
      <c r="L49313">
        <v>5</v>
      </c>
      <c r="M49313" s="1">
        <v>37257</v>
      </c>
      <c r="N49313" s="2">
        <v>37257</v>
      </c>
      <c r="O49313" t="s">
        <v>554</v>
      </c>
      <c r="P49313">
        <v>2002</v>
      </c>
      <c r="Q49313" s="1">
        <v>38552</v>
      </c>
      <c r="R49313" s="1">
        <v>40192</v>
      </c>
      <c r="S49313">
        <v>0</v>
      </c>
      <c r="T49313">
        <v>79000000</v>
      </c>
      <c r="U49313">
        <v>0</v>
      </c>
      <c r="V49313">
        <v>0</v>
      </c>
      <c r="W49313">
        <v>0</v>
      </c>
      <c r="X49313">
        <v>8000000</v>
      </c>
      <c r="Y49313">
        <v>0</v>
      </c>
      <c r="Z49313">
        <v>0</v>
      </c>
      <c r="AA49313">
        <v>0</v>
      </c>
      <c r="AB49313">
        <v>0</v>
      </c>
      <c r="AC49313">
        <v>0</v>
      </c>
      <c r="AD49313">
        <v>0</v>
      </c>
      <c r="AE49313">
        <v>0</v>
      </c>
      <c r="AF49313">
        <v>0</v>
      </c>
      <c r="AG49313">
        <v>12000000</v>
      </c>
      <c r="AH49313">
        <v>12000000</v>
      </c>
      <c r="AI49313">
        <v>35000000</v>
      </c>
      <c r="AJ49313">
        <v>20000000</v>
      </c>
      <c r="AK49313">
        <v>0</v>
      </c>
      <c r="AL49313">
        <v>0</v>
      </c>
      <c r="AM49313">
        <v>0</v>
      </c>
    </row>
    <row r="49314" spans="1:39" x14ac:dyDescent="0.45">
      <c r="A49314" t="s">
        <v>180121</v>
      </c>
      <c r="B49314" t="s">
        <v>180122</v>
      </c>
      <c r="C49314" t="s">
        <v>180123</v>
      </c>
      <c r="D49314" t="s">
        <v>180124</v>
      </c>
      <c r="E49314" t="s">
        <v>5345</v>
      </c>
      <c r="F49314" s="3">
        <v>88000</v>
      </c>
      <c r="G49314" t="s">
        <v>57</v>
      </c>
      <c r="H49314" t="s">
        <v>46</v>
      </c>
      <c r="I49314" t="s">
        <v>299</v>
      </c>
      <c r="J49314" t="s">
        <v>300</v>
      </c>
      <c r="K49314" t="s">
        <v>369</v>
      </c>
      <c r="L49314">
        <v>1</v>
      </c>
      <c r="Q49314" s="1">
        <v>41333</v>
      </c>
      <c r="R49314" s="1">
        <v>41333</v>
      </c>
      <c r="S49314">
        <v>88000</v>
      </c>
      <c r="T49314">
        <v>0</v>
      </c>
      <c r="U49314">
        <v>0</v>
      </c>
      <c r="V49314">
        <v>0</v>
      </c>
      <c r="W49314">
        <v>0</v>
      </c>
      <c r="X49314">
        <v>0</v>
      </c>
      <c r="Y49314">
        <v>0</v>
      </c>
      <c r="Z49314">
        <v>0</v>
      </c>
      <c r="AA49314">
        <v>0</v>
      </c>
      <c r="AB49314">
        <v>0</v>
      </c>
      <c r="AC49314">
        <v>0</v>
      </c>
      <c r="AD49314">
        <v>0</v>
      </c>
      <c r="AE49314">
        <v>0</v>
      </c>
      <c r="AF49314">
        <v>0</v>
      </c>
      <c r="AG49314">
        <v>0</v>
      </c>
      <c r="AH49314">
        <v>0</v>
      </c>
      <c r="AI49314">
        <v>0</v>
      </c>
      <c r="AJ49314">
        <v>0</v>
      </c>
      <c r="AK49314">
        <v>0</v>
      </c>
      <c r="AL49314">
        <v>0</v>
      </c>
      <c r="AM49314">
        <v>0</v>
      </c>
    </row>
    <row r="49315" spans="1:39" x14ac:dyDescent="0.45">
      <c r="A49315" t="s">
        <v>180125</v>
      </c>
      <c r="B49315" t="s">
        <v>180126</v>
      </c>
      <c r="C49315" t="s">
        <v>180127</v>
      </c>
      <c r="D49315" t="s">
        <v>448</v>
      </c>
      <c r="E49315" t="s">
        <v>449</v>
      </c>
      <c r="F49315" t="s">
        <v>114</v>
      </c>
      <c r="G49315" t="s">
        <v>57</v>
      </c>
      <c r="H49315" t="s">
        <v>887</v>
      </c>
      <c r="J49315" t="s">
        <v>888</v>
      </c>
      <c r="K49315" t="s">
        <v>888</v>
      </c>
      <c r="L49315">
        <v>1</v>
      </c>
      <c r="M49315" s="1">
        <v>41275</v>
      </c>
      <c r="N49315" s="2">
        <v>41275</v>
      </c>
      <c r="O49315" t="s">
        <v>164</v>
      </c>
      <c r="P49315">
        <v>2013</v>
      </c>
      <c r="Q49315" s="1">
        <v>41662</v>
      </c>
      <c r="R49315" s="1">
        <v>41662</v>
      </c>
      <c r="S49315">
        <v>0</v>
      </c>
      <c r="T49315">
        <v>0</v>
      </c>
      <c r="U49315">
        <v>0</v>
      </c>
      <c r="V49315">
        <v>0</v>
      </c>
      <c r="W49315">
        <v>0</v>
      </c>
      <c r="X49315">
        <v>0</v>
      </c>
      <c r="Y49315">
        <v>0</v>
      </c>
      <c r="Z49315">
        <v>0</v>
      </c>
      <c r="AA49315">
        <v>0</v>
      </c>
      <c r="AB49315">
        <v>0</v>
      </c>
      <c r="AC49315">
        <v>0</v>
      </c>
      <c r="AD49315">
        <v>0</v>
      </c>
      <c r="AE49315">
        <v>0</v>
      </c>
      <c r="AF49315">
        <v>0</v>
      </c>
      <c r="AG49315">
        <v>0</v>
      </c>
      <c r="AH49315">
        <v>0</v>
      </c>
      <c r="AI49315">
        <v>0</v>
      </c>
      <c r="AJ49315">
        <v>0</v>
      </c>
      <c r="AK49315">
        <v>0</v>
      </c>
      <c r="AL49315">
        <v>0</v>
      </c>
      <c r="AM49315">
        <v>0</v>
      </c>
    </row>
    <row r="49316" spans="1:39" x14ac:dyDescent="0.45">
      <c r="A49316" t="s">
        <v>180128</v>
      </c>
      <c r="B49316" t="s">
        <v>180129</v>
      </c>
      <c r="C49316" t="s">
        <v>180130</v>
      </c>
      <c r="D49316" t="s">
        <v>653</v>
      </c>
      <c r="E49316" t="s">
        <v>343</v>
      </c>
      <c r="F49316" t="s">
        <v>56</v>
      </c>
      <c r="G49316" t="s">
        <v>57</v>
      </c>
      <c r="L49316">
        <v>1</v>
      </c>
      <c r="Q49316" s="1">
        <v>40970</v>
      </c>
      <c r="R49316" s="1">
        <v>40970</v>
      </c>
      <c r="S49316">
        <v>0</v>
      </c>
      <c r="T49316">
        <v>4000000</v>
      </c>
      <c r="U49316">
        <v>0</v>
      </c>
      <c r="V49316">
        <v>0</v>
      </c>
      <c r="W49316">
        <v>0</v>
      </c>
      <c r="X49316">
        <v>0</v>
      </c>
      <c r="Y49316">
        <v>0</v>
      </c>
      <c r="Z49316">
        <v>0</v>
      </c>
      <c r="AA49316">
        <v>0</v>
      </c>
      <c r="AB49316">
        <v>0</v>
      </c>
      <c r="AC49316">
        <v>0</v>
      </c>
      <c r="AD49316">
        <v>0</v>
      </c>
      <c r="AE49316">
        <v>0</v>
      </c>
      <c r="AF49316">
        <v>0</v>
      </c>
      <c r="AG49316">
        <v>0</v>
      </c>
      <c r="AH49316">
        <v>0</v>
      </c>
      <c r="AI49316">
        <v>0</v>
      </c>
      <c r="AJ49316">
        <v>0</v>
      </c>
      <c r="AK49316">
        <v>0</v>
      </c>
      <c r="AL49316">
        <v>0</v>
      </c>
      <c r="AM49316">
        <v>0</v>
      </c>
    </row>
    <row r="49317" spans="1:39" x14ac:dyDescent="0.45">
      <c r="A49317" t="s">
        <v>180131</v>
      </c>
      <c r="B49317" t="s">
        <v>180132</v>
      </c>
      <c r="C49317" t="s">
        <v>180133</v>
      </c>
      <c r="D49317" t="s">
        <v>107</v>
      </c>
      <c r="E49317" t="s">
        <v>108</v>
      </c>
      <c r="F49317" s="3">
        <v>75000</v>
      </c>
      <c r="G49317" t="s">
        <v>57</v>
      </c>
      <c r="H49317" t="s">
        <v>46</v>
      </c>
      <c r="I49317" t="s">
        <v>58</v>
      </c>
      <c r="J49317" t="s">
        <v>59</v>
      </c>
      <c r="K49317" t="s">
        <v>59</v>
      </c>
      <c r="L49317">
        <v>1</v>
      </c>
      <c r="M49317" s="1">
        <v>41156</v>
      </c>
      <c r="N49317" s="2">
        <v>41153</v>
      </c>
      <c r="O49317" t="s">
        <v>596</v>
      </c>
      <c r="P49317">
        <v>2012</v>
      </c>
      <c r="Q49317" s="1">
        <v>41276</v>
      </c>
      <c r="R49317" s="1">
        <v>41276</v>
      </c>
      <c r="S49317">
        <v>75000</v>
      </c>
      <c r="T49317">
        <v>0</v>
      </c>
      <c r="U49317">
        <v>0</v>
      </c>
      <c r="V49317">
        <v>0</v>
      </c>
      <c r="W49317">
        <v>0</v>
      </c>
      <c r="X49317">
        <v>0</v>
      </c>
      <c r="Y49317">
        <v>0</v>
      </c>
      <c r="Z49317">
        <v>0</v>
      </c>
      <c r="AA49317">
        <v>0</v>
      </c>
      <c r="AB49317">
        <v>0</v>
      </c>
      <c r="AC49317">
        <v>0</v>
      </c>
      <c r="AD49317">
        <v>0</v>
      </c>
      <c r="AE49317">
        <v>0</v>
      </c>
      <c r="AF49317">
        <v>0</v>
      </c>
      <c r="AG49317">
        <v>0</v>
      </c>
      <c r="AH49317">
        <v>0</v>
      </c>
      <c r="AI49317">
        <v>0</v>
      </c>
      <c r="AJ49317">
        <v>0</v>
      </c>
      <c r="AK49317">
        <v>0</v>
      </c>
      <c r="AL49317">
        <v>0</v>
      </c>
      <c r="AM49317">
        <v>0</v>
      </c>
    </row>
    <row r="49318" spans="1:39" x14ac:dyDescent="0.45">
      <c r="A49318" t="s">
        <v>180134</v>
      </c>
      <c r="B49318" t="s">
        <v>180135</v>
      </c>
      <c r="C49318" t="s">
        <v>180136</v>
      </c>
      <c r="D49318" t="s">
        <v>180137</v>
      </c>
      <c r="E49318" t="s">
        <v>567</v>
      </c>
      <c r="F49318" s="3">
        <v>50000</v>
      </c>
      <c r="G49318" t="s">
        <v>101</v>
      </c>
      <c r="H49318" t="s">
        <v>46</v>
      </c>
      <c r="I49318" t="s">
        <v>58</v>
      </c>
      <c r="J49318" t="s">
        <v>198</v>
      </c>
      <c r="K49318" t="s">
        <v>199</v>
      </c>
      <c r="L49318">
        <v>1</v>
      </c>
      <c r="M49318" s="1">
        <v>38777</v>
      </c>
      <c r="N49318" s="2">
        <v>38777</v>
      </c>
      <c r="O49318" t="s">
        <v>430</v>
      </c>
      <c r="P49318">
        <v>2006</v>
      </c>
      <c r="Q49318" s="1">
        <v>38749</v>
      </c>
      <c r="R49318" s="1">
        <v>38749</v>
      </c>
      <c r="S49318">
        <v>0</v>
      </c>
      <c r="T49318">
        <v>0</v>
      </c>
      <c r="U49318">
        <v>0</v>
      </c>
      <c r="V49318">
        <v>0</v>
      </c>
      <c r="W49318">
        <v>0</v>
      </c>
      <c r="X49318">
        <v>0</v>
      </c>
      <c r="Y49318">
        <v>50000</v>
      </c>
      <c r="Z49318">
        <v>0</v>
      </c>
      <c r="AA49318">
        <v>0</v>
      </c>
      <c r="AB49318">
        <v>0</v>
      </c>
      <c r="AC49318">
        <v>0</v>
      </c>
      <c r="AD49318">
        <v>0</v>
      </c>
      <c r="AE49318">
        <v>0</v>
      </c>
      <c r="AF49318">
        <v>0</v>
      </c>
      <c r="AG49318">
        <v>0</v>
      </c>
      <c r="AH49318">
        <v>0</v>
      </c>
      <c r="AI49318">
        <v>0</v>
      </c>
      <c r="AJ49318">
        <v>0</v>
      </c>
      <c r="AK49318">
        <v>0</v>
      </c>
      <c r="AL49318">
        <v>0</v>
      </c>
      <c r="AM49318">
        <v>0</v>
      </c>
    </row>
    <row r="49319" spans="1:39" x14ac:dyDescent="0.45">
      <c r="A49319" t="s">
        <v>180138</v>
      </c>
      <c r="B49319" t="s">
        <v>180139</v>
      </c>
      <c r="C49319" t="s">
        <v>180140</v>
      </c>
      <c r="D49319" t="s">
        <v>13555</v>
      </c>
      <c r="E49319" t="s">
        <v>2360</v>
      </c>
      <c r="F49319" t="s">
        <v>610</v>
      </c>
      <c r="G49319" t="s">
        <v>57</v>
      </c>
      <c r="H49319" t="s">
        <v>46</v>
      </c>
      <c r="I49319" t="s">
        <v>2353</v>
      </c>
      <c r="J49319" t="s">
        <v>7000</v>
      </c>
      <c r="K49319" t="s">
        <v>2543</v>
      </c>
      <c r="L49319">
        <v>1</v>
      </c>
      <c r="M49319" s="1">
        <v>41030</v>
      </c>
      <c r="N49319" s="2">
        <v>41030</v>
      </c>
      <c r="O49319" t="s">
        <v>50</v>
      </c>
      <c r="P49319">
        <v>2012</v>
      </c>
      <c r="Q49319" s="1">
        <v>41588</v>
      </c>
      <c r="R49319" s="1">
        <v>41588</v>
      </c>
      <c r="S49319">
        <v>750000</v>
      </c>
      <c r="T49319">
        <v>0</v>
      </c>
      <c r="U49319">
        <v>0</v>
      </c>
      <c r="V49319">
        <v>0</v>
      </c>
      <c r="W49319">
        <v>0</v>
      </c>
      <c r="X49319">
        <v>0</v>
      </c>
      <c r="Y49319">
        <v>0</v>
      </c>
      <c r="Z49319">
        <v>0</v>
      </c>
      <c r="AA49319">
        <v>0</v>
      </c>
      <c r="AB49319">
        <v>0</v>
      </c>
      <c r="AC49319">
        <v>0</v>
      </c>
      <c r="AD49319">
        <v>0</v>
      </c>
      <c r="AE49319">
        <v>0</v>
      </c>
      <c r="AF49319">
        <v>0</v>
      </c>
      <c r="AG49319">
        <v>0</v>
      </c>
      <c r="AH49319">
        <v>0</v>
      </c>
      <c r="AI49319">
        <v>0</v>
      </c>
      <c r="AJ49319">
        <v>0</v>
      </c>
      <c r="AK49319">
        <v>0</v>
      </c>
      <c r="AL49319">
        <v>0</v>
      </c>
      <c r="AM49319">
        <v>0</v>
      </c>
    </row>
    <row r="49320" spans="1:39" x14ac:dyDescent="0.45">
      <c r="A49320" t="s">
        <v>180141</v>
      </c>
      <c r="B49320" t="s">
        <v>180142</v>
      </c>
      <c r="C49320" t="s">
        <v>180143</v>
      </c>
      <c r="D49320" t="s">
        <v>72226</v>
      </c>
      <c r="E49320" t="s">
        <v>39983</v>
      </c>
      <c r="F49320" t="s">
        <v>180144</v>
      </c>
      <c r="G49320" t="s">
        <v>57</v>
      </c>
      <c r="H49320" t="s">
        <v>74</v>
      </c>
      <c r="J49320" t="s">
        <v>75</v>
      </c>
      <c r="K49320" t="s">
        <v>75</v>
      </c>
      <c r="L49320">
        <v>3</v>
      </c>
      <c r="M49320" s="1">
        <v>39234</v>
      </c>
      <c r="N49320" s="2">
        <v>39234</v>
      </c>
      <c r="O49320" t="s">
        <v>2939</v>
      </c>
      <c r="P49320">
        <v>2007</v>
      </c>
      <c r="Q49320" s="1">
        <v>39083</v>
      </c>
      <c r="R49320" s="1">
        <v>40535</v>
      </c>
      <c r="S49320">
        <v>2941714</v>
      </c>
      <c r="T49320">
        <v>10445659</v>
      </c>
      <c r="U49320">
        <v>0</v>
      </c>
      <c r="V49320">
        <v>0</v>
      </c>
      <c r="W49320">
        <v>0</v>
      </c>
      <c r="X49320">
        <v>0</v>
      </c>
      <c r="Y49320">
        <v>0</v>
      </c>
      <c r="Z49320">
        <v>0</v>
      </c>
      <c r="AA49320">
        <v>0</v>
      </c>
      <c r="AB49320">
        <v>0</v>
      </c>
      <c r="AC49320">
        <v>0</v>
      </c>
      <c r="AD49320">
        <v>0</v>
      </c>
      <c r="AE49320">
        <v>0</v>
      </c>
      <c r="AF49320">
        <v>0</v>
      </c>
      <c r="AG49320">
        <v>5440000</v>
      </c>
      <c r="AH49320">
        <v>0</v>
      </c>
      <c r="AI49320">
        <v>0</v>
      </c>
      <c r="AJ49320">
        <v>0</v>
      </c>
      <c r="AK49320">
        <v>0</v>
      </c>
      <c r="AL49320">
        <v>0</v>
      </c>
      <c r="AM49320">
        <v>0</v>
      </c>
    </row>
    <row r="49321" spans="1:39" x14ac:dyDescent="0.45">
      <c r="A49321" t="s">
        <v>180145</v>
      </c>
      <c r="B49321" t="s">
        <v>180146</v>
      </c>
      <c r="C49321" t="s">
        <v>180147</v>
      </c>
      <c r="D49321" t="s">
        <v>180148</v>
      </c>
      <c r="E49321" t="s">
        <v>9786</v>
      </c>
      <c r="F49321" t="s">
        <v>114</v>
      </c>
      <c r="G49321" t="s">
        <v>57</v>
      </c>
      <c r="H49321" t="s">
        <v>192</v>
      </c>
      <c r="J49321" t="s">
        <v>180149</v>
      </c>
      <c r="K49321" t="s">
        <v>180149</v>
      </c>
      <c r="L49321">
        <v>1</v>
      </c>
      <c r="M49321" s="1">
        <v>36161</v>
      </c>
      <c r="N49321" s="2">
        <v>36161</v>
      </c>
      <c r="O49321" t="s">
        <v>1121</v>
      </c>
      <c r="P49321">
        <v>1999</v>
      </c>
      <c r="Q49321" s="1">
        <v>36526</v>
      </c>
      <c r="R49321" s="1">
        <v>36526</v>
      </c>
      <c r="S49321">
        <v>0</v>
      </c>
      <c r="T49321">
        <v>0</v>
      </c>
      <c r="U49321">
        <v>0</v>
      </c>
      <c r="V49321">
        <v>0</v>
      </c>
      <c r="W49321">
        <v>0</v>
      </c>
      <c r="X49321">
        <v>0</v>
      </c>
      <c r="Y49321">
        <v>0</v>
      </c>
      <c r="Z49321">
        <v>0</v>
      </c>
      <c r="AA49321">
        <v>0</v>
      </c>
      <c r="AB49321">
        <v>0</v>
      </c>
      <c r="AC49321">
        <v>0</v>
      </c>
      <c r="AD49321">
        <v>0</v>
      </c>
      <c r="AE49321">
        <v>0</v>
      </c>
      <c r="AF49321">
        <v>0</v>
      </c>
      <c r="AG49321">
        <v>0</v>
      </c>
      <c r="AH49321">
        <v>0</v>
      </c>
      <c r="AI49321">
        <v>0</v>
      </c>
      <c r="AJ49321">
        <v>0</v>
      </c>
      <c r="AK49321">
        <v>0</v>
      </c>
      <c r="AL49321">
        <v>0</v>
      </c>
      <c r="AM49321">
        <v>0</v>
      </c>
    </row>
    <row r="49322" spans="1:39" x14ac:dyDescent="0.45">
      <c r="A49322" t="s">
        <v>180150</v>
      </c>
      <c r="B49322" t="s">
        <v>180151</v>
      </c>
      <c r="C49322" t="s">
        <v>180152</v>
      </c>
      <c r="D49322" t="s">
        <v>180153</v>
      </c>
      <c r="E49322" t="s">
        <v>1292</v>
      </c>
      <c r="F49322" t="s">
        <v>114</v>
      </c>
      <c r="G49322" t="s">
        <v>57</v>
      </c>
      <c r="H49322" t="s">
        <v>46</v>
      </c>
      <c r="I49322" t="s">
        <v>205</v>
      </c>
      <c r="J49322" t="s">
        <v>206</v>
      </c>
      <c r="K49322" t="s">
        <v>206</v>
      </c>
      <c r="L49322">
        <v>1</v>
      </c>
      <c r="M49322" s="1">
        <v>39083</v>
      </c>
      <c r="N49322" s="2">
        <v>39083</v>
      </c>
      <c r="O49322" t="s">
        <v>110</v>
      </c>
      <c r="P49322">
        <v>2007</v>
      </c>
      <c r="Q49322" s="1">
        <v>39114</v>
      </c>
      <c r="R49322" s="1">
        <v>39114</v>
      </c>
      <c r="S49322">
        <v>0</v>
      </c>
      <c r="T49322">
        <v>0</v>
      </c>
      <c r="U49322">
        <v>0</v>
      </c>
      <c r="V49322">
        <v>0</v>
      </c>
      <c r="W49322">
        <v>0</v>
      </c>
      <c r="X49322">
        <v>0</v>
      </c>
      <c r="Y49322">
        <v>0</v>
      </c>
      <c r="Z49322">
        <v>0</v>
      </c>
      <c r="AA49322">
        <v>0</v>
      </c>
      <c r="AB49322">
        <v>0</v>
      </c>
      <c r="AC49322">
        <v>0</v>
      </c>
      <c r="AD49322">
        <v>0</v>
      </c>
      <c r="AE49322">
        <v>0</v>
      </c>
      <c r="AF49322">
        <v>0</v>
      </c>
      <c r="AG49322">
        <v>0</v>
      </c>
      <c r="AH49322">
        <v>0</v>
      </c>
      <c r="AI49322">
        <v>0</v>
      </c>
      <c r="AJ49322">
        <v>0</v>
      </c>
      <c r="AK49322">
        <v>0</v>
      </c>
      <c r="AL49322">
        <v>0</v>
      </c>
      <c r="AM49322">
        <v>0</v>
      </c>
    </row>
    <row r="49323" spans="1:39" x14ac:dyDescent="0.45">
      <c r="A49323" t="s">
        <v>180154</v>
      </c>
      <c r="B49323" t="s">
        <v>180155</v>
      </c>
      <c r="C49323" t="s">
        <v>180156</v>
      </c>
      <c r="D49323" t="s">
        <v>180157</v>
      </c>
      <c r="E49323" t="s">
        <v>89</v>
      </c>
      <c r="F49323" s="3">
        <v>20000</v>
      </c>
      <c r="G49323" t="s">
        <v>57</v>
      </c>
      <c r="H49323" t="s">
        <v>46</v>
      </c>
      <c r="I49323" t="s">
        <v>267</v>
      </c>
      <c r="J49323" t="s">
        <v>866</v>
      </c>
      <c r="K49323" t="s">
        <v>867</v>
      </c>
      <c r="L49323">
        <v>2</v>
      </c>
      <c r="M49323" s="1">
        <v>40954</v>
      </c>
      <c r="N49323" s="2">
        <v>40940</v>
      </c>
      <c r="O49323" t="s">
        <v>132</v>
      </c>
      <c r="P49323">
        <v>2012</v>
      </c>
      <c r="Q49323" s="1">
        <v>40954</v>
      </c>
      <c r="R49323" s="1">
        <v>41291</v>
      </c>
      <c r="S49323">
        <v>20000</v>
      </c>
      <c r="T49323">
        <v>0</v>
      </c>
      <c r="U49323">
        <v>0</v>
      </c>
      <c r="V49323">
        <v>0</v>
      </c>
      <c r="W49323">
        <v>0</v>
      </c>
      <c r="X49323">
        <v>0</v>
      </c>
      <c r="Y49323">
        <v>0</v>
      </c>
      <c r="Z49323">
        <v>0</v>
      </c>
      <c r="AA49323">
        <v>0</v>
      </c>
      <c r="AB49323">
        <v>0</v>
      </c>
      <c r="AC49323">
        <v>0</v>
      </c>
      <c r="AD49323">
        <v>0</v>
      </c>
      <c r="AE49323">
        <v>0</v>
      </c>
      <c r="AF49323">
        <v>0</v>
      </c>
      <c r="AG49323">
        <v>0</v>
      </c>
      <c r="AH49323">
        <v>0</v>
      </c>
      <c r="AI49323">
        <v>0</v>
      </c>
      <c r="AJ49323">
        <v>0</v>
      </c>
      <c r="AK49323">
        <v>0</v>
      </c>
      <c r="AL49323">
        <v>0</v>
      </c>
      <c r="AM49323">
        <v>0</v>
      </c>
    </row>
    <row r="49324" spans="1:39" x14ac:dyDescent="0.45">
      <c r="A49324" t="s">
        <v>180158</v>
      </c>
      <c r="B49324" t="s">
        <v>180159</v>
      </c>
      <c r="C49324" t="s">
        <v>180160</v>
      </c>
      <c r="D49324" t="s">
        <v>558</v>
      </c>
      <c r="E49324" t="s">
        <v>559</v>
      </c>
      <c r="F49324" t="s">
        <v>180161</v>
      </c>
      <c r="G49324" t="s">
        <v>57</v>
      </c>
      <c r="H49324" t="s">
        <v>46</v>
      </c>
      <c r="I49324" t="s">
        <v>58</v>
      </c>
      <c r="J49324" t="s">
        <v>198</v>
      </c>
      <c r="K49324" t="s">
        <v>199</v>
      </c>
      <c r="L49324">
        <v>6</v>
      </c>
      <c r="M49324" s="1">
        <v>39387</v>
      </c>
      <c r="N49324" s="2">
        <v>39387</v>
      </c>
      <c r="O49324" t="s">
        <v>1428</v>
      </c>
      <c r="P49324">
        <v>2007</v>
      </c>
      <c r="Q49324" s="1">
        <v>39142</v>
      </c>
      <c r="R49324" s="1">
        <v>40909</v>
      </c>
      <c r="S49324">
        <v>0</v>
      </c>
      <c r="T49324">
        <v>61600000</v>
      </c>
      <c r="U49324">
        <v>0</v>
      </c>
      <c r="V49324">
        <v>0</v>
      </c>
      <c r="W49324">
        <v>0</v>
      </c>
      <c r="X49324">
        <v>0</v>
      </c>
      <c r="Y49324">
        <v>0</v>
      </c>
      <c r="Z49324">
        <v>0</v>
      </c>
      <c r="AA49324">
        <v>0</v>
      </c>
      <c r="AB49324">
        <v>0</v>
      </c>
      <c r="AC49324">
        <v>0</v>
      </c>
      <c r="AD49324">
        <v>0</v>
      </c>
      <c r="AE49324">
        <v>0</v>
      </c>
      <c r="AF49324">
        <v>400000</v>
      </c>
      <c r="AG49324">
        <v>4100000</v>
      </c>
      <c r="AH49324">
        <v>6000000</v>
      </c>
      <c r="AI49324">
        <v>30000000</v>
      </c>
      <c r="AJ49324">
        <v>21100000</v>
      </c>
      <c r="AK49324">
        <v>0</v>
      </c>
      <c r="AL49324">
        <v>0</v>
      </c>
      <c r="AM49324">
        <v>0</v>
      </c>
    </row>
    <row r="49325" spans="1:39" x14ac:dyDescent="0.45">
      <c r="A49325" t="s">
        <v>180162</v>
      </c>
      <c r="B49325" t="s">
        <v>180163</v>
      </c>
      <c r="C49325" t="s">
        <v>180164</v>
      </c>
      <c r="D49325" t="s">
        <v>107</v>
      </c>
      <c r="E49325" t="s">
        <v>108</v>
      </c>
      <c r="F49325" t="s">
        <v>610</v>
      </c>
      <c r="G49325" t="s">
        <v>57</v>
      </c>
      <c r="L49325">
        <v>1</v>
      </c>
      <c r="M49325" s="1">
        <v>41061</v>
      </c>
      <c r="N49325" s="2">
        <v>41061</v>
      </c>
      <c r="O49325" t="s">
        <v>50</v>
      </c>
      <c r="P49325">
        <v>2012</v>
      </c>
      <c r="Q49325" s="1">
        <v>41816</v>
      </c>
      <c r="R49325" s="1">
        <v>41816</v>
      </c>
      <c r="S49325">
        <v>0</v>
      </c>
      <c r="T49325">
        <v>750000</v>
      </c>
      <c r="U49325">
        <v>0</v>
      </c>
      <c r="V49325">
        <v>0</v>
      </c>
      <c r="W49325">
        <v>0</v>
      </c>
      <c r="X49325">
        <v>0</v>
      </c>
      <c r="Y49325">
        <v>0</v>
      </c>
      <c r="Z49325">
        <v>0</v>
      </c>
      <c r="AA49325">
        <v>0</v>
      </c>
      <c r="AB49325">
        <v>0</v>
      </c>
      <c r="AC49325">
        <v>0</v>
      </c>
      <c r="AD49325">
        <v>0</v>
      </c>
      <c r="AE49325">
        <v>0</v>
      </c>
      <c r="AF49325">
        <v>0</v>
      </c>
      <c r="AG49325">
        <v>0</v>
      </c>
      <c r="AH49325">
        <v>0</v>
      </c>
      <c r="AI49325">
        <v>0</v>
      </c>
      <c r="AJ49325">
        <v>0</v>
      </c>
      <c r="AK49325">
        <v>0</v>
      </c>
      <c r="AL49325">
        <v>0</v>
      </c>
      <c r="AM49325">
        <v>0</v>
      </c>
    </row>
    <row r="49326" spans="1:39" x14ac:dyDescent="0.45">
      <c r="A49326" t="s">
        <v>180165</v>
      </c>
      <c r="B49326" t="s">
        <v>180166</v>
      </c>
      <c r="C49326" t="s">
        <v>180167</v>
      </c>
      <c r="D49326" t="s">
        <v>180168</v>
      </c>
      <c r="E49326" t="s">
        <v>21950</v>
      </c>
      <c r="F49326" t="s">
        <v>4791</v>
      </c>
      <c r="G49326" t="s">
        <v>57</v>
      </c>
      <c r="H49326" t="s">
        <v>46</v>
      </c>
      <c r="I49326" t="s">
        <v>58</v>
      </c>
      <c r="J49326" t="s">
        <v>198</v>
      </c>
      <c r="K49326" t="s">
        <v>731</v>
      </c>
      <c r="L49326">
        <v>1</v>
      </c>
      <c r="M49326" s="1">
        <v>41275</v>
      </c>
      <c r="N49326" s="2">
        <v>41275</v>
      </c>
      <c r="O49326" t="s">
        <v>164</v>
      </c>
      <c r="P49326">
        <v>2013</v>
      </c>
      <c r="Q49326" s="1">
        <v>41743</v>
      </c>
      <c r="R49326" s="1">
        <v>41743</v>
      </c>
      <c r="S49326">
        <v>110000</v>
      </c>
      <c r="T49326">
        <v>0</v>
      </c>
      <c r="U49326">
        <v>0</v>
      </c>
      <c r="V49326">
        <v>0</v>
      </c>
      <c r="W49326">
        <v>0</v>
      </c>
      <c r="X49326">
        <v>0</v>
      </c>
      <c r="Y49326">
        <v>0</v>
      </c>
      <c r="Z49326">
        <v>0</v>
      </c>
      <c r="AA49326">
        <v>0</v>
      </c>
      <c r="AB49326">
        <v>0</v>
      </c>
      <c r="AC49326">
        <v>0</v>
      </c>
      <c r="AD49326">
        <v>0</v>
      </c>
      <c r="AE49326">
        <v>0</v>
      </c>
      <c r="AF49326">
        <v>0</v>
      </c>
      <c r="AG49326">
        <v>0</v>
      </c>
      <c r="AH49326">
        <v>0</v>
      </c>
      <c r="AI49326">
        <v>0</v>
      </c>
      <c r="AJ49326">
        <v>0</v>
      </c>
      <c r="AK49326">
        <v>0</v>
      </c>
      <c r="AL49326">
        <v>0</v>
      </c>
      <c r="AM49326">
        <v>0</v>
      </c>
    </row>
    <row r="49327" spans="1:39" x14ac:dyDescent="0.45">
      <c r="A49327" t="s">
        <v>180169</v>
      </c>
      <c r="B49327" t="s">
        <v>180170</v>
      </c>
      <c r="C49327" t="s">
        <v>180171</v>
      </c>
      <c r="D49327" t="s">
        <v>5801</v>
      </c>
      <c r="E49327" t="s">
        <v>343</v>
      </c>
      <c r="F49327" t="s">
        <v>180172</v>
      </c>
      <c r="G49327" t="s">
        <v>45</v>
      </c>
      <c r="H49327" t="s">
        <v>46</v>
      </c>
      <c r="I49327" t="s">
        <v>47</v>
      </c>
      <c r="J49327" t="s">
        <v>48</v>
      </c>
      <c r="K49327" t="s">
        <v>49</v>
      </c>
      <c r="L49327">
        <v>7</v>
      </c>
      <c r="M49327" s="1">
        <v>38047</v>
      </c>
      <c r="N49327" s="2">
        <v>38047</v>
      </c>
      <c r="O49327" t="s">
        <v>452</v>
      </c>
      <c r="P49327">
        <v>2004</v>
      </c>
      <c r="Q49327" s="1">
        <v>38888</v>
      </c>
      <c r="R49327" s="1">
        <v>41703</v>
      </c>
      <c r="S49327">
        <v>0</v>
      </c>
      <c r="T49327">
        <v>59139710</v>
      </c>
      <c r="U49327">
        <v>0</v>
      </c>
      <c r="V49327">
        <v>0</v>
      </c>
      <c r="W49327">
        <v>0</v>
      </c>
      <c r="X49327">
        <v>0</v>
      </c>
      <c r="Y49327">
        <v>0</v>
      </c>
      <c r="Z49327">
        <v>0</v>
      </c>
      <c r="AA49327">
        <v>0</v>
      </c>
      <c r="AB49327">
        <v>0</v>
      </c>
      <c r="AC49327">
        <v>0</v>
      </c>
      <c r="AD49327">
        <v>0</v>
      </c>
      <c r="AE49327">
        <v>0</v>
      </c>
      <c r="AF49327">
        <v>6800000</v>
      </c>
      <c r="AG49327">
        <v>0</v>
      </c>
      <c r="AH49327">
        <v>13000000</v>
      </c>
      <c r="AI49327">
        <v>15000000</v>
      </c>
      <c r="AJ49327">
        <v>15000000</v>
      </c>
      <c r="AK49327">
        <v>0</v>
      </c>
      <c r="AL49327">
        <v>0</v>
      </c>
      <c r="AM49327">
        <v>0</v>
      </c>
    </row>
    <row r="49328" spans="1:39" x14ac:dyDescent="0.45">
      <c r="A49328" t="s">
        <v>180173</v>
      </c>
      <c r="B49328" t="s">
        <v>180174</v>
      </c>
      <c r="C49328" t="s">
        <v>180175</v>
      </c>
      <c r="D49328" t="s">
        <v>180176</v>
      </c>
      <c r="E49328" t="s">
        <v>1426</v>
      </c>
      <c r="F49328" t="s">
        <v>5366</v>
      </c>
      <c r="G49328" t="s">
        <v>57</v>
      </c>
      <c r="H49328" t="s">
        <v>715</v>
      </c>
      <c r="J49328" t="s">
        <v>2151</v>
      </c>
      <c r="K49328" t="s">
        <v>180177</v>
      </c>
      <c r="L49328">
        <v>3</v>
      </c>
      <c r="M49328" s="1">
        <v>40331</v>
      </c>
      <c r="N49328" s="2">
        <v>40330</v>
      </c>
      <c r="O49328" t="s">
        <v>1166</v>
      </c>
      <c r="P49328">
        <v>2010</v>
      </c>
      <c r="Q49328" s="1">
        <v>40848</v>
      </c>
      <c r="R49328" s="1">
        <v>41836</v>
      </c>
      <c r="S49328">
        <v>1500000</v>
      </c>
      <c r="T49328">
        <v>15000000</v>
      </c>
      <c r="U49328">
        <v>0</v>
      </c>
      <c r="V49328">
        <v>0</v>
      </c>
      <c r="W49328">
        <v>0</v>
      </c>
      <c r="X49328">
        <v>0</v>
      </c>
      <c r="Y49328">
        <v>0</v>
      </c>
      <c r="Z49328">
        <v>0</v>
      </c>
      <c r="AA49328">
        <v>0</v>
      </c>
      <c r="AB49328">
        <v>0</v>
      </c>
      <c r="AC49328">
        <v>0</v>
      </c>
      <c r="AD49328">
        <v>0</v>
      </c>
      <c r="AE49328">
        <v>0</v>
      </c>
      <c r="AF49328">
        <v>3000000</v>
      </c>
      <c r="AG49328">
        <v>12000000</v>
      </c>
      <c r="AH49328">
        <v>0</v>
      </c>
      <c r="AI49328">
        <v>0</v>
      </c>
      <c r="AJ49328">
        <v>0</v>
      </c>
      <c r="AK49328">
        <v>0</v>
      </c>
      <c r="AL49328">
        <v>0</v>
      </c>
      <c r="AM49328">
        <v>0</v>
      </c>
    </row>
    <row r="49329" spans="1:39" x14ac:dyDescent="0.45">
      <c r="A49329" t="s">
        <v>180178</v>
      </c>
      <c r="B49329" t="s">
        <v>180179</v>
      </c>
      <c r="C49329" t="s">
        <v>180180</v>
      </c>
      <c r="D49329" t="s">
        <v>461</v>
      </c>
      <c r="E49329" t="s">
        <v>462</v>
      </c>
      <c r="F49329" t="s">
        <v>180181</v>
      </c>
      <c r="G49329" t="s">
        <v>57</v>
      </c>
      <c r="H49329" t="s">
        <v>74</v>
      </c>
      <c r="J49329" t="s">
        <v>75</v>
      </c>
      <c r="K49329" t="s">
        <v>75</v>
      </c>
      <c r="L49329">
        <v>6</v>
      </c>
      <c r="M49329" s="1">
        <v>38412</v>
      </c>
      <c r="N49329" s="2">
        <v>38412</v>
      </c>
      <c r="O49329" t="s">
        <v>464</v>
      </c>
      <c r="P49329">
        <v>2005</v>
      </c>
      <c r="Q49329" s="1">
        <v>38353</v>
      </c>
      <c r="R49329" s="1">
        <v>41668</v>
      </c>
      <c r="S49329">
        <v>0</v>
      </c>
      <c r="T49329">
        <v>33900000</v>
      </c>
      <c r="U49329">
        <v>0</v>
      </c>
      <c r="V49329">
        <v>22728771</v>
      </c>
      <c r="W49329">
        <v>0</v>
      </c>
      <c r="X49329">
        <v>0</v>
      </c>
      <c r="Y49329">
        <v>0</v>
      </c>
      <c r="Z49329">
        <v>0</v>
      </c>
      <c r="AA49329">
        <v>0</v>
      </c>
      <c r="AB49329">
        <v>0</v>
      </c>
      <c r="AC49329">
        <v>0</v>
      </c>
      <c r="AD49329">
        <v>0</v>
      </c>
      <c r="AE49329">
        <v>0</v>
      </c>
      <c r="AF49329">
        <v>1000000</v>
      </c>
      <c r="AG49329">
        <v>20000000</v>
      </c>
      <c r="AH49329">
        <v>12900000</v>
      </c>
      <c r="AI49329">
        <v>0</v>
      </c>
      <c r="AJ49329">
        <v>0</v>
      </c>
      <c r="AK49329">
        <v>0</v>
      </c>
      <c r="AL49329">
        <v>0</v>
      </c>
      <c r="AM49329">
        <v>0</v>
      </c>
    </row>
    <row r="49330" spans="1:39" x14ac:dyDescent="0.45">
      <c r="A49330" t="s">
        <v>180182</v>
      </c>
      <c r="B49330" t="s">
        <v>180183</v>
      </c>
      <c r="C49330" t="s">
        <v>180184</v>
      </c>
      <c r="D49330" t="s">
        <v>180185</v>
      </c>
      <c r="E49330" t="s">
        <v>495</v>
      </c>
      <c r="F49330" t="s">
        <v>180186</v>
      </c>
      <c r="G49330" t="s">
        <v>45</v>
      </c>
      <c r="H49330" t="s">
        <v>503</v>
      </c>
      <c r="J49330" t="s">
        <v>504</v>
      </c>
      <c r="K49330" t="s">
        <v>504</v>
      </c>
      <c r="L49330">
        <v>3</v>
      </c>
      <c r="M49330" s="1">
        <v>39448</v>
      </c>
      <c r="N49330" s="2">
        <v>39448</v>
      </c>
      <c r="O49330" t="s">
        <v>181</v>
      </c>
      <c r="P49330">
        <v>2008</v>
      </c>
      <c r="Q49330" s="1">
        <v>39326</v>
      </c>
      <c r="R49330" s="1">
        <v>40456</v>
      </c>
      <c r="S49330">
        <v>222000</v>
      </c>
      <c r="T49330">
        <v>0</v>
      </c>
      <c r="U49330">
        <v>0</v>
      </c>
      <c r="V49330">
        <v>0</v>
      </c>
      <c r="W49330">
        <v>0</v>
      </c>
      <c r="X49330">
        <v>0</v>
      </c>
      <c r="Y49330">
        <v>0</v>
      </c>
      <c r="Z49330">
        <v>170000</v>
      </c>
      <c r="AA49330">
        <v>0</v>
      </c>
      <c r="AB49330">
        <v>0</v>
      </c>
      <c r="AC49330">
        <v>0</v>
      </c>
      <c r="AD49330">
        <v>0</v>
      </c>
      <c r="AE49330">
        <v>0</v>
      </c>
      <c r="AF49330">
        <v>0</v>
      </c>
      <c r="AG49330">
        <v>0</v>
      </c>
      <c r="AH49330">
        <v>0</v>
      </c>
      <c r="AI49330">
        <v>0</v>
      </c>
      <c r="AJ49330">
        <v>0</v>
      </c>
      <c r="AK49330">
        <v>0</v>
      </c>
      <c r="AL49330">
        <v>0</v>
      </c>
      <c r="AM49330">
        <v>0</v>
      </c>
    </row>
    <row r="49331" spans="1:39" x14ac:dyDescent="0.45">
      <c r="A49331" t="s">
        <v>180187</v>
      </c>
      <c r="B49331" t="s">
        <v>180188</v>
      </c>
      <c r="C49331" t="s">
        <v>180189</v>
      </c>
      <c r="D49331" t="s">
        <v>180190</v>
      </c>
      <c r="E49331" t="s">
        <v>1335</v>
      </c>
      <c r="F49331" t="s">
        <v>180191</v>
      </c>
      <c r="G49331" t="s">
        <v>101</v>
      </c>
      <c r="H49331" t="s">
        <v>46</v>
      </c>
      <c r="I49331" t="s">
        <v>2594</v>
      </c>
      <c r="J49331" t="s">
        <v>7247</v>
      </c>
      <c r="K49331" t="s">
        <v>109694</v>
      </c>
      <c r="L49331">
        <v>2</v>
      </c>
      <c r="M49331" s="1">
        <v>39559</v>
      </c>
      <c r="N49331" s="2">
        <v>39539</v>
      </c>
      <c r="O49331" t="s">
        <v>520</v>
      </c>
      <c r="P49331">
        <v>2008</v>
      </c>
      <c r="Q49331" s="1">
        <v>40118</v>
      </c>
      <c r="R49331" s="1">
        <v>40469</v>
      </c>
      <c r="S49331">
        <v>0</v>
      </c>
      <c r="T49331">
        <v>851000</v>
      </c>
      <c r="U49331">
        <v>0</v>
      </c>
      <c r="V49331">
        <v>0</v>
      </c>
      <c r="W49331">
        <v>0</v>
      </c>
      <c r="X49331">
        <v>0</v>
      </c>
      <c r="Y49331">
        <v>1400000</v>
      </c>
      <c r="Z49331">
        <v>0</v>
      </c>
      <c r="AA49331">
        <v>0</v>
      </c>
      <c r="AB49331">
        <v>0</v>
      </c>
      <c r="AC49331">
        <v>0</v>
      </c>
      <c r="AD49331">
        <v>0</v>
      </c>
      <c r="AE49331">
        <v>0</v>
      </c>
      <c r="AF49331">
        <v>0</v>
      </c>
      <c r="AG49331">
        <v>0</v>
      </c>
      <c r="AH49331">
        <v>0</v>
      </c>
      <c r="AI49331">
        <v>0</v>
      </c>
      <c r="AJ49331">
        <v>0</v>
      </c>
      <c r="AK49331">
        <v>0</v>
      </c>
      <c r="AL49331">
        <v>0</v>
      </c>
      <c r="AM49331">
        <v>0</v>
      </c>
    </row>
    <row r="49332" spans="1:39" x14ac:dyDescent="0.45">
      <c r="A49332" t="s">
        <v>180192</v>
      </c>
      <c r="B49332" t="s">
        <v>180193</v>
      </c>
      <c r="C49332" t="s">
        <v>180194</v>
      </c>
      <c r="F49332" t="s">
        <v>114</v>
      </c>
      <c r="G49332" t="s">
        <v>57</v>
      </c>
      <c r="L49332">
        <v>1</v>
      </c>
      <c r="M49332" s="1">
        <v>41487</v>
      </c>
      <c r="N49332" s="2">
        <v>41487</v>
      </c>
      <c r="O49332" t="s">
        <v>276</v>
      </c>
      <c r="P49332">
        <v>2013</v>
      </c>
      <c r="Q49332" s="1">
        <v>41791</v>
      </c>
      <c r="R49332" s="1">
        <v>41791</v>
      </c>
      <c r="S49332">
        <v>0</v>
      </c>
      <c r="T49332">
        <v>0</v>
      </c>
      <c r="U49332">
        <v>0</v>
      </c>
      <c r="V49332">
        <v>0</v>
      </c>
      <c r="W49332">
        <v>0</v>
      </c>
      <c r="X49332">
        <v>0</v>
      </c>
      <c r="Y49332">
        <v>0</v>
      </c>
      <c r="Z49332">
        <v>0</v>
      </c>
      <c r="AA49332">
        <v>0</v>
      </c>
      <c r="AB49332">
        <v>0</v>
      </c>
      <c r="AC49332">
        <v>0</v>
      </c>
      <c r="AD49332">
        <v>0</v>
      </c>
      <c r="AE49332">
        <v>0</v>
      </c>
      <c r="AF49332">
        <v>0</v>
      </c>
      <c r="AG49332">
        <v>0</v>
      </c>
      <c r="AH49332">
        <v>0</v>
      </c>
      <c r="AI49332">
        <v>0</v>
      </c>
      <c r="AJ49332">
        <v>0</v>
      </c>
      <c r="AK49332">
        <v>0</v>
      </c>
      <c r="AL49332">
        <v>0</v>
      </c>
      <c r="AM49332">
        <v>0</v>
      </c>
    </row>
    <row r="49333" spans="1:39" x14ac:dyDescent="0.45">
      <c r="A49333" t="s">
        <v>180195</v>
      </c>
      <c r="B49333" t="s">
        <v>180196</v>
      </c>
      <c r="C49333" t="s">
        <v>180197</v>
      </c>
      <c r="D49333" t="s">
        <v>293</v>
      </c>
      <c r="E49333" t="s">
        <v>294</v>
      </c>
      <c r="F49333" t="s">
        <v>180198</v>
      </c>
      <c r="G49333" t="s">
        <v>57</v>
      </c>
      <c r="H49333" t="s">
        <v>46</v>
      </c>
      <c r="I49333" t="s">
        <v>58</v>
      </c>
      <c r="J49333" t="s">
        <v>198</v>
      </c>
      <c r="K49333" t="s">
        <v>3958</v>
      </c>
      <c r="L49333">
        <v>7</v>
      </c>
      <c r="M49333" s="1">
        <v>38991</v>
      </c>
      <c r="N49333" s="2">
        <v>38991</v>
      </c>
      <c r="O49333" t="s">
        <v>1347</v>
      </c>
      <c r="P49333">
        <v>2006</v>
      </c>
      <c r="Q49333" s="1">
        <v>39401</v>
      </c>
      <c r="R49333" s="1">
        <v>41703</v>
      </c>
      <c r="S49333">
        <v>0</v>
      </c>
      <c r="T49333">
        <v>132120261</v>
      </c>
      <c r="U49333">
        <v>0</v>
      </c>
      <c r="V49333">
        <v>0</v>
      </c>
      <c r="W49333">
        <v>0</v>
      </c>
      <c r="X49333">
        <v>10235630</v>
      </c>
      <c r="Y49333">
        <v>0</v>
      </c>
      <c r="Z49333">
        <v>0</v>
      </c>
      <c r="AA49333">
        <v>0</v>
      </c>
      <c r="AB49333">
        <v>0</v>
      </c>
      <c r="AC49333">
        <v>0</v>
      </c>
      <c r="AD49333">
        <v>0</v>
      </c>
      <c r="AE49333">
        <v>0</v>
      </c>
      <c r="AF49333">
        <v>90000000</v>
      </c>
      <c r="AG49333">
        <v>39009000</v>
      </c>
      <c r="AH49333">
        <v>0</v>
      </c>
      <c r="AI49333">
        <v>0</v>
      </c>
      <c r="AJ49333">
        <v>0</v>
      </c>
      <c r="AK49333">
        <v>0</v>
      </c>
      <c r="AL49333">
        <v>0</v>
      </c>
      <c r="AM49333">
        <v>0</v>
      </c>
    </row>
    <row r="49334" spans="1:39" x14ac:dyDescent="0.45">
      <c r="A49334" t="s">
        <v>180199</v>
      </c>
      <c r="B49334" t="s">
        <v>180200</v>
      </c>
      <c r="C49334" t="s">
        <v>180201</v>
      </c>
      <c r="D49334" t="s">
        <v>127</v>
      </c>
      <c r="E49334" t="s">
        <v>128</v>
      </c>
      <c r="F49334" t="s">
        <v>846</v>
      </c>
      <c r="G49334" t="s">
        <v>57</v>
      </c>
      <c r="L49334">
        <v>1</v>
      </c>
      <c r="M49334" s="1">
        <v>41487</v>
      </c>
      <c r="N49334" s="2">
        <v>41487</v>
      </c>
      <c r="O49334" t="s">
        <v>276</v>
      </c>
      <c r="P49334">
        <v>2013</v>
      </c>
      <c r="Q49334" s="1">
        <v>41772</v>
      </c>
      <c r="R49334" s="1">
        <v>41772</v>
      </c>
      <c r="S49334">
        <v>0</v>
      </c>
      <c r="T49334">
        <v>1000000</v>
      </c>
      <c r="U49334">
        <v>0</v>
      </c>
      <c r="V49334">
        <v>0</v>
      </c>
      <c r="W49334">
        <v>0</v>
      </c>
      <c r="X49334">
        <v>0</v>
      </c>
      <c r="Y49334">
        <v>0</v>
      </c>
      <c r="Z49334">
        <v>0</v>
      </c>
      <c r="AA49334">
        <v>0</v>
      </c>
      <c r="AB49334">
        <v>0</v>
      </c>
      <c r="AC49334">
        <v>0</v>
      </c>
      <c r="AD49334">
        <v>0</v>
      </c>
      <c r="AE49334">
        <v>0</v>
      </c>
      <c r="AF49334">
        <v>0</v>
      </c>
      <c r="AG49334">
        <v>0</v>
      </c>
      <c r="AH49334">
        <v>0</v>
      </c>
      <c r="AI49334">
        <v>0</v>
      </c>
      <c r="AJ49334">
        <v>0</v>
      </c>
      <c r="AK49334">
        <v>0</v>
      </c>
      <c r="AL49334">
        <v>0</v>
      </c>
      <c r="AM49334">
        <v>0</v>
      </c>
    </row>
    <row r="49335" spans="1:39" x14ac:dyDescent="0.45">
      <c r="A49335" t="s">
        <v>180202</v>
      </c>
      <c r="B49335" t="s">
        <v>180203</v>
      </c>
      <c r="C49335" t="s">
        <v>180204</v>
      </c>
      <c r="D49335" t="s">
        <v>180205</v>
      </c>
      <c r="E49335" t="s">
        <v>4079</v>
      </c>
      <c r="F49335" t="s">
        <v>180206</v>
      </c>
      <c r="G49335" t="s">
        <v>57</v>
      </c>
      <c r="H49335" t="s">
        <v>46</v>
      </c>
      <c r="I49335" t="s">
        <v>2759</v>
      </c>
      <c r="J49335" t="s">
        <v>2760</v>
      </c>
      <c r="K49335" t="s">
        <v>2760</v>
      </c>
      <c r="L49335">
        <v>3</v>
      </c>
      <c r="M49335" s="1">
        <v>38353</v>
      </c>
      <c r="N49335" s="2">
        <v>38353</v>
      </c>
      <c r="O49335" t="s">
        <v>464</v>
      </c>
      <c r="P49335">
        <v>2005</v>
      </c>
      <c r="Q49335" s="1">
        <v>39127</v>
      </c>
      <c r="R49335" s="1">
        <v>40856</v>
      </c>
      <c r="S49335">
        <v>0</v>
      </c>
      <c r="T49335">
        <v>32166307</v>
      </c>
      <c r="U49335">
        <v>0</v>
      </c>
      <c r="V49335">
        <v>0</v>
      </c>
      <c r="W49335">
        <v>0</v>
      </c>
      <c r="X49335">
        <v>0</v>
      </c>
      <c r="Y49335">
        <v>0</v>
      </c>
      <c r="Z49335">
        <v>0</v>
      </c>
      <c r="AA49335">
        <v>0</v>
      </c>
      <c r="AB49335">
        <v>0</v>
      </c>
      <c r="AC49335">
        <v>0</v>
      </c>
      <c r="AD49335">
        <v>0</v>
      </c>
      <c r="AE49335">
        <v>0</v>
      </c>
      <c r="AF49335">
        <v>25000000</v>
      </c>
      <c r="AG49335">
        <v>0</v>
      </c>
      <c r="AH49335">
        <v>0</v>
      </c>
      <c r="AI49335">
        <v>0</v>
      </c>
      <c r="AJ49335">
        <v>0</v>
      </c>
      <c r="AK49335">
        <v>0</v>
      </c>
      <c r="AL49335">
        <v>0</v>
      </c>
      <c r="AM49335">
        <v>0</v>
      </c>
    </row>
    <row r="49336" spans="1:39" x14ac:dyDescent="0.45">
      <c r="A49336" t="s">
        <v>180207</v>
      </c>
      <c r="B49336" t="s">
        <v>180208</v>
      </c>
      <c r="C49336" t="s">
        <v>180209</v>
      </c>
      <c r="D49336" t="s">
        <v>1757</v>
      </c>
      <c r="E49336" t="s">
        <v>1758</v>
      </c>
      <c r="F49336" t="s">
        <v>222</v>
      </c>
      <c r="G49336" t="s">
        <v>57</v>
      </c>
      <c r="H49336" t="s">
        <v>46</v>
      </c>
      <c r="I49336" t="s">
        <v>2759</v>
      </c>
      <c r="J49336" t="s">
        <v>2760</v>
      </c>
      <c r="K49336" t="s">
        <v>2761</v>
      </c>
      <c r="L49336">
        <v>1</v>
      </c>
      <c r="Q49336" s="1">
        <v>41781</v>
      </c>
      <c r="R49336" s="1">
        <v>41781</v>
      </c>
      <c r="S49336">
        <v>0</v>
      </c>
      <c r="T49336">
        <v>10000000</v>
      </c>
      <c r="U49336">
        <v>0</v>
      </c>
      <c r="V49336">
        <v>0</v>
      </c>
      <c r="W49336">
        <v>0</v>
      </c>
      <c r="X49336">
        <v>0</v>
      </c>
      <c r="Y49336">
        <v>0</v>
      </c>
      <c r="Z49336">
        <v>0</v>
      </c>
      <c r="AA49336">
        <v>0</v>
      </c>
      <c r="AB49336">
        <v>0</v>
      </c>
      <c r="AC49336">
        <v>0</v>
      </c>
      <c r="AD49336">
        <v>0</v>
      </c>
      <c r="AE49336">
        <v>0</v>
      </c>
      <c r="AF49336">
        <v>0</v>
      </c>
      <c r="AG49336">
        <v>0</v>
      </c>
      <c r="AH49336">
        <v>0</v>
      </c>
      <c r="AI49336">
        <v>0</v>
      </c>
      <c r="AJ49336">
        <v>0</v>
      </c>
      <c r="AK49336">
        <v>0</v>
      </c>
      <c r="AL49336">
        <v>0</v>
      </c>
      <c r="AM49336">
        <v>0</v>
      </c>
    </row>
    <row r="49337" spans="1:39" x14ac:dyDescent="0.45">
      <c r="A49337" t="s">
        <v>180210</v>
      </c>
      <c r="B49337" t="s">
        <v>180211</v>
      </c>
      <c r="C49337" t="s">
        <v>180212</v>
      </c>
      <c r="D49337" t="s">
        <v>127</v>
      </c>
      <c r="E49337" t="s">
        <v>128</v>
      </c>
      <c r="F49337" t="s">
        <v>18631</v>
      </c>
      <c r="G49337" t="s">
        <v>57</v>
      </c>
      <c r="H49337" t="s">
        <v>496</v>
      </c>
      <c r="J49337" t="s">
        <v>682</v>
      </c>
      <c r="K49337" t="s">
        <v>682</v>
      </c>
      <c r="L49337">
        <v>1</v>
      </c>
      <c r="M49337" s="1">
        <v>41275</v>
      </c>
      <c r="N49337" s="2">
        <v>41275</v>
      </c>
      <c r="O49337" t="s">
        <v>164</v>
      </c>
      <c r="P49337">
        <v>2013</v>
      </c>
      <c r="Q49337" s="1">
        <v>41523</v>
      </c>
      <c r="R49337" s="1">
        <v>41523</v>
      </c>
      <c r="S49337">
        <v>3300000</v>
      </c>
      <c r="T49337">
        <v>0</v>
      </c>
      <c r="U49337">
        <v>0</v>
      </c>
      <c r="V49337">
        <v>0</v>
      </c>
      <c r="W49337">
        <v>0</v>
      </c>
      <c r="X49337">
        <v>0</v>
      </c>
      <c r="Y49337">
        <v>0</v>
      </c>
      <c r="Z49337">
        <v>0</v>
      </c>
      <c r="AA49337">
        <v>0</v>
      </c>
      <c r="AB49337">
        <v>0</v>
      </c>
      <c r="AC49337">
        <v>0</v>
      </c>
      <c r="AD49337">
        <v>0</v>
      </c>
      <c r="AE49337">
        <v>0</v>
      </c>
      <c r="AF49337">
        <v>0</v>
      </c>
      <c r="AG49337">
        <v>0</v>
      </c>
      <c r="AH49337">
        <v>0</v>
      </c>
      <c r="AI49337">
        <v>0</v>
      </c>
      <c r="AJ49337">
        <v>0</v>
      </c>
      <c r="AK49337">
        <v>0</v>
      </c>
      <c r="AL49337">
        <v>0</v>
      </c>
      <c r="AM49337">
        <v>0</v>
      </c>
    </row>
    <row r="49338" spans="1:39" x14ac:dyDescent="0.45">
      <c r="A49338" t="s">
        <v>180213</v>
      </c>
      <c r="B49338" t="s">
        <v>180214</v>
      </c>
      <c r="C49338" t="s">
        <v>180215</v>
      </c>
      <c r="D49338" t="s">
        <v>180216</v>
      </c>
      <c r="E49338" t="s">
        <v>330</v>
      </c>
      <c r="F49338" t="s">
        <v>114</v>
      </c>
      <c r="G49338" t="s">
        <v>57</v>
      </c>
      <c r="H49338" t="s">
        <v>283</v>
      </c>
      <c r="J49338" t="s">
        <v>877</v>
      </c>
      <c r="K49338" t="s">
        <v>877</v>
      </c>
      <c r="L49338">
        <v>1</v>
      </c>
      <c r="M49338" s="1">
        <v>41518</v>
      </c>
      <c r="N49338" s="2">
        <v>41518</v>
      </c>
      <c r="O49338" t="s">
        <v>276</v>
      </c>
      <c r="P49338">
        <v>2013</v>
      </c>
      <c r="Q49338" s="1">
        <v>41487</v>
      </c>
      <c r="R49338" s="1">
        <v>41487</v>
      </c>
      <c r="S49338">
        <v>0</v>
      </c>
      <c r="T49338">
        <v>0</v>
      </c>
      <c r="U49338">
        <v>0</v>
      </c>
      <c r="V49338">
        <v>0</v>
      </c>
      <c r="W49338">
        <v>0</v>
      </c>
      <c r="X49338">
        <v>0</v>
      </c>
      <c r="Y49338">
        <v>0</v>
      </c>
      <c r="Z49338">
        <v>0</v>
      </c>
      <c r="AA49338">
        <v>0</v>
      </c>
      <c r="AB49338">
        <v>0</v>
      </c>
      <c r="AC49338">
        <v>0</v>
      </c>
      <c r="AD49338">
        <v>0</v>
      </c>
      <c r="AE49338">
        <v>0</v>
      </c>
      <c r="AF49338">
        <v>0</v>
      </c>
      <c r="AG49338">
        <v>0</v>
      </c>
      <c r="AH49338">
        <v>0</v>
      </c>
      <c r="AI49338">
        <v>0</v>
      </c>
      <c r="AJ49338">
        <v>0</v>
      </c>
      <c r="AK49338">
        <v>0</v>
      </c>
      <c r="AL49338">
        <v>0</v>
      </c>
      <c r="AM49338">
        <v>0</v>
      </c>
    </row>
    <row r="49339" spans="1:39" x14ac:dyDescent="0.45">
      <c r="A49339" t="s">
        <v>180217</v>
      </c>
      <c r="B49339" t="s">
        <v>180218</v>
      </c>
      <c r="C49339" t="s">
        <v>180219</v>
      </c>
      <c r="D49339" t="s">
        <v>54</v>
      </c>
      <c r="E49339" t="s">
        <v>55</v>
      </c>
      <c r="F49339" t="s">
        <v>2329</v>
      </c>
      <c r="G49339" t="s">
        <v>57</v>
      </c>
      <c r="L49339">
        <v>1</v>
      </c>
      <c r="Q49339" s="1">
        <v>40909</v>
      </c>
      <c r="R49339" s="1">
        <v>40909</v>
      </c>
      <c r="S49339">
        <v>900000</v>
      </c>
      <c r="T49339">
        <v>0</v>
      </c>
      <c r="U49339">
        <v>0</v>
      </c>
      <c r="V49339">
        <v>0</v>
      </c>
      <c r="W49339">
        <v>0</v>
      </c>
      <c r="X49339">
        <v>0</v>
      </c>
      <c r="Y49339">
        <v>0</v>
      </c>
      <c r="Z49339">
        <v>0</v>
      </c>
      <c r="AA49339">
        <v>0</v>
      </c>
      <c r="AB49339">
        <v>0</v>
      </c>
      <c r="AC49339">
        <v>0</v>
      </c>
      <c r="AD49339">
        <v>0</v>
      </c>
      <c r="AE49339">
        <v>0</v>
      </c>
      <c r="AF49339">
        <v>0</v>
      </c>
      <c r="AG49339">
        <v>0</v>
      </c>
      <c r="AH49339">
        <v>0</v>
      </c>
      <c r="AI49339">
        <v>0</v>
      </c>
      <c r="AJ49339">
        <v>0</v>
      </c>
      <c r="AK49339">
        <v>0</v>
      </c>
      <c r="AL49339">
        <v>0</v>
      </c>
      <c r="AM49339">
        <v>0</v>
      </c>
    </row>
    <row r="49340" spans="1:39" x14ac:dyDescent="0.45">
      <c r="A49340" t="s">
        <v>180220</v>
      </c>
      <c r="B49340" t="s">
        <v>180221</v>
      </c>
      <c r="C49340" t="s">
        <v>180222</v>
      </c>
      <c r="D49340" t="s">
        <v>54</v>
      </c>
      <c r="E49340" t="s">
        <v>55</v>
      </c>
      <c r="F49340" t="s">
        <v>114</v>
      </c>
      <c r="G49340" t="s">
        <v>57</v>
      </c>
      <c r="H49340" t="s">
        <v>46</v>
      </c>
      <c r="I49340" t="s">
        <v>58</v>
      </c>
      <c r="J49340" t="s">
        <v>198</v>
      </c>
      <c r="K49340" t="s">
        <v>199</v>
      </c>
      <c r="L49340">
        <v>1</v>
      </c>
      <c r="Q49340" s="1">
        <v>41640</v>
      </c>
      <c r="R49340" s="1">
        <v>41640</v>
      </c>
      <c r="S49340">
        <v>0</v>
      </c>
      <c r="T49340">
        <v>0</v>
      </c>
      <c r="U49340">
        <v>0</v>
      </c>
      <c r="V49340">
        <v>0</v>
      </c>
      <c r="W49340">
        <v>0</v>
      </c>
      <c r="X49340">
        <v>0</v>
      </c>
      <c r="Y49340">
        <v>0</v>
      </c>
      <c r="Z49340">
        <v>0</v>
      </c>
      <c r="AA49340">
        <v>0</v>
      </c>
      <c r="AB49340">
        <v>0</v>
      </c>
      <c r="AC49340">
        <v>0</v>
      </c>
      <c r="AD49340">
        <v>0</v>
      </c>
      <c r="AE49340">
        <v>0</v>
      </c>
      <c r="AF49340">
        <v>0</v>
      </c>
      <c r="AG49340">
        <v>0</v>
      </c>
      <c r="AH49340">
        <v>0</v>
      </c>
      <c r="AI49340">
        <v>0</v>
      </c>
      <c r="AJ49340">
        <v>0</v>
      </c>
      <c r="AK49340">
        <v>0</v>
      </c>
      <c r="AL49340">
        <v>0</v>
      </c>
      <c r="AM49340">
        <v>0</v>
      </c>
    </row>
    <row r="49341" spans="1:39" x14ac:dyDescent="0.45">
      <c r="A49341" t="s">
        <v>180223</v>
      </c>
      <c r="B49341" t="s">
        <v>180224</v>
      </c>
      <c r="C49341" t="s">
        <v>180225</v>
      </c>
      <c r="D49341" t="s">
        <v>98</v>
      </c>
      <c r="E49341" t="s">
        <v>99</v>
      </c>
      <c r="F49341" t="s">
        <v>2016</v>
      </c>
      <c r="G49341" t="s">
        <v>57</v>
      </c>
      <c r="H49341" t="s">
        <v>1585</v>
      </c>
      <c r="J49341" t="s">
        <v>1586</v>
      </c>
      <c r="K49341" t="s">
        <v>1586</v>
      </c>
      <c r="L49341">
        <v>1</v>
      </c>
      <c r="M49341" s="1">
        <v>40476</v>
      </c>
      <c r="N49341" s="2">
        <v>40452</v>
      </c>
      <c r="O49341" t="s">
        <v>216</v>
      </c>
      <c r="P49341">
        <v>2010</v>
      </c>
      <c r="Q49341" s="1">
        <v>40787</v>
      </c>
      <c r="R49341" s="1">
        <v>40787</v>
      </c>
      <c r="S49341">
        <v>650000</v>
      </c>
      <c r="T49341">
        <v>0</v>
      </c>
      <c r="U49341">
        <v>0</v>
      </c>
      <c r="V49341">
        <v>0</v>
      </c>
      <c r="W49341">
        <v>0</v>
      </c>
      <c r="X49341">
        <v>0</v>
      </c>
      <c r="Y49341">
        <v>0</v>
      </c>
      <c r="Z49341">
        <v>0</v>
      </c>
      <c r="AA49341">
        <v>0</v>
      </c>
      <c r="AB49341">
        <v>0</v>
      </c>
      <c r="AC49341">
        <v>0</v>
      </c>
      <c r="AD49341">
        <v>0</v>
      </c>
      <c r="AE49341">
        <v>0</v>
      </c>
      <c r="AF49341">
        <v>0</v>
      </c>
      <c r="AG49341">
        <v>0</v>
      </c>
      <c r="AH49341">
        <v>0</v>
      </c>
      <c r="AI49341">
        <v>0</v>
      </c>
      <c r="AJ49341">
        <v>0</v>
      </c>
      <c r="AK49341">
        <v>0</v>
      </c>
      <c r="AL49341">
        <v>0</v>
      </c>
      <c r="AM49341">
        <v>0</v>
      </c>
    </row>
    <row r="49342" spans="1:39" x14ac:dyDescent="0.45">
      <c r="A49342" t="s">
        <v>180226</v>
      </c>
      <c r="B49342" t="s">
        <v>180227</v>
      </c>
      <c r="C49342" t="s">
        <v>180228</v>
      </c>
      <c r="D49342" t="s">
        <v>180229</v>
      </c>
      <c r="E49342" t="s">
        <v>449</v>
      </c>
      <c r="F49342" t="s">
        <v>102572</v>
      </c>
      <c r="G49342" t="s">
        <v>57</v>
      </c>
      <c r="H49342" t="s">
        <v>46</v>
      </c>
      <c r="I49342" t="s">
        <v>58</v>
      </c>
      <c r="J49342" t="s">
        <v>198</v>
      </c>
      <c r="K49342" t="s">
        <v>199</v>
      </c>
      <c r="L49342">
        <v>4</v>
      </c>
      <c r="M49342" s="1">
        <v>39083</v>
      </c>
      <c r="N49342" s="2">
        <v>39083</v>
      </c>
      <c r="O49342" t="s">
        <v>110</v>
      </c>
      <c r="P49342">
        <v>2007</v>
      </c>
      <c r="Q49342" s="1">
        <v>39661</v>
      </c>
      <c r="R49342" s="1">
        <v>41368</v>
      </c>
      <c r="S49342">
        <v>1300000</v>
      </c>
      <c r="T49342">
        <v>20000000</v>
      </c>
      <c r="U49342">
        <v>0</v>
      </c>
      <c r="V49342">
        <v>0</v>
      </c>
      <c r="W49342">
        <v>0</v>
      </c>
      <c r="X49342">
        <v>0</v>
      </c>
      <c r="Y49342">
        <v>0</v>
      </c>
      <c r="Z49342">
        <v>0</v>
      </c>
      <c r="AA49342">
        <v>0</v>
      </c>
      <c r="AB49342">
        <v>0</v>
      </c>
      <c r="AC49342">
        <v>0</v>
      </c>
      <c r="AD49342">
        <v>0</v>
      </c>
      <c r="AE49342">
        <v>0</v>
      </c>
      <c r="AF49342">
        <v>3000000</v>
      </c>
      <c r="AG49342">
        <v>17000000</v>
      </c>
      <c r="AH49342">
        <v>0</v>
      </c>
      <c r="AI49342">
        <v>0</v>
      </c>
      <c r="AJ49342">
        <v>0</v>
      </c>
      <c r="AK49342">
        <v>0</v>
      </c>
      <c r="AL49342">
        <v>0</v>
      </c>
      <c r="AM49342">
        <v>0</v>
      </c>
    </row>
    <row r="49343" spans="1:39" x14ac:dyDescent="0.45">
      <c r="A49343" t="s">
        <v>180230</v>
      </c>
      <c r="B49343" t="s">
        <v>180231</v>
      </c>
      <c r="D49343" t="s">
        <v>558</v>
      </c>
      <c r="E49343" t="s">
        <v>559</v>
      </c>
      <c r="F49343" s="3">
        <v>25000</v>
      </c>
      <c r="G49343" t="s">
        <v>57</v>
      </c>
      <c r="H49343" t="s">
        <v>46</v>
      </c>
      <c r="I49343" t="s">
        <v>1298</v>
      </c>
      <c r="J49343" t="s">
        <v>1299</v>
      </c>
      <c r="K49343" t="s">
        <v>26138</v>
      </c>
      <c r="L49343">
        <v>1</v>
      </c>
      <c r="M49343" s="1">
        <v>40179</v>
      </c>
      <c r="N49343" s="2">
        <v>40179</v>
      </c>
      <c r="O49343" t="s">
        <v>118</v>
      </c>
      <c r="P49343">
        <v>2010</v>
      </c>
      <c r="Q49343" s="1">
        <v>41178</v>
      </c>
      <c r="R49343" s="1">
        <v>41178</v>
      </c>
      <c r="S49343">
        <v>0</v>
      </c>
      <c r="T49343">
        <v>25000</v>
      </c>
      <c r="U49343">
        <v>0</v>
      </c>
      <c r="V49343">
        <v>0</v>
      </c>
      <c r="W49343">
        <v>0</v>
      </c>
      <c r="X49343">
        <v>0</v>
      </c>
      <c r="Y49343">
        <v>0</v>
      </c>
      <c r="Z49343">
        <v>0</v>
      </c>
      <c r="AA49343">
        <v>0</v>
      </c>
      <c r="AB49343">
        <v>0</v>
      </c>
      <c r="AC49343">
        <v>0</v>
      </c>
      <c r="AD49343">
        <v>0</v>
      </c>
      <c r="AE49343">
        <v>0</v>
      </c>
      <c r="AF49343">
        <v>0</v>
      </c>
      <c r="AG49343">
        <v>0</v>
      </c>
      <c r="AH49343">
        <v>0</v>
      </c>
      <c r="AI49343">
        <v>0</v>
      </c>
      <c r="AJ49343">
        <v>0</v>
      </c>
      <c r="AK49343">
        <v>0</v>
      </c>
      <c r="AL49343">
        <v>0</v>
      </c>
      <c r="AM49343">
        <v>0</v>
      </c>
    </row>
    <row r="49344" spans="1:39" x14ac:dyDescent="0.45">
      <c r="A49344" t="s">
        <v>180232</v>
      </c>
      <c r="B49344" t="s">
        <v>180233</v>
      </c>
      <c r="C49344" t="s">
        <v>180234</v>
      </c>
      <c r="D49344" t="s">
        <v>23330</v>
      </c>
      <c r="E49344" t="s">
        <v>775</v>
      </c>
      <c r="F49344" t="s">
        <v>180235</v>
      </c>
      <c r="G49344" t="s">
        <v>57</v>
      </c>
      <c r="H49344" t="s">
        <v>46</v>
      </c>
      <c r="I49344" t="s">
        <v>58</v>
      </c>
      <c r="J49344" t="s">
        <v>4163</v>
      </c>
      <c r="K49344" t="s">
        <v>56527</v>
      </c>
      <c r="L49344">
        <v>8</v>
      </c>
      <c r="M49344" s="1">
        <v>35065</v>
      </c>
      <c r="N49344" s="2">
        <v>35065</v>
      </c>
      <c r="O49344" t="s">
        <v>3501</v>
      </c>
      <c r="P49344">
        <v>1996</v>
      </c>
      <c r="Q49344" s="1">
        <v>38272</v>
      </c>
      <c r="R49344" s="1">
        <v>41787</v>
      </c>
      <c r="S49344">
        <v>0</v>
      </c>
      <c r="T49344">
        <v>95058000</v>
      </c>
      <c r="U49344">
        <v>0</v>
      </c>
      <c r="V49344">
        <v>0</v>
      </c>
      <c r="W49344">
        <v>0</v>
      </c>
      <c r="X49344">
        <v>38379465</v>
      </c>
      <c r="Y49344">
        <v>0</v>
      </c>
      <c r="Z49344">
        <v>0</v>
      </c>
      <c r="AA49344">
        <v>0</v>
      </c>
      <c r="AB49344">
        <v>0</v>
      </c>
      <c r="AC49344">
        <v>0</v>
      </c>
      <c r="AD49344">
        <v>0</v>
      </c>
      <c r="AE49344">
        <v>0</v>
      </c>
      <c r="AF49344">
        <v>0</v>
      </c>
      <c r="AG49344">
        <v>0</v>
      </c>
      <c r="AH49344">
        <v>0</v>
      </c>
      <c r="AI49344">
        <v>0</v>
      </c>
      <c r="AJ49344">
        <v>0</v>
      </c>
      <c r="AK49344">
        <v>0</v>
      </c>
      <c r="AL49344">
        <v>0</v>
      </c>
      <c r="AM49344">
        <v>0</v>
      </c>
    </row>
    <row r="49345" spans="1:39" x14ac:dyDescent="0.45">
      <c r="A49345" t="s">
        <v>180236</v>
      </c>
      <c r="B49345" t="s">
        <v>180237</v>
      </c>
      <c r="C49345" t="s">
        <v>180238</v>
      </c>
      <c r="D49345" t="s">
        <v>54</v>
      </c>
      <c r="E49345" t="s">
        <v>55</v>
      </c>
      <c r="F49345" t="s">
        <v>180239</v>
      </c>
      <c r="G49345" t="s">
        <v>57</v>
      </c>
      <c r="H49345" t="s">
        <v>46</v>
      </c>
      <c r="I49345" t="s">
        <v>58</v>
      </c>
      <c r="J49345" t="s">
        <v>59</v>
      </c>
      <c r="K49345" t="s">
        <v>3444</v>
      </c>
      <c r="L49345">
        <v>1</v>
      </c>
      <c r="M49345" s="1">
        <v>40603</v>
      </c>
      <c r="N49345" s="2">
        <v>40603</v>
      </c>
      <c r="O49345" t="s">
        <v>528</v>
      </c>
      <c r="P49345">
        <v>2011</v>
      </c>
      <c r="Q49345" s="1">
        <v>39417</v>
      </c>
      <c r="R49345" s="1">
        <v>39417</v>
      </c>
      <c r="S49345">
        <v>0</v>
      </c>
      <c r="T49345">
        <v>4220018</v>
      </c>
      <c r="U49345">
        <v>0</v>
      </c>
      <c r="V49345">
        <v>0</v>
      </c>
      <c r="W49345">
        <v>0</v>
      </c>
      <c r="X49345">
        <v>0</v>
      </c>
      <c r="Y49345">
        <v>0</v>
      </c>
      <c r="Z49345">
        <v>0</v>
      </c>
      <c r="AA49345">
        <v>0</v>
      </c>
      <c r="AB49345">
        <v>0</v>
      </c>
      <c r="AC49345">
        <v>0</v>
      </c>
      <c r="AD49345">
        <v>0</v>
      </c>
      <c r="AE49345">
        <v>0</v>
      </c>
      <c r="AF49345">
        <v>4220018</v>
      </c>
      <c r="AG49345">
        <v>0</v>
      </c>
      <c r="AH49345">
        <v>0</v>
      </c>
      <c r="AI49345">
        <v>0</v>
      </c>
      <c r="AJ49345">
        <v>0</v>
      </c>
      <c r="AK49345">
        <v>0</v>
      </c>
      <c r="AL49345">
        <v>0</v>
      </c>
      <c r="AM49345">
        <v>0</v>
      </c>
    </row>
    <row r="49346" spans="1:39" x14ac:dyDescent="0.45">
      <c r="A49346" t="s">
        <v>180240</v>
      </c>
      <c r="B49346" t="s">
        <v>180241</v>
      </c>
      <c r="C49346" t="s">
        <v>180242</v>
      </c>
      <c r="D49346" t="s">
        <v>293</v>
      </c>
      <c r="E49346" t="s">
        <v>294</v>
      </c>
      <c r="F49346" t="s">
        <v>180243</v>
      </c>
      <c r="G49346" t="s">
        <v>57</v>
      </c>
      <c r="H49346" t="s">
        <v>46</v>
      </c>
      <c r="I49346" t="s">
        <v>299</v>
      </c>
      <c r="J49346" t="s">
        <v>300</v>
      </c>
      <c r="K49346" t="s">
        <v>9790</v>
      </c>
      <c r="L49346">
        <v>3</v>
      </c>
      <c r="M49346" s="1">
        <v>38353</v>
      </c>
      <c r="N49346" s="2">
        <v>38353</v>
      </c>
      <c r="O49346" t="s">
        <v>464</v>
      </c>
      <c r="P49346">
        <v>2005</v>
      </c>
      <c r="Q49346" s="1">
        <v>40914</v>
      </c>
      <c r="R49346" s="1">
        <v>41775</v>
      </c>
      <c r="S49346">
        <v>0</v>
      </c>
      <c r="T49346">
        <v>1824963</v>
      </c>
      <c r="U49346">
        <v>0</v>
      </c>
      <c r="V49346">
        <v>0</v>
      </c>
      <c r="W49346">
        <v>0</v>
      </c>
      <c r="X49346">
        <v>620000</v>
      </c>
      <c r="Y49346">
        <v>0</v>
      </c>
      <c r="Z49346">
        <v>0</v>
      </c>
      <c r="AA49346">
        <v>0</v>
      </c>
      <c r="AB49346">
        <v>0</v>
      </c>
      <c r="AC49346">
        <v>0</v>
      </c>
      <c r="AD49346">
        <v>0</v>
      </c>
      <c r="AE49346">
        <v>0</v>
      </c>
      <c r="AF49346">
        <v>0</v>
      </c>
      <c r="AG49346">
        <v>0</v>
      </c>
      <c r="AH49346">
        <v>0</v>
      </c>
      <c r="AI49346">
        <v>0</v>
      </c>
      <c r="AJ49346">
        <v>0</v>
      </c>
      <c r="AK49346">
        <v>0</v>
      </c>
      <c r="AL49346">
        <v>0</v>
      </c>
      <c r="AM49346">
        <v>0</v>
      </c>
    </row>
    <row r="49347" spans="1:39" x14ac:dyDescent="0.45">
      <c r="A49347" t="s">
        <v>180244</v>
      </c>
      <c r="B49347" t="s">
        <v>180245</v>
      </c>
      <c r="C49347" t="s">
        <v>180246</v>
      </c>
      <c r="D49347" t="s">
        <v>293</v>
      </c>
      <c r="E49347" t="s">
        <v>294</v>
      </c>
      <c r="F49347" t="s">
        <v>180247</v>
      </c>
      <c r="G49347" t="s">
        <v>57</v>
      </c>
      <c r="H49347" t="s">
        <v>46</v>
      </c>
      <c r="I49347" t="s">
        <v>81</v>
      </c>
      <c r="J49347" t="s">
        <v>82</v>
      </c>
      <c r="K49347" t="s">
        <v>64414</v>
      </c>
      <c r="L49347">
        <v>5</v>
      </c>
      <c r="M49347" s="1">
        <v>39448</v>
      </c>
      <c r="N49347" s="2">
        <v>39448</v>
      </c>
      <c r="O49347" t="s">
        <v>181</v>
      </c>
      <c r="P49347">
        <v>2008</v>
      </c>
      <c r="Q49347" s="1">
        <v>40526</v>
      </c>
      <c r="R49347" s="1">
        <v>41838</v>
      </c>
      <c r="S49347">
        <v>0</v>
      </c>
      <c r="T49347">
        <v>102987972</v>
      </c>
      <c r="U49347">
        <v>0</v>
      </c>
      <c r="V49347">
        <v>0</v>
      </c>
      <c r="W49347">
        <v>0</v>
      </c>
      <c r="X49347">
        <v>0</v>
      </c>
      <c r="Y49347">
        <v>0</v>
      </c>
      <c r="Z49347">
        <v>0</v>
      </c>
      <c r="AA49347">
        <v>0</v>
      </c>
      <c r="AB49347">
        <v>0</v>
      </c>
      <c r="AC49347">
        <v>20000000</v>
      </c>
      <c r="AD49347">
        <v>0</v>
      </c>
      <c r="AE49347">
        <v>0</v>
      </c>
      <c r="AF49347">
        <v>0</v>
      </c>
      <c r="AG49347">
        <v>0</v>
      </c>
      <c r="AH49347">
        <v>46000000</v>
      </c>
      <c r="AI49347">
        <v>55000000</v>
      </c>
      <c r="AJ49347">
        <v>0</v>
      </c>
      <c r="AK49347">
        <v>0</v>
      </c>
      <c r="AL49347">
        <v>0</v>
      </c>
      <c r="AM49347">
        <v>0</v>
      </c>
    </row>
    <row r="49348" spans="1:39" x14ac:dyDescent="0.45">
      <c r="A49348" t="s">
        <v>180248</v>
      </c>
      <c r="B49348" t="s">
        <v>180249</v>
      </c>
      <c r="C49348" t="s">
        <v>180250</v>
      </c>
      <c r="D49348" t="s">
        <v>180251</v>
      </c>
      <c r="E49348" t="s">
        <v>13492</v>
      </c>
      <c r="F49348" t="s">
        <v>8811</v>
      </c>
      <c r="G49348" t="s">
        <v>57</v>
      </c>
      <c r="H49348" t="s">
        <v>46</v>
      </c>
      <c r="I49348" t="s">
        <v>58</v>
      </c>
      <c r="J49348" t="s">
        <v>198</v>
      </c>
      <c r="K49348" t="s">
        <v>621</v>
      </c>
      <c r="L49348">
        <v>1</v>
      </c>
      <c r="M49348" s="1">
        <v>39083</v>
      </c>
      <c r="N49348" s="2">
        <v>39083</v>
      </c>
      <c r="O49348" t="s">
        <v>110</v>
      </c>
      <c r="P49348">
        <v>2007</v>
      </c>
      <c r="Q49348" s="1">
        <v>41151</v>
      </c>
      <c r="R49348" s="1">
        <v>41151</v>
      </c>
      <c r="S49348">
        <v>0</v>
      </c>
      <c r="T49348">
        <v>38000000</v>
      </c>
      <c r="U49348">
        <v>0</v>
      </c>
      <c r="V49348">
        <v>0</v>
      </c>
      <c r="W49348">
        <v>0</v>
      </c>
      <c r="X49348">
        <v>0</v>
      </c>
      <c r="Y49348">
        <v>0</v>
      </c>
      <c r="Z49348">
        <v>0</v>
      </c>
      <c r="AA49348">
        <v>0</v>
      </c>
      <c r="AB49348">
        <v>0</v>
      </c>
      <c r="AC49348">
        <v>0</v>
      </c>
      <c r="AD49348">
        <v>0</v>
      </c>
      <c r="AE49348">
        <v>0</v>
      </c>
      <c r="AF49348">
        <v>0</v>
      </c>
      <c r="AG49348">
        <v>0</v>
      </c>
      <c r="AH49348">
        <v>0</v>
      </c>
      <c r="AI49348">
        <v>0</v>
      </c>
      <c r="AJ49348">
        <v>0</v>
      </c>
      <c r="AK49348">
        <v>0</v>
      </c>
      <c r="AL49348">
        <v>0</v>
      </c>
      <c r="AM49348">
        <v>0</v>
      </c>
    </row>
    <row r="49349" spans="1:39" x14ac:dyDescent="0.45">
      <c r="A49349" t="s">
        <v>180252</v>
      </c>
      <c r="B49349" t="s">
        <v>180253</v>
      </c>
      <c r="C49349" t="s">
        <v>180254</v>
      </c>
      <c r="D49349" t="s">
        <v>180255</v>
      </c>
      <c r="E49349" t="s">
        <v>177</v>
      </c>
      <c r="F49349" s="3">
        <v>90000</v>
      </c>
      <c r="G49349" t="s">
        <v>57</v>
      </c>
      <c r="H49349" t="s">
        <v>1585</v>
      </c>
      <c r="J49349" t="s">
        <v>29127</v>
      </c>
      <c r="K49349" t="s">
        <v>29127</v>
      </c>
      <c r="L49349">
        <v>1</v>
      </c>
      <c r="M49349" s="1">
        <v>39326</v>
      </c>
      <c r="N49349" s="2">
        <v>39326</v>
      </c>
      <c r="O49349" t="s">
        <v>672</v>
      </c>
      <c r="P49349">
        <v>2007</v>
      </c>
      <c r="Q49349" s="1">
        <v>39326</v>
      </c>
      <c r="R49349" s="1">
        <v>39326</v>
      </c>
      <c r="S49349">
        <v>90000</v>
      </c>
      <c r="T49349">
        <v>0</v>
      </c>
      <c r="U49349">
        <v>0</v>
      </c>
      <c r="V49349">
        <v>0</v>
      </c>
      <c r="W49349">
        <v>0</v>
      </c>
      <c r="X49349">
        <v>0</v>
      </c>
      <c r="Y49349">
        <v>0</v>
      </c>
      <c r="Z49349">
        <v>0</v>
      </c>
      <c r="AA49349">
        <v>0</v>
      </c>
      <c r="AB49349">
        <v>0</v>
      </c>
      <c r="AC49349">
        <v>0</v>
      </c>
      <c r="AD49349">
        <v>0</v>
      </c>
      <c r="AE49349">
        <v>0</v>
      </c>
      <c r="AF49349">
        <v>0</v>
      </c>
      <c r="AG49349">
        <v>0</v>
      </c>
      <c r="AH49349">
        <v>0</v>
      </c>
      <c r="AI49349">
        <v>0</v>
      </c>
      <c r="AJ49349">
        <v>0</v>
      </c>
      <c r="AK49349">
        <v>0</v>
      </c>
      <c r="AL49349">
        <v>0</v>
      </c>
      <c r="AM49349">
        <v>0</v>
      </c>
    </row>
    <row r="49350" spans="1:39" x14ac:dyDescent="0.45">
      <c r="A49350" t="s">
        <v>180256</v>
      </c>
      <c r="B49350" t="s">
        <v>180257</v>
      </c>
      <c r="C49350" t="s">
        <v>180258</v>
      </c>
      <c r="D49350" t="s">
        <v>107213</v>
      </c>
      <c r="E49350" t="s">
        <v>11489</v>
      </c>
      <c r="F49350" t="s">
        <v>73</v>
      </c>
      <c r="G49350" t="s">
        <v>101</v>
      </c>
      <c r="H49350" t="s">
        <v>46</v>
      </c>
      <c r="I49350" t="s">
        <v>58</v>
      </c>
      <c r="J49350" t="s">
        <v>198</v>
      </c>
      <c r="K49350" t="s">
        <v>833</v>
      </c>
      <c r="L49350">
        <v>2</v>
      </c>
      <c r="M49350" s="1">
        <v>38353</v>
      </c>
      <c r="N49350" s="2">
        <v>38353</v>
      </c>
      <c r="O49350" t="s">
        <v>464</v>
      </c>
      <c r="P49350">
        <v>2005</v>
      </c>
      <c r="Q49350" s="1">
        <v>39569</v>
      </c>
      <c r="R49350" s="1">
        <v>39904</v>
      </c>
      <c r="S49350">
        <v>0</v>
      </c>
      <c r="T49350">
        <v>0</v>
      </c>
      <c r="U49350">
        <v>0</v>
      </c>
      <c r="V49350">
        <v>0</v>
      </c>
      <c r="W49350">
        <v>0</v>
      </c>
      <c r="X49350">
        <v>0</v>
      </c>
      <c r="Y49350">
        <v>1500000</v>
      </c>
      <c r="Z49350">
        <v>0</v>
      </c>
      <c r="AA49350">
        <v>0</v>
      </c>
      <c r="AB49350">
        <v>0</v>
      </c>
      <c r="AC49350">
        <v>0</v>
      </c>
      <c r="AD49350">
        <v>0</v>
      </c>
      <c r="AE49350">
        <v>0</v>
      </c>
      <c r="AF49350">
        <v>0</v>
      </c>
      <c r="AG49350">
        <v>0</v>
      </c>
      <c r="AH49350">
        <v>0</v>
      </c>
      <c r="AI49350">
        <v>0</v>
      </c>
      <c r="AJ49350">
        <v>0</v>
      </c>
      <c r="AK49350">
        <v>0</v>
      </c>
      <c r="AL49350">
        <v>0</v>
      </c>
      <c r="AM49350">
        <v>0</v>
      </c>
    </row>
    <row r="49351" spans="1:39" x14ac:dyDescent="0.45">
      <c r="A49351" t="s">
        <v>180259</v>
      </c>
      <c r="B49351" t="s">
        <v>180260</v>
      </c>
      <c r="C49351" t="s">
        <v>180261</v>
      </c>
      <c r="D49351" t="s">
        <v>653</v>
      </c>
      <c r="E49351" t="s">
        <v>343</v>
      </c>
      <c r="F49351" t="s">
        <v>180262</v>
      </c>
      <c r="G49351" t="s">
        <v>57</v>
      </c>
      <c r="L49351">
        <v>1</v>
      </c>
      <c r="Q49351" s="1">
        <v>41671</v>
      </c>
      <c r="R49351" s="1">
        <v>41671</v>
      </c>
      <c r="S49351">
        <v>0</v>
      </c>
      <c r="T49351">
        <v>2059308</v>
      </c>
      <c r="U49351">
        <v>0</v>
      </c>
      <c r="V49351">
        <v>0</v>
      </c>
      <c r="W49351">
        <v>0</v>
      </c>
      <c r="X49351">
        <v>0</v>
      </c>
      <c r="Y49351">
        <v>0</v>
      </c>
      <c r="Z49351">
        <v>0</v>
      </c>
      <c r="AA49351">
        <v>0</v>
      </c>
      <c r="AB49351">
        <v>0</v>
      </c>
      <c r="AC49351">
        <v>0</v>
      </c>
      <c r="AD49351">
        <v>0</v>
      </c>
      <c r="AE49351">
        <v>0</v>
      </c>
      <c r="AF49351">
        <v>2059308</v>
      </c>
      <c r="AG49351">
        <v>0</v>
      </c>
      <c r="AH49351">
        <v>0</v>
      </c>
      <c r="AI49351">
        <v>0</v>
      </c>
      <c r="AJ49351">
        <v>0</v>
      </c>
      <c r="AK49351">
        <v>0</v>
      </c>
      <c r="AL49351">
        <v>0</v>
      </c>
      <c r="AM49351">
        <v>0</v>
      </c>
    </row>
    <row r="49352" spans="1:39" x14ac:dyDescent="0.45">
      <c r="A49352" t="s">
        <v>180263</v>
      </c>
      <c r="B49352" t="s">
        <v>180264</v>
      </c>
      <c r="C49352" t="s">
        <v>180265</v>
      </c>
      <c r="D49352" t="s">
        <v>792</v>
      </c>
      <c r="E49352" t="s">
        <v>793</v>
      </c>
      <c r="F49352" t="s">
        <v>114</v>
      </c>
      <c r="G49352" t="s">
        <v>57</v>
      </c>
      <c r="H49352" t="s">
        <v>402</v>
      </c>
      <c r="J49352" t="s">
        <v>2961</v>
      </c>
      <c r="K49352" t="s">
        <v>116322</v>
      </c>
      <c r="L49352">
        <v>1</v>
      </c>
      <c r="M49352" s="1">
        <v>41275</v>
      </c>
      <c r="N49352" s="2">
        <v>41275</v>
      </c>
      <c r="O49352" t="s">
        <v>164</v>
      </c>
      <c r="P49352">
        <v>2013</v>
      </c>
      <c r="Q49352" s="1">
        <v>41905</v>
      </c>
      <c r="R49352" s="1">
        <v>41905</v>
      </c>
      <c r="S49352">
        <v>0</v>
      </c>
      <c r="T49352">
        <v>0</v>
      </c>
      <c r="U49352">
        <v>0</v>
      </c>
      <c r="V49352">
        <v>0</v>
      </c>
      <c r="W49352">
        <v>0</v>
      </c>
      <c r="X49352">
        <v>0</v>
      </c>
      <c r="Y49352">
        <v>0</v>
      </c>
      <c r="Z49352">
        <v>0</v>
      </c>
      <c r="AA49352">
        <v>0</v>
      </c>
      <c r="AB49352">
        <v>0</v>
      </c>
      <c r="AC49352">
        <v>0</v>
      </c>
      <c r="AD49352">
        <v>0</v>
      </c>
      <c r="AE49352">
        <v>0</v>
      </c>
      <c r="AF49352">
        <v>0</v>
      </c>
      <c r="AG49352">
        <v>0</v>
      </c>
      <c r="AH49352">
        <v>0</v>
      </c>
      <c r="AI49352">
        <v>0</v>
      </c>
      <c r="AJ49352">
        <v>0</v>
      </c>
      <c r="AK49352">
        <v>0</v>
      </c>
      <c r="AL49352">
        <v>0</v>
      </c>
      <c r="AM49352">
        <v>0</v>
      </c>
    </row>
    <row r="49353" spans="1:39" x14ac:dyDescent="0.45">
      <c r="A49353" t="s">
        <v>180266</v>
      </c>
      <c r="B49353" t="s">
        <v>180267</v>
      </c>
      <c r="C49353" t="s">
        <v>180268</v>
      </c>
      <c r="D49353" t="s">
        <v>180269</v>
      </c>
      <c r="E49353" t="s">
        <v>559</v>
      </c>
      <c r="F49353" t="s">
        <v>1935</v>
      </c>
      <c r="G49353" t="s">
        <v>57</v>
      </c>
      <c r="H49353" t="s">
        <v>46</v>
      </c>
      <c r="I49353" t="s">
        <v>58</v>
      </c>
      <c r="J49353" t="s">
        <v>198</v>
      </c>
      <c r="K49353" t="s">
        <v>9444</v>
      </c>
      <c r="L49353">
        <v>2</v>
      </c>
      <c r="M49353" s="1">
        <v>39114</v>
      </c>
      <c r="N49353" s="2">
        <v>39114</v>
      </c>
      <c r="O49353" t="s">
        <v>110</v>
      </c>
      <c r="P49353">
        <v>2007</v>
      </c>
      <c r="Q49353" s="1">
        <v>39776</v>
      </c>
      <c r="R49353" s="1">
        <v>40477</v>
      </c>
      <c r="S49353">
        <v>0</v>
      </c>
      <c r="T49353">
        <v>12000000</v>
      </c>
      <c r="U49353">
        <v>0</v>
      </c>
      <c r="V49353">
        <v>0</v>
      </c>
      <c r="W49353">
        <v>0</v>
      </c>
      <c r="X49353">
        <v>0</v>
      </c>
      <c r="Y49353">
        <v>0</v>
      </c>
      <c r="Z49353">
        <v>0</v>
      </c>
      <c r="AA49353">
        <v>0</v>
      </c>
      <c r="AB49353">
        <v>0</v>
      </c>
      <c r="AC49353">
        <v>0</v>
      </c>
      <c r="AD49353">
        <v>0</v>
      </c>
      <c r="AE49353">
        <v>0</v>
      </c>
      <c r="AF49353">
        <v>4000000</v>
      </c>
      <c r="AG49353">
        <v>8000000</v>
      </c>
      <c r="AH49353">
        <v>0</v>
      </c>
      <c r="AI49353">
        <v>0</v>
      </c>
      <c r="AJ49353">
        <v>0</v>
      </c>
      <c r="AK49353">
        <v>0</v>
      </c>
      <c r="AL49353">
        <v>0</v>
      </c>
      <c r="AM49353">
        <v>0</v>
      </c>
    </row>
    <row r="49354" spans="1:39" x14ac:dyDescent="0.45">
      <c r="A49354" t="s">
        <v>180270</v>
      </c>
      <c r="B49354" t="s">
        <v>180271</v>
      </c>
      <c r="C49354" t="s">
        <v>180272</v>
      </c>
      <c r="D49354" t="s">
        <v>180273</v>
      </c>
      <c r="E49354" t="s">
        <v>108</v>
      </c>
      <c r="F49354" t="s">
        <v>114</v>
      </c>
      <c r="G49354" t="s">
        <v>45</v>
      </c>
      <c r="H49354" t="s">
        <v>46</v>
      </c>
      <c r="I49354" t="s">
        <v>58</v>
      </c>
      <c r="J49354" t="s">
        <v>4163</v>
      </c>
      <c r="K49354" t="s">
        <v>5042</v>
      </c>
      <c r="L49354">
        <v>1</v>
      </c>
      <c r="M49354" s="1">
        <v>39052</v>
      </c>
      <c r="N49354" s="2">
        <v>39052</v>
      </c>
      <c r="O49354" t="s">
        <v>1347</v>
      </c>
      <c r="P49354">
        <v>2006</v>
      </c>
      <c r="Q49354" s="1">
        <v>39569</v>
      </c>
      <c r="R49354" s="1">
        <v>39569</v>
      </c>
      <c r="S49354">
        <v>0</v>
      </c>
      <c r="T49354">
        <v>0</v>
      </c>
      <c r="U49354">
        <v>0</v>
      </c>
      <c r="V49354">
        <v>0</v>
      </c>
      <c r="W49354">
        <v>0</v>
      </c>
      <c r="X49354">
        <v>0</v>
      </c>
      <c r="Y49354">
        <v>0</v>
      </c>
      <c r="Z49354">
        <v>0</v>
      </c>
      <c r="AA49354">
        <v>0</v>
      </c>
      <c r="AB49354">
        <v>0</v>
      </c>
      <c r="AC49354">
        <v>0</v>
      </c>
      <c r="AD49354">
        <v>0</v>
      </c>
      <c r="AE49354">
        <v>0</v>
      </c>
      <c r="AF49354">
        <v>0</v>
      </c>
      <c r="AG49354">
        <v>0</v>
      </c>
      <c r="AH49354">
        <v>0</v>
      </c>
      <c r="AI49354">
        <v>0</v>
      </c>
      <c r="AJ49354">
        <v>0</v>
      </c>
      <c r="AK49354">
        <v>0</v>
      </c>
      <c r="AL49354">
        <v>0</v>
      </c>
      <c r="AM49354">
        <v>0</v>
      </c>
    </row>
    <row r="49355" spans="1:39" x14ac:dyDescent="0.45">
      <c r="A49355" t="s">
        <v>180274</v>
      </c>
      <c r="B49355" t="s">
        <v>180275</v>
      </c>
      <c r="C49355" t="s">
        <v>180276</v>
      </c>
      <c r="D49355" t="s">
        <v>755</v>
      </c>
      <c r="E49355" t="s">
        <v>756</v>
      </c>
      <c r="F49355" t="s">
        <v>222</v>
      </c>
      <c r="G49355" t="s">
        <v>57</v>
      </c>
      <c r="H49355" t="s">
        <v>46</v>
      </c>
      <c r="I49355" t="s">
        <v>1234</v>
      </c>
      <c r="J49355" t="s">
        <v>16175</v>
      </c>
      <c r="K49355" t="s">
        <v>71295</v>
      </c>
      <c r="L49355">
        <v>3</v>
      </c>
      <c r="M49355" s="1">
        <v>41030</v>
      </c>
      <c r="N49355" s="2">
        <v>41030</v>
      </c>
      <c r="O49355" t="s">
        <v>50</v>
      </c>
      <c r="P49355">
        <v>2012</v>
      </c>
      <c r="Q49355" s="1">
        <v>41030</v>
      </c>
      <c r="R49355" s="1">
        <v>41862</v>
      </c>
      <c r="S49355">
        <v>0</v>
      </c>
      <c r="T49355">
        <v>10000000</v>
      </c>
      <c r="U49355">
        <v>0</v>
      </c>
      <c r="V49355">
        <v>0</v>
      </c>
      <c r="W49355">
        <v>0</v>
      </c>
      <c r="X49355">
        <v>0</v>
      </c>
      <c r="Y49355">
        <v>0</v>
      </c>
      <c r="Z49355">
        <v>0</v>
      </c>
      <c r="AA49355">
        <v>0</v>
      </c>
      <c r="AB49355">
        <v>0</v>
      </c>
      <c r="AC49355">
        <v>0</v>
      </c>
      <c r="AD49355">
        <v>0</v>
      </c>
      <c r="AE49355">
        <v>0</v>
      </c>
      <c r="AF49355">
        <v>10000000</v>
      </c>
      <c r="AG49355">
        <v>0</v>
      </c>
      <c r="AH49355">
        <v>0</v>
      </c>
      <c r="AI49355">
        <v>0</v>
      </c>
      <c r="AJ49355">
        <v>0</v>
      </c>
      <c r="AK49355">
        <v>0</v>
      </c>
      <c r="AL49355">
        <v>0</v>
      </c>
      <c r="AM49355">
        <v>0</v>
      </c>
    </row>
    <row r="49356" spans="1:39" x14ac:dyDescent="0.45">
      <c r="A49356" t="s">
        <v>180277</v>
      </c>
      <c r="B49356" t="s">
        <v>180278</v>
      </c>
      <c r="C49356" t="s">
        <v>180279</v>
      </c>
      <c r="D49356" t="s">
        <v>2191</v>
      </c>
      <c r="E49356" t="s">
        <v>2192</v>
      </c>
      <c r="F49356" t="s">
        <v>180280</v>
      </c>
      <c r="G49356" t="s">
        <v>101</v>
      </c>
      <c r="H49356" t="s">
        <v>74</v>
      </c>
      <c r="J49356" t="s">
        <v>180281</v>
      </c>
      <c r="L49356">
        <v>1</v>
      </c>
      <c r="M49356" s="1">
        <v>38718</v>
      </c>
      <c r="N49356" s="2">
        <v>38718</v>
      </c>
      <c r="O49356" t="s">
        <v>430</v>
      </c>
      <c r="P49356">
        <v>2006</v>
      </c>
      <c r="Q49356" s="1">
        <v>39122</v>
      </c>
      <c r="R49356" s="1">
        <v>39122</v>
      </c>
      <c r="S49356">
        <v>0</v>
      </c>
      <c r="T49356">
        <v>3896936</v>
      </c>
      <c r="U49356">
        <v>0</v>
      </c>
      <c r="V49356">
        <v>0</v>
      </c>
      <c r="W49356">
        <v>0</v>
      </c>
      <c r="X49356">
        <v>0</v>
      </c>
      <c r="Y49356">
        <v>0</v>
      </c>
      <c r="Z49356">
        <v>0</v>
      </c>
      <c r="AA49356">
        <v>0</v>
      </c>
      <c r="AB49356">
        <v>0</v>
      </c>
      <c r="AC49356">
        <v>0</v>
      </c>
      <c r="AD49356">
        <v>0</v>
      </c>
      <c r="AE49356">
        <v>0</v>
      </c>
      <c r="AF49356">
        <v>3896936</v>
      </c>
      <c r="AG49356">
        <v>0</v>
      </c>
      <c r="AH49356">
        <v>0</v>
      </c>
      <c r="AI49356">
        <v>0</v>
      </c>
      <c r="AJ49356">
        <v>0</v>
      </c>
      <c r="AK49356">
        <v>0</v>
      </c>
      <c r="AL49356">
        <v>0</v>
      </c>
      <c r="AM49356">
        <v>0</v>
      </c>
    </row>
    <row r="49357" spans="1:39" x14ac:dyDescent="0.45">
      <c r="A49357" t="s">
        <v>180282</v>
      </c>
      <c r="B49357" t="s">
        <v>180283</v>
      </c>
      <c r="C49357" t="s">
        <v>180284</v>
      </c>
      <c r="D49357" t="s">
        <v>142</v>
      </c>
      <c r="E49357" t="s">
        <v>143</v>
      </c>
      <c r="F49357" t="s">
        <v>640</v>
      </c>
      <c r="G49357" t="s">
        <v>57</v>
      </c>
      <c r="H49357" t="s">
        <v>46</v>
      </c>
      <c r="I49357" t="s">
        <v>115</v>
      </c>
      <c r="J49357" t="s">
        <v>334</v>
      </c>
      <c r="K49357" t="s">
        <v>334</v>
      </c>
      <c r="L49357">
        <v>1</v>
      </c>
      <c r="M49357" s="1">
        <v>36892</v>
      </c>
      <c r="N49357" s="2">
        <v>36892</v>
      </c>
      <c r="O49357" t="s">
        <v>172</v>
      </c>
      <c r="P49357">
        <v>2001</v>
      </c>
      <c r="Q49357" s="1">
        <v>41380</v>
      </c>
      <c r="R49357" s="1">
        <v>41380</v>
      </c>
      <c r="S49357">
        <v>0</v>
      </c>
      <c r="T49357">
        <v>0</v>
      </c>
      <c r="U49357">
        <v>0</v>
      </c>
      <c r="V49357">
        <v>0</v>
      </c>
      <c r="W49357">
        <v>0</v>
      </c>
      <c r="X49357">
        <v>150000</v>
      </c>
      <c r="Y49357">
        <v>0</v>
      </c>
      <c r="Z49357">
        <v>0</v>
      </c>
      <c r="AA49357">
        <v>0</v>
      </c>
      <c r="AB49357">
        <v>0</v>
      </c>
      <c r="AC49357">
        <v>0</v>
      </c>
      <c r="AD49357">
        <v>0</v>
      </c>
      <c r="AE49357">
        <v>0</v>
      </c>
      <c r="AF49357">
        <v>0</v>
      </c>
      <c r="AG49357">
        <v>0</v>
      </c>
      <c r="AH49357">
        <v>0</v>
      </c>
      <c r="AI49357">
        <v>0</v>
      </c>
      <c r="AJ49357">
        <v>0</v>
      </c>
      <c r="AK49357">
        <v>0</v>
      </c>
      <c r="AL49357">
        <v>0</v>
      </c>
      <c r="AM49357">
        <v>0</v>
      </c>
    </row>
    <row r="49358" spans="1:39" x14ac:dyDescent="0.45">
      <c r="A49358" t="s">
        <v>180285</v>
      </c>
      <c r="B49358" t="s">
        <v>180286</v>
      </c>
      <c r="F49358" t="s">
        <v>180287</v>
      </c>
      <c r="G49358" t="s">
        <v>57</v>
      </c>
      <c r="H49358" t="s">
        <v>664</v>
      </c>
      <c r="J49358" t="s">
        <v>10814</v>
      </c>
      <c r="K49358" t="s">
        <v>180288</v>
      </c>
      <c r="L49358">
        <v>1</v>
      </c>
      <c r="Q49358" s="1">
        <v>41481</v>
      </c>
      <c r="R49358" s="1">
        <v>41481</v>
      </c>
      <c r="S49358">
        <v>132351</v>
      </c>
      <c r="T49358">
        <v>0</v>
      </c>
      <c r="U49358">
        <v>0</v>
      </c>
      <c r="V49358">
        <v>0</v>
      </c>
      <c r="W49358">
        <v>0</v>
      </c>
      <c r="X49358">
        <v>0</v>
      </c>
      <c r="Y49358">
        <v>0</v>
      </c>
      <c r="Z49358">
        <v>0</v>
      </c>
      <c r="AA49358">
        <v>0</v>
      </c>
      <c r="AB49358">
        <v>0</v>
      </c>
      <c r="AC49358">
        <v>0</v>
      </c>
      <c r="AD49358">
        <v>0</v>
      </c>
      <c r="AE49358">
        <v>0</v>
      </c>
      <c r="AF49358">
        <v>0</v>
      </c>
      <c r="AG49358">
        <v>0</v>
      </c>
      <c r="AH49358">
        <v>0</v>
      </c>
      <c r="AI49358">
        <v>0</v>
      </c>
      <c r="AJ49358">
        <v>0</v>
      </c>
      <c r="AK49358">
        <v>0</v>
      </c>
      <c r="AL49358">
        <v>0</v>
      </c>
      <c r="AM49358">
        <v>0</v>
      </c>
    </row>
    <row r="49359" spans="1:39" x14ac:dyDescent="0.45">
      <c r="A49359" t="s">
        <v>180289</v>
      </c>
      <c r="B49359" t="s">
        <v>180290</v>
      </c>
      <c r="C49359" t="s">
        <v>180291</v>
      </c>
      <c r="D49359" t="s">
        <v>755</v>
      </c>
      <c r="E49359" t="s">
        <v>756</v>
      </c>
      <c r="F49359" t="s">
        <v>2549</v>
      </c>
      <c r="G49359" t="s">
        <v>57</v>
      </c>
      <c r="H49359" t="s">
        <v>46</v>
      </c>
      <c r="I49359" t="s">
        <v>267</v>
      </c>
      <c r="J49359" t="s">
        <v>268</v>
      </c>
      <c r="K49359" t="s">
        <v>268</v>
      </c>
      <c r="L49359">
        <v>2</v>
      </c>
      <c r="M49359" s="1">
        <v>39814</v>
      </c>
      <c r="N49359" s="2">
        <v>39814</v>
      </c>
      <c r="O49359" t="s">
        <v>188</v>
      </c>
      <c r="P49359">
        <v>2009</v>
      </c>
      <c r="Q49359" s="1">
        <v>40991</v>
      </c>
      <c r="R49359" s="1">
        <v>41437</v>
      </c>
      <c r="S49359">
        <v>100000</v>
      </c>
      <c r="T49359">
        <v>250000</v>
      </c>
      <c r="U49359">
        <v>0</v>
      </c>
      <c r="V49359">
        <v>0</v>
      </c>
      <c r="W49359">
        <v>0</v>
      </c>
      <c r="X49359">
        <v>0</v>
      </c>
      <c r="Y49359">
        <v>0</v>
      </c>
      <c r="Z49359">
        <v>0</v>
      </c>
      <c r="AA49359">
        <v>0</v>
      </c>
      <c r="AB49359">
        <v>0</v>
      </c>
      <c r="AC49359">
        <v>0</v>
      </c>
      <c r="AD49359">
        <v>0</v>
      </c>
      <c r="AE49359">
        <v>0</v>
      </c>
      <c r="AF49359">
        <v>0</v>
      </c>
      <c r="AG49359">
        <v>0</v>
      </c>
      <c r="AH49359">
        <v>0</v>
      </c>
      <c r="AI49359">
        <v>0</v>
      </c>
      <c r="AJ49359">
        <v>0</v>
      </c>
      <c r="AK49359">
        <v>0</v>
      </c>
      <c r="AL49359">
        <v>0</v>
      </c>
      <c r="AM49359">
        <v>0</v>
      </c>
    </row>
    <row r="49360" spans="1:39" x14ac:dyDescent="0.45">
      <c r="A49360" t="s">
        <v>180292</v>
      </c>
      <c r="B49360" t="s">
        <v>180293</v>
      </c>
      <c r="C49360" t="s">
        <v>180294</v>
      </c>
      <c r="D49360" t="s">
        <v>176</v>
      </c>
      <c r="E49360" t="s">
        <v>177</v>
      </c>
      <c r="F49360" s="3">
        <v>40000</v>
      </c>
      <c r="G49360" t="s">
        <v>57</v>
      </c>
      <c r="L49360">
        <v>1</v>
      </c>
      <c r="M49360" s="1">
        <v>40483</v>
      </c>
      <c r="N49360" s="2">
        <v>40483</v>
      </c>
      <c r="O49360" t="s">
        <v>216</v>
      </c>
      <c r="P49360">
        <v>2010</v>
      </c>
      <c r="Q49360" s="1">
        <v>40714</v>
      </c>
      <c r="R49360" s="1">
        <v>40714</v>
      </c>
      <c r="S49360">
        <v>40000</v>
      </c>
      <c r="T49360">
        <v>0</v>
      </c>
      <c r="U49360">
        <v>0</v>
      </c>
      <c r="V49360">
        <v>0</v>
      </c>
      <c r="W49360">
        <v>0</v>
      </c>
      <c r="X49360">
        <v>0</v>
      </c>
      <c r="Y49360">
        <v>0</v>
      </c>
      <c r="Z49360">
        <v>0</v>
      </c>
      <c r="AA49360">
        <v>0</v>
      </c>
      <c r="AB49360">
        <v>0</v>
      </c>
      <c r="AC49360">
        <v>0</v>
      </c>
      <c r="AD49360">
        <v>0</v>
      </c>
      <c r="AE49360">
        <v>0</v>
      </c>
      <c r="AF49360">
        <v>0</v>
      </c>
      <c r="AG49360">
        <v>0</v>
      </c>
      <c r="AH49360">
        <v>0</v>
      </c>
      <c r="AI49360">
        <v>0</v>
      </c>
      <c r="AJ49360">
        <v>0</v>
      </c>
      <c r="AK49360">
        <v>0</v>
      </c>
      <c r="AL49360">
        <v>0</v>
      </c>
      <c r="AM49360">
        <v>0</v>
      </c>
    </row>
    <row r="49361" spans="1:39" x14ac:dyDescent="0.45">
      <c r="A49361" t="s">
        <v>180295</v>
      </c>
      <c r="B49361" t="s">
        <v>180296</v>
      </c>
      <c r="C49361" t="s">
        <v>180297</v>
      </c>
      <c r="D49361" t="s">
        <v>653</v>
      </c>
      <c r="E49361" t="s">
        <v>343</v>
      </c>
      <c r="F49361" s="3">
        <v>30000</v>
      </c>
      <c r="G49361" t="s">
        <v>57</v>
      </c>
      <c r="L49361">
        <v>1</v>
      </c>
      <c r="M49361" s="1">
        <v>41091</v>
      </c>
      <c r="N49361" s="2">
        <v>41091</v>
      </c>
      <c r="O49361" t="s">
        <v>596</v>
      </c>
      <c r="P49361">
        <v>2012</v>
      </c>
      <c r="Q49361" s="1">
        <v>41091</v>
      </c>
      <c r="R49361" s="1">
        <v>41091</v>
      </c>
      <c r="S49361">
        <v>30000</v>
      </c>
      <c r="T49361">
        <v>0</v>
      </c>
      <c r="U49361">
        <v>0</v>
      </c>
      <c r="V49361">
        <v>0</v>
      </c>
      <c r="W49361">
        <v>0</v>
      </c>
      <c r="X49361">
        <v>0</v>
      </c>
      <c r="Y49361">
        <v>0</v>
      </c>
      <c r="Z49361">
        <v>0</v>
      </c>
      <c r="AA49361">
        <v>0</v>
      </c>
      <c r="AB49361">
        <v>0</v>
      </c>
      <c r="AC49361">
        <v>0</v>
      </c>
      <c r="AD49361">
        <v>0</v>
      </c>
      <c r="AE49361">
        <v>0</v>
      </c>
      <c r="AF49361">
        <v>0</v>
      </c>
      <c r="AG49361">
        <v>0</v>
      </c>
      <c r="AH49361">
        <v>0</v>
      </c>
      <c r="AI49361">
        <v>0</v>
      </c>
      <c r="AJ49361">
        <v>0</v>
      </c>
      <c r="AK49361">
        <v>0</v>
      </c>
      <c r="AL49361">
        <v>0</v>
      </c>
      <c r="AM49361">
        <v>0</v>
      </c>
    </row>
    <row r="49362" spans="1:39" x14ac:dyDescent="0.45">
      <c r="A49362" t="s">
        <v>180298</v>
      </c>
      <c r="B49362" t="s">
        <v>180299</v>
      </c>
      <c r="C49362" t="s">
        <v>180300</v>
      </c>
      <c r="D49362" t="s">
        <v>653</v>
      </c>
      <c r="E49362" t="s">
        <v>343</v>
      </c>
      <c r="F49362" t="s">
        <v>56</v>
      </c>
      <c r="G49362" t="s">
        <v>57</v>
      </c>
      <c r="H49362" t="s">
        <v>46</v>
      </c>
      <c r="I49362" t="s">
        <v>47</v>
      </c>
      <c r="J49362" t="s">
        <v>48</v>
      </c>
      <c r="K49362" t="s">
        <v>49</v>
      </c>
      <c r="L49362">
        <v>3</v>
      </c>
      <c r="M49362" s="1">
        <v>40969</v>
      </c>
      <c r="N49362" s="2">
        <v>40969</v>
      </c>
      <c r="O49362" t="s">
        <v>132</v>
      </c>
      <c r="P49362">
        <v>2012</v>
      </c>
      <c r="Q49362" s="1">
        <v>41416</v>
      </c>
      <c r="R49362" s="1">
        <v>41801</v>
      </c>
      <c r="S49362">
        <v>1000000</v>
      </c>
      <c r="T49362">
        <v>3000000</v>
      </c>
      <c r="U49362">
        <v>0</v>
      </c>
      <c r="V49362">
        <v>0</v>
      </c>
      <c r="W49362">
        <v>0</v>
      </c>
      <c r="X49362">
        <v>0</v>
      </c>
      <c r="Y49362">
        <v>0</v>
      </c>
      <c r="Z49362">
        <v>0</v>
      </c>
      <c r="AA49362">
        <v>0</v>
      </c>
      <c r="AB49362">
        <v>0</v>
      </c>
      <c r="AC49362">
        <v>0</v>
      </c>
      <c r="AD49362">
        <v>0</v>
      </c>
      <c r="AE49362">
        <v>0</v>
      </c>
      <c r="AF49362">
        <v>3000000</v>
      </c>
      <c r="AG49362">
        <v>0</v>
      </c>
      <c r="AH49362">
        <v>0</v>
      </c>
      <c r="AI49362">
        <v>0</v>
      </c>
      <c r="AJ49362">
        <v>0</v>
      </c>
      <c r="AK49362">
        <v>0</v>
      </c>
      <c r="AL49362">
        <v>0</v>
      </c>
      <c r="AM49362">
        <v>0</v>
      </c>
    </row>
    <row r="49363" spans="1:39" x14ac:dyDescent="0.45">
      <c r="A49363" t="s">
        <v>180301</v>
      </c>
      <c r="B49363" t="s">
        <v>180302</v>
      </c>
      <c r="C49363" t="s">
        <v>180303</v>
      </c>
      <c r="D49363" t="s">
        <v>88</v>
      </c>
      <c r="E49363" t="s">
        <v>89</v>
      </c>
      <c r="F49363" t="s">
        <v>282</v>
      </c>
      <c r="G49363" t="s">
        <v>57</v>
      </c>
      <c r="H49363" t="s">
        <v>46</v>
      </c>
      <c r="I49363" t="s">
        <v>81</v>
      </c>
      <c r="J49363" t="s">
        <v>82</v>
      </c>
      <c r="K49363" t="s">
        <v>4839</v>
      </c>
      <c r="L49363">
        <v>1</v>
      </c>
      <c r="M49363" s="1">
        <v>39814</v>
      </c>
      <c r="N49363" s="2">
        <v>39814</v>
      </c>
      <c r="O49363" t="s">
        <v>188</v>
      </c>
      <c r="P49363">
        <v>2009</v>
      </c>
      <c r="Q49363" s="1">
        <v>41313</v>
      </c>
      <c r="R49363" s="1">
        <v>41313</v>
      </c>
      <c r="S49363">
        <v>0</v>
      </c>
      <c r="T49363">
        <v>100000</v>
      </c>
      <c r="U49363">
        <v>0</v>
      </c>
      <c r="V49363">
        <v>0</v>
      </c>
      <c r="W49363">
        <v>0</v>
      </c>
      <c r="X49363">
        <v>0</v>
      </c>
      <c r="Y49363">
        <v>0</v>
      </c>
      <c r="Z49363">
        <v>0</v>
      </c>
      <c r="AA49363">
        <v>0</v>
      </c>
      <c r="AB49363">
        <v>0</v>
      </c>
      <c r="AC49363">
        <v>0</v>
      </c>
      <c r="AD49363">
        <v>0</v>
      </c>
      <c r="AE49363">
        <v>0</v>
      </c>
      <c r="AF49363">
        <v>0</v>
      </c>
      <c r="AG49363">
        <v>0</v>
      </c>
      <c r="AH49363">
        <v>0</v>
      </c>
      <c r="AI49363">
        <v>0</v>
      </c>
      <c r="AJ49363">
        <v>0</v>
      </c>
      <c r="AK49363">
        <v>0</v>
      </c>
      <c r="AL49363">
        <v>0</v>
      </c>
      <c r="AM49363">
        <v>0</v>
      </c>
    </row>
    <row r="49364" spans="1:39" x14ac:dyDescent="0.45">
      <c r="A49364" t="s">
        <v>180304</v>
      </c>
      <c r="B49364" t="s">
        <v>180305</v>
      </c>
      <c r="C49364" t="s">
        <v>180306</v>
      </c>
      <c r="D49364" t="s">
        <v>161</v>
      </c>
      <c r="E49364" t="s">
        <v>162</v>
      </c>
      <c r="F49364" t="s">
        <v>426</v>
      </c>
      <c r="G49364" t="s">
        <v>57</v>
      </c>
      <c r="H49364" t="s">
        <v>46</v>
      </c>
      <c r="I49364" t="s">
        <v>526</v>
      </c>
      <c r="J49364" t="s">
        <v>1041</v>
      </c>
      <c r="K49364" t="s">
        <v>1041</v>
      </c>
      <c r="L49364">
        <v>1</v>
      </c>
      <c r="M49364" s="1">
        <v>39814</v>
      </c>
      <c r="N49364" s="2">
        <v>39814</v>
      </c>
      <c r="O49364" t="s">
        <v>188</v>
      </c>
      <c r="P49364">
        <v>2009</v>
      </c>
      <c r="Q49364" s="1">
        <v>41307</v>
      </c>
      <c r="R49364" s="1">
        <v>41307</v>
      </c>
      <c r="S49364">
        <v>200000</v>
      </c>
      <c r="T49364">
        <v>0</v>
      </c>
      <c r="U49364">
        <v>0</v>
      </c>
      <c r="V49364">
        <v>0</v>
      </c>
      <c r="W49364">
        <v>0</v>
      </c>
      <c r="X49364">
        <v>0</v>
      </c>
      <c r="Y49364">
        <v>0</v>
      </c>
      <c r="Z49364">
        <v>0</v>
      </c>
      <c r="AA49364">
        <v>0</v>
      </c>
      <c r="AB49364">
        <v>0</v>
      </c>
      <c r="AC49364">
        <v>0</v>
      </c>
      <c r="AD49364">
        <v>0</v>
      </c>
      <c r="AE49364">
        <v>0</v>
      </c>
      <c r="AF49364">
        <v>0</v>
      </c>
      <c r="AG49364">
        <v>0</v>
      </c>
      <c r="AH49364">
        <v>0</v>
      </c>
      <c r="AI49364">
        <v>0</v>
      </c>
      <c r="AJ49364">
        <v>0</v>
      </c>
      <c r="AK49364">
        <v>0</v>
      </c>
      <c r="AL49364">
        <v>0</v>
      </c>
      <c r="AM49364">
        <v>0</v>
      </c>
    </row>
    <row r="49365" spans="1:39" x14ac:dyDescent="0.45">
      <c r="A49365" t="s">
        <v>180307</v>
      </c>
      <c r="B49365" t="s">
        <v>180308</v>
      </c>
      <c r="C49365" t="s">
        <v>180309</v>
      </c>
      <c r="D49365" t="s">
        <v>180310</v>
      </c>
      <c r="E49365" t="s">
        <v>34864</v>
      </c>
      <c r="F49365" s="3">
        <v>80000</v>
      </c>
      <c r="G49365" t="s">
        <v>57</v>
      </c>
      <c r="H49365" t="s">
        <v>46</v>
      </c>
      <c r="I49365" t="s">
        <v>994</v>
      </c>
      <c r="J49365" t="s">
        <v>995</v>
      </c>
      <c r="K49365" t="s">
        <v>995</v>
      </c>
      <c r="L49365">
        <v>3</v>
      </c>
      <c r="M49365" s="1">
        <v>40878</v>
      </c>
      <c r="N49365" s="2">
        <v>40878</v>
      </c>
      <c r="O49365" t="s">
        <v>94</v>
      </c>
      <c r="P49365">
        <v>2011</v>
      </c>
      <c r="Q49365" s="1">
        <v>41010</v>
      </c>
      <c r="R49365" s="1">
        <v>41437</v>
      </c>
      <c r="S49365">
        <v>60000</v>
      </c>
      <c r="T49365">
        <v>0</v>
      </c>
      <c r="U49365">
        <v>0</v>
      </c>
      <c r="V49365">
        <v>0</v>
      </c>
      <c r="W49365">
        <v>0</v>
      </c>
      <c r="X49365">
        <v>20000</v>
      </c>
      <c r="Y49365">
        <v>0</v>
      </c>
      <c r="Z49365">
        <v>0</v>
      </c>
      <c r="AA49365">
        <v>0</v>
      </c>
      <c r="AB49365">
        <v>0</v>
      </c>
      <c r="AC49365">
        <v>0</v>
      </c>
      <c r="AD49365">
        <v>0</v>
      </c>
      <c r="AE49365">
        <v>0</v>
      </c>
      <c r="AF49365">
        <v>0</v>
      </c>
      <c r="AG49365">
        <v>0</v>
      </c>
      <c r="AH49365">
        <v>0</v>
      </c>
      <c r="AI49365">
        <v>0</v>
      </c>
      <c r="AJ49365">
        <v>0</v>
      </c>
      <c r="AK49365">
        <v>0</v>
      </c>
      <c r="AL49365">
        <v>0</v>
      </c>
      <c r="AM49365">
        <v>0</v>
      </c>
    </row>
    <row r="49366" spans="1:39" x14ac:dyDescent="0.45">
      <c r="A49366" t="s">
        <v>180311</v>
      </c>
      <c r="B49366" t="s">
        <v>180312</v>
      </c>
      <c r="C49366" t="s">
        <v>180313</v>
      </c>
      <c r="D49366" t="s">
        <v>180314</v>
      </c>
      <c r="E49366" t="s">
        <v>1827</v>
      </c>
      <c r="F49366" t="s">
        <v>9907</v>
      </c>
      <c r="G49366" t="s">
        <v>57</v>
      </c>
      <c r="H49366" t="s">
        <v>46</v>
      </c>
      <c r="I49366" t="s">
        <v>58</v>
      </c>
      <c r="J49366" t="s">
        <v>198</v>
      </c>
      <c r="K49366" t="s">
        <v>199</v>
      </c>
      <c r="L49366">
        <v>3</v>
      </c>
      <c r="M49366" s="1">
        <v>40909</v>
      </c>
      <c r="N49366" s="2">
        <v>40909</v>
      </c>
      <c r="O49366" t="s">
        <v>132</v>
      </c>
      <c r="P49366">
        <v>2012</v>
      </c>
      <c r="Q49366" s="1">
        <v>41109</v>
      </c>
      <c r="R49366" s="1">
        <v>41878</v>
      </c>
      <c r="S49366">
        <v>1650000</v>
      </c>
      <c r="T49366">
        <v>0</v>
      </c>
      <c r="U49366">
        <v>0</v>
      </c>
      <c r="V49366">
        <v>0</v>
      </c>
      <c r="W49366">
        <v>0</v>
      </c>
      <c r="X49366">
        <v>0</v>
      </c>
      <c r="Y49366">
        <v>0</v>
      </c>
      <c r="Z49366">
        <v>0</v>
      </c>
      <c r="AA49366">
        <v>0</v>
      </c>
      <c r="AB49366">
        <v>0</v>
      </c>
      <c r="AC49366">
        <v>0</v>
      </c>
      <c r="AD49366">
        <v>0</v>
      </c>
      <c r="AE49366">
        <v>0</v>
      </c>
      <c r="AF49366">
        <v>0</v>
      </c>
      <c r="AG49366">
        <v>0</v>
      </c>
      <c r="AH49366">
        <v>0</v>
      </c>
      <c r="AI49366">
        <v>0</v>
      </c>
      <c r="AJ49366">
        <v>0</v>
      </c>
      <c r="AK49366">
        <v>0</v>
      </c>
      <c r="AL49366">
        <v>0</v>
      </c>
      <c r="AM49366">
        <v>0</v>
      </c>
    </row>
    <row r="49367" spans="1:39" x14ac:dyDescent="0.45">
      <c r="A49367" t="s">
        <v>180315</v>
      </c>
      <c r="B49367" t="s">
        <v>180316</v>
      </c>
      <c r="C49367" t="s">
        <v>180317</v>
      </c>
      <c r="D49367" t="s">
        <v>180318</v>
      </c>
      <c r="E49367" t="s">
        <v>128</v>
      </c>
      <c r="F49367" t="s">
        <v>180319</v>
      </c>
      <c r="G49367" t="s">
        <v>57</v>
      </c>
      <c r="H49367" t="s">
        <v>46</v>
      </c>
      <c r="I49367" t="s">
        <v>205</v>
      </c>
      <c r="J49367" t="s">
        <v>206</v>
      </c>
      <c r="K49367" t="s">
        <v>206</v>
      </c>
      <c r="L49367">
        <v>4</v>
      </c>
      <c r="M49367" s="1">
        <v>40179</v>
      </c>
      <c r="N49367" s="2">
        <v>40179</v>
      </c>
      <c r="O49367" t="s">
        <v>118</v>
      </c>
      <c r="P49367">
        <v>2010</v>
      </c>
      <c r="Q49367" s="1">
        <v>40164</v>
      </c>
      <c r="R49367" s="1">
        <v>41228</v>
      </c>
      <c r="S49367">
        <v>0</v>
      </c>
      <c r="T49367">
        <v>138600000</v>
      </c>
      <c r="U49367">
        <v>0</v>
      </c>
      <c r="V49367">
        <v>0</v>
      </c>
      <c r="W49367">
        <v>0</v>
      </c>
      <c r="X49367">
        <v>0</v>
      </c>
      <c r="Y49367">
        <v>0</v>
      </c>
      <c r="Z49367">
        <v>0</v>
      </c>
      <c r="AA49367">
        <v>0</v>
      </c>
      <c r="AB49367">
        <v>0</v>
      </c>
      <c r="AC49367">
        <v>0</v>
      </c>
      <c r="AD49367">
        <v>0</v>
      </c>
      <c r="AE49367">
        <v>0</v>
      </c>
      <c r="AF49367">
        <v>4600000</v>
      </c>
      <c r="AG49367">
        <v>6000000</v>
      </c>
      <c r="AH49367">
        <v>43000000</v>
      </c>
      <c r="AI49367">
        <v>85000000</v>
      </c>
      <c r="AJ49367">
        <v>0</v>
      </c>
      <c r="AK49367">
        <v>0</v>
      </c>
      <c r="AL49367">
        <v>0</v>
      </c>
      <c r="AM49367">
        <v>0</v>
      </c>
    </row>
    <row r="49368" spans="1:39" x14ac:dyDescent="0.45">
      <c r="A49368" t="s">
        <v>180320</v>
      </c>
      <c r="B49368" t="s">
        <v>180321</v>
      </c>
      <c r="C49368" t="s">
        <v>180322</v>
      </c>
      <c r="D49368" t="s">
        <v>88</v>
      </c>
      <c r="E49368" t="s">
        <v>89</v>
      </c>
      <c r="F49368" t="s">
        <v>17120</v>
      </c>
      <c r="G49368" t="s">
        <v>57</v>
      </c>
      <c r="H49368" t="s">
        <v>46</v>
      </c>
      <c r="I49368" t="s">
        <v>58</v>
      </c>
      <c r="J49368" t="s">
        <v>198</v>
      </c>
      <c r="K49368" t="s">
        <v>621</v>
      </c>
      <c r="L49368">
        <v>2</v>
      </c>
      <c r="M49368" s="1">
        <v>40967</v>
      </c>
      <c r="N49368" s="2">
        <v>40940</v>
      </c>
      <c r="O49368" t="s">
        <v>132</v>
      </c>
      <c r="P49368">
        <v>2012</v>
      </c>
      <c r="Q49368" s="1">
        <v>41122</v>
      </c>
      <c r="R49368" s="1">
        <v>41359</v>
      </c>
      <c r="S49368">
        <v>1070000</v>
      </c>
      <c r="T49368">
        <v>0</v>
      </c>
      <c r="U49368">
        <v>0</v>
      </c>
      <c r="V49368">
        <v>0</v>
      </c>
      <c r="W49368">
        <v>0</v>
      </c>
      <c r="X49368">
        <v>0</v>
      </c>
      <c r="Y49368">
        <v>0</v>
      </c>
      <c r="Z49368">
        <v>0</v>
      </c>
      <c r="AA49368">
        <v>0</v>
      </c>
      <c r="AB49368">
        <v>0</v>
      </c>
      <c r="AC49368">
        <v>0</v>
      </c>
      <c r="AD49368">
        <v>0</v>
      </c>
      <c r="AE49368">
        <v>0</v>
      </c>
      <c r="AF49368">
        <v>0</v>
      </c>
      <c r="AG49368">
        <v>0</v>
      </c>
      <c r="AH49368">
        <v>0</v>
      </c>
      <c r="AI49368">
        <v>0</v>
      </c>
      <c r="AJ49368">
        <v>0</v>
      </c>
      <c r="AK49368">
        <v>0</v>
      </c>
      <c r="AL49368">
        <v>0</v>
      </c>
      <c r="AM49368">
        <v>0</v>
      </c>
    </row>
    <row r="49369" spans="1:39" x14ac:dyDescent="0.45">
      <c r="A49369" t="s">
        <v>180323</v>
      </c>
      <c r="B49369" t="s">
        <v>180324</v>
      </c>
      <c r="C49369" t="s">
        <v>180325</v>
      </c>
      <c r="D49369" t="s">
        <v>180326</v>
      </c>
      <c r="E49369" t="s">
        <v>1827</v>
      </c>
      <c r="F49369" t="s">
        <v>282</v>
      </c>
      <c r="G49369" t="s">
        <v>57</v>
      </c>
      <c r="H49369" t="s">
        <v>46</v>
      </c>
      <c r="I49369" t="s">
        <v>58</v>
      </c>
      <c r="J49369" t="s">
        <v>59</v>
      </c>
      <c r="K49369" t="s">
        <v>414</v>
      </c>
      <c r="L49369">
        <v>1</v>
      </c>
      <c r="M49369" s="1">
        <v>41640</v>
      </c>
      <c r="N49369" s="2">
        <v>41640</v>
      </c>
      <c r="O49369" t="s">
        <v>84</v>
      </c>
      <c r="P49369">
        <v>2014</v>
      </c>
      <c r="Q49369" s="1">
        <v>41879</v>
      </c>
      <c r="R49369" s="1">
        <v>41879</v>
      </c>
      <c r="S49369">
        <v>0</v>
      </c>
      <c r="T49369">
        <v>100000</v>
      </c>
      <c r="U49369">
        <v>0</v>
      </c>
      <c r="V49369">
        <v>0</v>
      </c>
      <c r="W49369">
        <v>0</v>
      </c>
      <c r="X49369">
        <v>0</v>
      </c>
      <c r="Y49369">
        <v>0</v>
      </c>
      <c r="Z49369">
        <v>0</v>
      </c>
      <c r="AA49369">
        <v>0</v>
      </c>
      <c r="AB49369">
        <v>0</v>
      </c>
      <c r="AC49369">
        <v>0</v>
      </c>
      <c r="AD49369">
        <v>0</v>
      </c>
      <c r="AE49369">
        <v>0</v>
      </c>
      <c r="AF49369">
        <v>0</v>
      </c>
      <c r="AG49369">
        <v>0</v>
      </c>
      <c r="AH49369">
        <v>0</v>
      </c>
      <c r="AI49369">
        <v>0</v>
      </c>
      <c r="AJ49369">
        <v>0</v>
      </c>
      <c r="AK49369">
        <v>0</v>
      </c>
      <c r="AL49369">
        <v>0</v>
      </c>
      <c r="AM49369">
        <v>0</v>
      </c>
    </row>
    <row r="49370" spans="1:39" x14ac:dyDescent="0.45">
      <c r="A49370" t="s">
        <v>180327</v>
      </c>
      <c r="B49370" t="s">
        <v>180328</v>
      </c>
      <c r="C49370" t="s">
        <v>180329</v>
      </c>
      <c r="D49370" t="s">
        <v>293</v>
      </c>
      <c r="E49370" t="s">
        <v>294</v>
      </c>
      <c r="F49370" t="s">
        <v>640</v>
      </c>
      <c r="G49370" t="s">
        <v>57</v>
      </c>
      <c r="H49370" t="s">
        <v>46</v>
      </c>
      <c r="I49370" t="s">
        <v>136</v>
      </c>
      <c r="J49370" t="s">
        <v>1672</v>
      </c>
      <c r="K49370" t="s">
        <v>3691</v>
      </c>
      <c r="L49370">
        <v>1</v>
      </c>
      <c r="M49370" s="1">
        <v>38353</v>
      </c>
      <c r="N49370" s="2">
        <v>38353</v>
      </c>
      <c r="O49370" t="s">
        <v>464</v>
      </c>
      <c r="P49370">
        <v>2005</v>
      </c>
      <c r="Q49370" s="1">
        <v>40505</v>
      </c>
      <c r="R49370" s="1">
        <v>40505</v>
      </c>
      <c r="S49370">
        <v>0</v>
      </c>
      <c r="T49370">
        <v>0</v>
      </c>
      <c r="U49370">
        <v>0</v>
      </c>
      <c r="V49370">
        <v>0</v>
      </c>
      <c r="W49370">
        <v>0</v>
      </c>
      <c r="X49370">
        <v>150000</v>
      </c>
      <c r="Y49370">
        <v>0</v>
      </c>
      <c r="Z49370">
        <v>0</v>
      </c>
      <c r="AA49370">
        <v>0</v>
      </c>
      <c r="AB49370">
        <v>0</v>
      </c>
      <c r="AC49370">
        <v>0</v>
      </c>
      <c r="AD49370">
        <v>0</v>
      </c>
      <c r="AE49370">
        <v>0</v>
      </c>
      <c r="AF49370">
        <v>0</v>
      </c>
      <c r="AG49370">
        <v>0</v>
      </c>
      <c r="AH49370">
        <v>0</v>
      </c>
      <c r="AI49370">
        <v>0</v>
      </c>
      <c r="AJ49370">
        <v>0</v>
      </c>
      <c r="AK49370">
        <v>0</v>
      </c>
      <c r="AL49370">
        <v>0</v>
      </c>
      <c r="AM49370">
        <v>0</v>
      </c>
    </row>
    <row r="49371" spans="1:39" x14ac:dyDescent="0.45">
      <c r="A49371" t="s">
        <v>180330</v>
      </c>
      <c r="B49371" t="s">
        <v>180331</v>
      </c>
      <c r="C49371" t="s">
        <v>180332</v>
      </c>
      <c r="D49371" t="s">
        <v>142</v>
      </c>
      <c r="E49371" t="s">
        <v>143</v>
      </c>
      <c r="F49371" t="s">
        <v>114</v>
      </c>
      <c r="G49371" t="s">
        <v>57</v>
      </c>
      <c r="H49371" t="s">
        <v>46</v>
      </c>
      <c r="I49371" t="s">
        <v>91</v>
      </c>
      <c r="J49371" t="s">
        <v>4015</v>
      </c>
      <c r="K49371" t="s">
        <v>39243</v>
      </c>
      <c r="L49371">
        <v>1</v>
      </c>
      <c r="M49371" s="1">
        <v>36892</v>
      </c>
      <c r="N49371" s="2">
        <v>36892</v>
      </c>
      <c r="O49371" t="s">
        <v>172</v>
      </c>
      <c r="P49371">
        <v>2001</v>
      </c>
      <c r="Q49371" s="1">
        <v>40976</v>
      </c>
      <c r="R49371" s="1">
        <v>40976</v>
      </c>
      <c r="S49371">
        <v>0</v>
      </c>
      <c r="T49371">
        <v>0</v>
      </c>
      <c r="U49371">
        <v>0</v>
      </c>
      <c r="V49371">
        <v>0</v>
      </c>
      <c r="W49371">
        <v>0</v>
      </c>
      <c r="X49371">
        <v>0</v>
      </c>
      <c r="Y49371">
        <v>0</v>
      </c>
      <c r="Z49371">
        <v>0</v>
      </c>
      <c r="AA49371">
        <v>0</v>
      </c>
      <c r="AB49371">
        <v>0</v>
      </c>
      <c r="AC49371">
        <v>0</v>
      </c>
      <c r="AD49371">
        <v>0</v>
      </c>
      <c r="AE49371">
        <v>0</v>
      </c>
      <c r="AF49371">
        <v>0</v>
      </c>
      <c r="AG49371">
        <v>0</v>
      </c>
      <c r="AH49371">
        <v>0</v>
      </c>
      <c r="AI49371">
        <v>0</v>
      </c>
      <c r="AJ49371">
        <v>0</v>
      </c>
      <c r="AK49371">
        <v>0</v>
      </c>
      <c r="AL49371">
        <v>0</v>
      </c>
      <c r="AM49371">
        <v>0</v>
      </c>
    </row>
    <row r="49372" spans="1:39" x14ac:dyDescent="0.45">
      <c r="A49372" t="s">
        <v>180333</v>
      </c>
      <c r="B49372" t="s">
        <v>180334</v>
      </c>
      <c r="C49372" t="s">
        <v>180335</v>
      </c>
      <c r="D49372" t="s">
        <v>180336</v>
      </c>
      <c r="E49372" t="s">
        <v>413</v>
      </c>
      <c r="F49372" t="s">
        <v>2124</v>
      </c>
      <c r="G49372" t="s">
        <v>57</v>
      </c>
      <c r="H49372" t="s">
        <v>496</v>
      </c>
      <c r="J49372" t="s">
        <v>682</v>
      </c>
      <c r="K49372" t="s">
        <v>683</v>
      </c>
      <c r="L49372">
        <v>3</v>
      </c>
      <c r="M49372" s="1">
        <v>41214</v>
      </c>
      <c r="N49372" s="2">
        <v>41214</v>
      </c>
      <c r="O49372" t="s">
        <v>67</v>
      </c>
      <c r="P49372">
        <v>2012</v>
      </c>
      <c r="Q49372" s="1">
        <v>41367</v>
      </c>
      <c r="R49372" s="1">
        <v>41734</v>
      </c>
      <c r="S49372">
        <v>140000</v>
      </c>
      <c r="T49372">
        <v>0</v>
      </c>
      <c r="U49372">
        <v>0</v>
      </c>
      <c r="V49372">
        <v>0</v>
      </c>
      <c r="W49372">
        <v>0</v>
      </c>
      <c r="X49372">
        <v>0</v>
      </c>
      <c r="Y49372">
        <v>0</v>
      </c>
      <c r="Z49372">
        <v>0</v>
      </c>
      <c r="AA49372">
        <v>0</v>
      </c>
      <c r="AB49372">
        <v>0</v>
      </c>
      <c r="AC49372">
        <v>0</v>
      </c>
      <c r="AD49372">
        <v>0</v>
      </c>
      <c r="AE49372">
        <v>0</v>
      </c>
      <c r="AF49372">
        <v>0</v>
      </c>
      <c r="AG49372">
        <v>0</v>
      </c>
      <c r="AH49372">
        <v>0</v>
      </c>
      <c r="AI49372">
        <v>0</v>
      </c>
      <c r="AJ49372">
        <v>0</v>
      </c>
      <c r="AK49372">
        <v>0</v>
      </c>
      <c r="AL49372">
        <v>0</v>
      </c>
      <c r="AM49372">
        <v>0</v>
      </c>
    </row>
    <row r="49373" spans="1:39" x14ac:dyDescent="0.45">
      <c r="A49373" t="s">
        <v>180337</v>
      </c>
      <c r="B49373" t="s">
        <v>180338</v>
      </c>
      <c r="C49373" t="s">
        <v>180339</v>
      </c>
      <c r="D49373" t="s">
        <v>107</v>
      </c>
      <c r="E49373" t="s">
        <v>108</v>
      </c>
      <c r="F49373" t="s">
        <v>9607</v>
      </c>
      <c r="G49373" t="s">
        <v>57</v>
      </c>
      <c r="H49373" t="s">
        <v>46</v>
      </c>
      <c r="I49373" t="s">
        <v>58</v>
      </c>
      <c r="J49373" t="s">
        <v>59</v>
      </c>
      <c r="K49373" t="s">
        <v>59</v>
      </c>
      <c r="L49373">
        <v>4</v>
      </c>
      <c r="M49373" s="1">
        <v>38991</v>
      </c>
      <c r="N49373" s="2">
        <v>38991</v>
      </c>
      <c r="O49373" t="s">
        <v>1347</v>
      </c>
      <c r="P49373">
        <v>2006</v>
      </c>
      <c r="Q49373" s="1">
        <v>39622</v>
      </c>
      <c r="R49373" s="1">
        <v>41100</v>
      </c>
      <c r="S49373">
        <v>0</v>
      </c>
      <c r="T49373">
        <v>28300000</v>
      </c>
      <c r="U49373">
        <v>0</v>
      </c>
      <c r="V49373">
        <v>0</v>
      </c>
      <c r="W49373">
        <v>0</v>
      </c>
      <c r="X49373">
        <v>0</v>
      </c>
      <c r="Y49373">
        <v>0</v>
      </c>
      <c r="Z49373">
        <v>0</v>
      </c>
      <c r="AA49373">
        <v>0</v>
      </c>
      <c r="AB49373">
        <v>0</v>
      </c>
      <c r="AC49373">
        <v>0</v>
      </c>
      <c r="AD49373">
        <v>0</v>
      </c>
      <c r="AE49373">
        <v>0</v>
      </c>
      <c r="AF49373">
        <v>0</v>
      </c>
      <c r="AG49373">
        <v>0</v>
      </c>
      <c r="AH49373">
        <v>10600000</v>
      </c>
      <c r="AI49373">
        <v>0</v>
      </c>
      <c r="AJ49373">
        <v>0</v>
      </c>
      <c r="AK49373">
        <v>0</v>
      </c>
      <c r="AL49373">
        <v>0</v>
      </c>
      <c r="AM49373">
        <v>0</v>
      </c>
    </row>
    <row r="49374" spans="1:39" x14ac:dyDescent="0.45">
      <c r="A49374" t="s">
        <v>180340</v>
      </c>
      <c r="B49374" t="s">
        <v>180341</v>
      </c>
      <c r="C49374" t="s">
        <v>180342</v>
      </c>
      <c r="D49374" t="s">
        <v>180343</v>
      </c>
      <c r="E49374" t="s">
        <v>7623</v>
      </c>
      <c r="F49374" t="s">
        <v>1329</v>
      </c>
      <c r="G49374" t="s">
        <v>101</v>
      </c>
      <c r="H49374" t="s">
        <v>46</v>
      </c>
      <c r="I49374" t="s">
        <v>58</v>
      </c>
      <c r="J49374" t="s">
        <v>198</v>
      </c>
      <c r="K49374" t="s">
        <v>621</v>
      </c>
      <c r="L49374">
        <v>2</v>
      </c>
      <c r="M49374" s="1">
        <v>38923</v>
      </c>
      <c r="N49374" s="2">
        <v>38899</v>
      </c>
      <c r="O49374" t="s">
        <v>658</v>
      </c>
      <c r="P49374">
        <v>2006</v>
      </c>
      <c r="Q49374" s="1">
        <v>39083</v>
      </c>
      <c r="R49374" s="1">
        <v>39539</v>
      </c>
      <c r="S49374">
        <v>700000</v>
      </c>
      <c r="T49374">
        <v>1000000</v>
      </c>
      <c r="U49374">
        <v>0</v>
      </c>
      <c r="V49374">
        <v>0</v>
      </c>
      <c r="W49374">
        <v>0</v>
      </c>
      <c r="X49374">
        <v>0</v>
      </c>
      <c r="Y49374">
        <v>0</v>
      </c>
      <c r="Z49374">
        <v>0</v>
      </c>
      <c r="AA49374">
        <v>0</v>
      </c>
      <c r="AB49374">
        <v>0</v>
      </c>
      <c r="AC49374">
        <v>0</v>
      </c>
      <c r="AD49374">
        <v>0</v>
      </c>
      <c r="AE49374">
        <v>0</v>
      </c>
      <c r="AF49374">
        <v>1000000</v>
      </c>
      <c r="AG49374">
        <v>0</v>
      </c>
      <c r="AH49374">
        <v>0</v>
      </c>
      <c r="AI49374">
        <v>0</v>
      </c>
      <c r="AJ49374">
        <v>0</v>
      </c>
      <c r="AK49374">
        <v>0</v>
      </c>
      <c r="AL49374">
        <v>0</v>
      </c>
      <c r="AM49374">
        <v>0</v>
      </c>
    </row>
    <row r="49375" spans="1:39" x14ac:dyDescent="0.45">
      <c r="A49375" t="s">
        <v>180344</v>
      </c>
      <c r="B49375" t="s">
        <v>180345</v>
      </c>
      <c r="C49375" t="s">
        <v>180346</v>
      </c>
      <c r="D49375" t="s">
        <v>180347</v>
      </c>
      <c r="E49375" t="s">
        <v>3409</v>
      </c>
      <c r="F49375" t="s">
        <v>282</v>
      </c>
      <c r="G49375" t="s">
        <v>57</v>
      </c>
      <c r="H49375" t="s">
        <v>46</v>
      </c>
      <c r="I49375" t="s">
        <v>178</v>
      </c>
      <c r="J49375" t="s">
        <v>10576</v>
      </c>
      <c r="K49375" t="s">
        <v>10576</v>
      </c>
      <c r="L49375">
        <v>1</v>
      </c>
      <c r="M49375" s="1">
        <v>39203</v>
      </c>
      <c r="N49375" s="2">
        <v>39203</v>
      </c>
      <c r="O49375" t="s">
        <v>2939</v>
      </c>
      <c r="P49375">
        <v>2007</v>
      </c>
      <c r="Q49375" s="1">
        <v>39842</v>
      </c>
      <c r="R49375" s="1">
        <v>39842</v>
      </c>
      <c r="S49375">
        <v>100000</v>
      </c>
      <c r="T49375">
        <v>0</v>
      </c>
      <c r="U49375">
        <v>0</v>
      </c>
      <c r="V49375">
        <v>0</v>
      </c>
      <c r="W49375">
        <v>0</v>
      </c>
      <c r="X49375">
        <v>0</v>
      </c>
      <c r="Y49375">
        <v>0</v>
      </c>
      <c r="Z49375">
        <v>0</v>
      </c>
      <c r="AA49375">
        <v>0</v>
      </c>
      <c r="AB49375">
        <v>0</v>
      </c>
      <c r="AC49375">
        <v>0</v>
      </c>
      <c r="AD49375">
        <v>0</v>
      </c>
      <c r="AE49375">
        <v>0</v>
      </c>
      <c r="AF49375">
        <v>0</v>
      </c>
      <c r="AG49375">
        <v>0</v>
      </c>
      <c r="AH49375">
        <v>0</v>
      </c>
      <c r="AI49375">
        <v>0</v>
      </c>
      <c r="AJ49375">
        <v>0</v>
      </c>
      <c r="AK49375">
        <v>0</v>
      </c>
      <c r="AL49375">
        <v>0</v>
      </c>
      <c r="AM49375">
        <v>0</v>
      </c>
    </row>
    <row r="49376" spans="1:39" x14ac:dyDescent="0.45">
      <c r="A49376" t="s">
        <v>180348</v>
      </c>
      <c r="B49376" t="s">
        <v>180349</v>
      </c>
      <c r="C49376" t="s">
        <v>180350</v>
      </c>
      <c r="D49376" t="s">
        <v>180351</v>
      </c>
      <c r="E49376" t="s">
        <v>248</v>
      </c>
      <c r="F49376" t="s">
        <v>187</v>
      </c>
      <c r="G49376" t="s">
        <v>57</v>
      </c>
      <c r="H49376" t="s">
        <v>46</v>
      </c>
      <c r="I49376" t="s">
        <v>205</v>
      </c>
      <c r="J49376" t="s">
        <v>206</v>
      </c>
      <c r="K49376" t="s">
        <v>489</v>
      </c>
      <c r="L49376">
        <v>1</v>
      </c>
      <c r="M49376" s="1">
        <v>41518</v>
      </c>
      <c r="N49376" s="2">
        <v>41518</v>
      </c>
      <c r="O49376" t="s">
        <v>276</v>
      </c>
      <c r="P49376">
        <v>2013</v>
      </c>
      <c r="Q49376" s="1">
        <v>41548</v>
      </c>
      <c r="R49376" s="1">
        <v>41548</v>
      </c>
      <c r="S49376">
        <v>500000</v>
      </c>
      <c r="T49376">
        <v>0</v>
      </c>
      <c r="U49376">
        <v>0</v>
      </c>
      <c r="V49376">
        <v>0</v>
      </c>
      <c r="W49376">
        <v>0</v>
      </c>
      <c r="X49376">
        <v>0</v>
      </c>
      <c r="Y49376">
        <v>0</v>
      </c>
      <c r="Z49376">
        <v>0</v>
      </c>
      <c r="AA49376">
        <v>0</v>
      </c>
      <c r="AB49376">
        <v>0</v>
      </c>
      <c r="AC49376">
        <v>0</v>
      </c>
      <c r="AD49376">
        <v>0</v>
      </c>
      <c r="AE49376">
        <v>0</v>
      </c>
      <c r="AF49376">
        <v>0</v>
      </c>
      <c r="AG49376">
        <v>0</v>
      </c>
      <c r="AH49376">
        <v>0</v>
      </c>
      <c r="AI49376">
        <v>0</v>
      </c>
      <c r="AJ49376">
        <v>0</v>
      </c>
      <c r="AK49376">
        <v>0</v>
      </c>
      <c r="AL49376">
        <v>0</v>
      </c>
      <c r="AM49376">
        <v>0</v>
      </c>
    </row>
    <row r="49377" spans="1:39" x14ac:dyDescent="0.45">
      <c r="A49377" t="s">
        <v>180352</v>
      </c>
      <c r="B49377" t="s">
        <v>180353</v>
      </c>
      <c r="C49377" t="s">
        <v>180354</v>
      </c>
      <c r="D49377" t="s">
        <v>180355</v>
      </c>
      <c r="E49377" t="s">
        <v>4707</v>
      </c>
      <c r="F49377" t="s">
        <v>29818</v>
      </c>
      <c r="G49377" t="s">
        <v>57</v>
      </c>
      <c r="H49377" t="s">
        <v>46</v>
      </c>
      <c r="I49377" t="s">
        <v>58</v>
      </c>
      <c r="J49377" t="s">
        <v>198</v>
      </c>
      <c r="K49377" t="s">
        <v>621</v>
      </c>
      <c r="L49377">
        <v>3</v>
      </c>
      <c r="M49377" s="1">
        <v>39448</v>
      </c>
      <c r="N49377" s="2">
        <v>39448</v>
      </c>
      <c r="O49377" t="s">
        <v>181</v>
      </c>
      <c r="P49377">
        <v>2008</v>
      </c>
      <c r="Q49377" s="1">
        <v>40540</v>
      </c>
      <c r="R49377" s="1">
        <v>41873</v>
      </c>
      <c r="S49377">
        <v>420000</v>
      </c>
      <c r="T49377">
        <v>7300000</v>
      </c>
      <c r="U49377">
        <v>0</v>
      </c>
      <c r="V49377">
        <v>0</v>
      </c>
      <c r="W49377">
        <v>0</v>
      </c>
      <c r="X49377">
        <v>0</v>
      </c>
      <c r="Y49377">
        <v>0</v>
      </c>
      <c r="Z49377">
        <v>0</v>
      </c>
      <c r="AA49377">
        <v>0</v>
      </c>
      <c r="AB49377">
        <v>0</v>
      </c>
      <c r="AC49377">
        <v>0</v>
      </c>
      <c r="AD49377">
        <v>0</v>
      </c>
      <c r="AE49377">
        <v>0</v>
      </c>
      <c r="AF49377">
        <v>1300000</v>
      </c>
      <c r="AG49377">
        <v>6000000</v>
      </c>
      <c r="AH49377">
        <v>0</v>
      </c>
      <c r="AI49377">
        <v>0</v>
      </c>
      <c r="AJ49377">
        <v>0</v>
      </c>
      <c r="AK49377">
        <v>0</v>
      </c>
      <c r="AL49377">
        <v>0</v>
      </c>
      <c r="AM49377">
        <v>0</v>
      </c>
    </row>
    <row r="49378" spans="1:39" x14ac:dyDescent="0.45">
      <c r="A49378" t="s">
        <v>180356</v>
      </c>
      <c r="B49378" t="s">
        <v>180357</v>
      </c>
      <c r="C49378" t="s">
        <v>180358</v>
      </c>
      <c r="D49378" t="s">
        <v>180359</v>
      </c>
      <c r="E49378" t="s">
        <v>559</v>
      </c>
      <c r="F49378" s="3">
        <v>50000</v>
      </c>
      <c r="G49378" t="s">
        <v>101</v>
      </c>
      <c r="H49378" t="s">
        <v>74</v>
      </c>
      <c r="J49378" t="s">
        <v>75</v>
      </c>
      <c r="K49378" t="s">
        <v>75</v>
      </c>
      <c r="L49378">
        <v>1</v>
      </c>
      <c r="M49378" s="1">
        <v>40853</v>
      </c>
      <c r="N49378" s="2">
        <v>40848</v>
      </c>
      <c r="O49378" t="s">
        <v>94</v>
      </c>
      <c r="P49378">
        <v>2011</v>
      </c>
      <c r="Q49378" s="1">
        <v>41051</v>
      </c>
      <c r="R49378" s="1">
        <v>41051</v>
      </c>
      <c r="S49378">
        <v>50000</v>
      </c>
      <c r="T49378">
        <v>0</v>
      </c>
      <c r="U49378">
        <v>0</v>
      </c>
      <c r="V49378">
        <v>0</v>
      </c>
      <c r="W49378">
        <v>0</v>
      </c>
      <c r="X49378">
        <v>0</v>
      </c>
      <c r="Y49378">
        <v>0</v>
      </c>
      <c r="Z49378">
        <v>0</v>
      </c>
      <c r="AA49378">
        <v>0</v>
      </c>
      <c r="AB49378">
        <v>0</v>
      </c>
      <c r="AC49378">
        <v>0</v>
      </c>
      <c r="AD49378">
        <v>0</v>
      </c>
      <c r="AE49378">
        <v>0</v>
      </c>
      <c r="AF49378">
        <v>0</v>
      </c>
      <c r="AG49378">
        <v>0</v>
      </c>
      <c r="AH49378">
        <v>0</v>
      </c>
      <c r="AI49378">
        <v>0</v>
      </c>
      <c r="AJ49378">
        <v>0</v>
      </c>
      <c r="AK49378">
        <v>0</v>
      </c>
      <c r="AL49378">
        <v>0</v>
      </c>
      <c r="AM49378">
        <v>0</v>
      </c>
    </row>
    <row r="49379" spans="1:39" x14ac:dyDescent="0.45">
      <c r="A49379" t="s">
        <v>180360</v>
      </c>
      <c r="B49379" t="s">
        <v>180361</v>
      </c>
      <c r="C49379" t="s">
        <v>180362</v>
      </c>
      <c r="D49379" t="s">
        <v>653</v>
      </c>
      <c r="E49379" t="s">
        <v>343</v>
      </c>
      <c r="F49379" t="s">
        <v>1935</v>
      </c>
      <c r="G49379" t="s">
        <v>57</v>
      </c>
      <c r="H49379" t="s">
        <v>46</v>
      </c>
      <c r="I49379" t="s">
        <v>205</v>
      </c>
      <c r="J49379" t="s">
        <v>206</v>
      </c>
      <c r="K49379" t="s">
        <v>206</v>
      </c>
      <c r="L49379">
        <v>1</v>
      </c>
      <c r="M49379" s="1">
        <v>39142</v>
      </c>
      <c r="N49379" s="2">
        <v>39142</v>
      </c>
      <c r="O49379" t="s">
        <v>110</v>
      </c>
      <c r="P49379">
        <v>2007</v>
      </c>
      <c r="Q49379" s="1">
        <v>39209</v>
      </c>
      <c r="R49379" s="1">
        <v>39209</v>
      </c>
      <c r="S49379">
        <v>0</v>
      </c>
      <c r="T49379">
        <v>12000000</v>
      </c>
      <c r="U49379">
        <v>0</v>
      </c>
      <c r="V49379">
        <v>0</v>
      </c>
      <c r="W49379">
        <v>0</v>
      </c>
      <c r="X49379">
        <v>0</v>
      </c>
      <c r="Y49379">
        <v>0</v>
      </c>
      <c r="Z49379">
        <v>0</v>
      </c>
      <c r="AA49379">
        <v>0</v>
      </c>
      <c r="AB49379">
        <v>0</v>
      </c>
      <c r="AC49379">
        <v>0</v>
      </c>
      <c r="AD49379">
        <v>0</v>
      </c>
      <c r="AE49379">
        <v>0</v>
      </c>
      <c r="AF49379">
        <v>12000000</v>
      </c>
      <c r="AG49379">
        <v>0</v>
      </c>
      <c r="AH49379">
        <v>0</v>
      </c>
      <c r="AI49379">
        <v>0</v>
      </c>
      <c r="AJ49379">
        <v>0</v>
      </c>
      <c r="AK49379">
        <v>0</v>
      </c>
      <c r="AL49379">
        <v>0</v>
      </c>
      <c r="AM49379">
        <v>0</v>
      </c>
    </row>
    <row r="49380" spans="1:39" x14ac:dyDescent="0.45">
      <c r="A49380" t="s">
        <v>180363</v>
      </c>
      <c r="B49380" t="s">
        <v>180364</v>
      </c>
      <c r="F49380" t="s">
        <v>114</v>
      </c>
      <c r="G49380" t="s">
        <v>57</v>
      </c>
      <c r="L49380">
        <v>1</v>
      </c>
      <c r="Q49380" s="1">
        <v>39326</v>
      </c>
      <c r="R49380" s="1">
        <v>39326</v>
      </c>
      <c r="S49380">
        <v>0</v>
      </c>
      <c r="T49380">
        <v>0</v>
      </c>
      <c r="U49380">
        <v>0</v>
      </c>
      <c r="V49380">
        <v>0</v>
      </c>
      <c r="W49380">
        <v>0</v>
      </c>
      <c r="X49380">
        <v>0</v>
      </c>
      <c r="Y49380">
        <v>0</v>
      </c>
      <c r="Z49380">
        <v>0</v>
      </c>
      <c r="AA49380">
        <v>0</v>
      </c>
      <c r="AB49380">
        <v>0</v>
      </c>
      <c r="AC49380">
        <v>0</v>
      </c>
      <c r="AD49380">
        <v>0</v>
      </c>
      <c r="AE49380">
        <v>0</v>
      </c>
      <c r="AF49380">
        <v>0</v>
      </c>
      <c r="AG49380">
        <v>0</v>
      </c>
      <c r="AH49380">
        <v>0</v>
      </c>
      <c r="AI49380">
        <v>0</v>
      </c>
      <c r="AJ49380">
        <v>0</v>
      </c>
      <c r="AK49380">
        <v>0</v>
      </c>
      <c r="AL49380">
        <v>0</v>
      </c>
      <c r="AM49380">
        <v>0</v>
      </c>
    </row>
    <row r="49381" spans="1:39" x14ac:dyDescent="0.45">
      <c r="A49381" t="s">
        <v>180365</v>
      </c>
      <c r="B49381" t="s">
        <v>180366</v>
      </c>
      <c r="C49381" t="s">
        <v>180367</v>
      </c>
      <c r="D49381" t="s">
        <v>180368</v>
      </c>
      <c r="E49381" t="s">
        <v>7424</v>
      </c>
      <c r="F49381" t="s">
        <v>15133</v>
      </c>
      <c r="G49381" t="s">
        <v>57</v>
      </c>
      <c r="H49381" t="s">
        <v>46</v>
      </c>
      <c r="I49381" t="s">
        <v>58</v>
      </c>
      <c r="J49381" t="s">
        <v>198</v>
      </c>
      <c r="K49381" t="s">
        <v>199</v>
      </c>
      <c r="L49381">
        <v>2</v>
      </c>
      <c r="M49381" s="1">
        <v>40909</v>
      </c>
      <c r="N49381" s="2">
        <v>40909</v>
      </c>
      <c r="O49381" t="s">
        <v>132</v>
      </c>
      <c r="P49381">
        <v>2012</v>
      </c>
      <c r="Q49381" s="1">
        <v>41059</v>
      </c>
      <c r="R49381" s="1">
        <v>41702</v>
      </c>
      <c r="S49381">
        <v>1700000</v>
      </c>
      <c r="T49381">
        <v>6500000</v>
      </c>
      <c r="U49381">
        <v>0</v>
      </c>
      <c r="V49381">
        <v>0</v>
      </c>
      <c r="W49381">
        <v>0</v>
      </c>
      <c r="X49381">
        <v>0</v>
      </c>
      <c r="Y49381">
        <v>0</v>
      </c>
      <c r="Z49381">
        <v>0</v>
      </c>
      <c r="AA49381">
        <v>0</v>
      </c>
      <c r="AB49381">
        <v>0</v>
      </c>
      <c r="AC49381">
        <v>0</v>
      </c>
      <c r="AD49381">
        <v>0</v>
      </c>
      <c r="AE49381">
        <v>0</v>
      </c>
      <c r="AF49381">
        <v>6500000</v>
      </c>
      <c r="AG49381">
        <v>0</v>
      </c>
      <c r="AH49381">
        <v>0</v>
      </c>
      <c r="AI49381">
        <v>0</v>
      </c>
      <c r="AJ49381">
        <v>0</v>
      </c>
      <c r="AK49381">
        <v>0</v>
      </c>
      <c r="AL49381">
        <v>0</v>
      </c>
      <c r="AM49381">
        <v>0</v>
      </c>
    </row>
    <row r="49382" spans="1:39" x14ac:dyDescent="0.45">
      <c r="A49382" t="s">
        <v>180369</v>
      </c>
      <c r="B49382" t="s">
        <v>180370</v>
      </c>
      <c r="C49382" t="s">
        <v>180371</v>
      </c>
      <c r="D49382" t="s">
        <v>127</v>
      </c>
      <c r="E49382" t="s">
        <v>128</v>
      </c>
      <c r="F49382" t="s">
        <v>401</v>
      </c>
      <c r="G49382" t="s">
        <v>57</v>
      </c>
      <c r="H49382" t="s">
        <v>46</v>
      </c>
      <c r="I49382" t="s">
        <v>47</v>
      </c>
      <c r="J49382" t="s">
        <v>48</v>
      </c>
      <c r="K49382" t="s">
        <v>49</v>
      </c>
      <c r="L49382">
        <v>1</v>
      </c>
      <c r="M49382" s="1">
        <v>40179</v>
      </c>
      <c r="N49382" s="2">
        <v>40179</v>
      </c>
      <c r="O49382" t="s">
        <v>118</v>
      </c>
      <c r="P49382">
        <v>2010</v>
      </c>
      <c r="Q49382" s="1">
        <v>41932</v>
      </c>
      <c r="R49382" s="1">
        <v>41932</v>
      </c>
      <c r="S49382">
        <v>700000</v>
      </c>
      <c r="T49382">
        <v>0</v>
      </c>
      <c r="U49382">
        <v>0</v>
      </c>
      <c r="V49382">
        <v>0</v>
      </c>
      <c r="W49382">
        <v>0</v>
      </c>
      <c r="X49382">
        <v>0</v>
      </c>
      <c r="Y49382">
        <v>0</v>
      </c>
      <c r="Z49382">
        <v>0</v>
      </c>
      <c r="AA49382">
        <v>0</v>
      </c>
      <c r="AB49382">
        <v>0</v>
      </c>
      <c r="AC49382">
        <v>0</v>
      </c>
      <c r="AD49382">
        <v>0</v>
      </c>
      <c r="AE49382">
        <v>0</v>
      </c>
      <c r="AF49382">
        <v>0</v>
      </c>
      <c r="AG49382">
        <v>0</v>
      </c>
      <c r="AH49382">
        <v>0</v>
      </c>
      <c r="AI49382">
        <v>0</v>
      </c>
      <c r="AJ49382">
        <v>0</v>
      </c>
      <c r="AK49382">
        <v>0</v>
      </c>
      <c r="AL49382">
        <v>0</v>
      </c>
      <c r="AM49382">
        <v>0</v>
      </c>
    </row>
    <row r="49383" spans="1:39" x14ac:dyDescent="0.45">
      <c r="A49383" t="s">
        <v>180372</v>
      </c>
      <c r="B49383" t="s">
        <v>180373</v>
      </c>
      <c r="C49383" t="s">
        <v>180374</v>
      </c>
      <c r="D49383" t="s">
        <v>20922</v>
      </c>
      <c r="E49383" t="s">
        <v>25000</v>
      </c>
      <c r="F49383" t="s">
        <v>180375</v>
      </c>
      <c r="G49383" t="s">
        <v>57</v>
      </c>
      <c r="H49383" t="s">
        <v>46</v>
      </c>
      <c r="I49383" t="s">
        <v>58</v>
      </c>
      <c r="J49383" t="s">
        <v>198</v>
      </c>
      <c r="K49383" t="s">
        <v>4401</v>
      </c>
      <c r="L49383">
        <v>5</v>
      </c>
      <c r="M49383" s="1">
        <v>39083</v>
      </c>
      <c r="N49383" s="2">
        <v>39083</v>
      </c>
      <c r="O49383" t="s">
        <v>110</v>
      </c>
      <c r="P49383">
        <v>2007</v>
      </c>
      <c r="Q49383" s="1">
        <v>39520</v>
      </c>
      <c r="R49383" s="1">
        <v>41522</v>
      </c>
      <c r="S49383">
        <v>0</v>
      </c>
      <c r="T49383">
        <v>127500000</v>
      </c>
      <c r="U49383">
        <v>0</v>
      </c>
      <c r="V49383">
        <v>0</v>
      </c>
      <c r="W49383">
        <v>0</v>
      </c>
      <c r="X49383">
        <v>0</v>
      </c>
      <c r="Y49383">
        <v>0</v>
      </c>
      <c r="Z49383">
        <v>0</v>
      </c>
      <c r="AA49383">
        <v>0</v>
      </c>
      <c r="AB49383">
        <v>0</v>
      </c>
      <c r="AC49383">
        <v>0</v>
      </c>
      <c r="AD49383">
        <v>0</v>
      </c>
      <c r="AE49383">
        <v>0</v>
      </c>
      <c r="AF49383">
        <v>6500000</v>
      </c>
      <c r="AG49383">
        <v>15000000</v>
      </c>
      <c r="AH49383">
        <v>20000000</v>
      </c>
      <c r="AI49383">
        <v>36000000</v>
      </c>
      <c r="AJ49383">
        <v>50000000</v>
      </c>
      <c r="AK49383">
        <v>0</v>
      </c>
      <c r="AL49383">
        <v>0</v>
      </c>
      <c r="AM49383">
        <v>0</v>
      </c>
    </row>
    <row r="49384" spans="1:39" x14ac:dyDescent="0.45">
      <c r="A49384" t="s">
        <v>180376</v>
      </c>
      <c r="B49384" t="s">
        <v>180377</v>
      </c>
      <c r="C49384" t="s">
        <v>180378</v>
      </c>
      <c r="D49384" t="s">
        <v>180379</v>
      </c>
      <c r="E49384" t="s">
        <v>343</v>
      </c>
      <c r="F49384" t="s">
        <v>401</v>
      </c>
      <c r="G49384" t="s">
        <v>57</v>
      </c>
      <c r="H49384" t="s">
        <v>102</v>
      </c>
      <c r="J49384" t="s">
        <v>103</v>
      </c>
      <c r="K49384" t="s">
        <v>103</v>
      </c>
      <c r="L49384">
        <v>1</v>
      </c>
      <c r="M49384" s="1">
        <v>40787</v>
      </c>
      <c r="N49384" s="2">
        <v>40787</v>
      </c>
      <c r="O49384" t="s">
        <v>250</v>
      </c>
      <c r="P49384">
        <v>2011</v>
      </c>
      <c r="Q49384" s="1">
        <v>40787</v>
      </c>
      <c r="R49384" s="1">
        <v>40787</v>
      </c>
      <c r="S49384">
        <v>0</v>
      </c>
      <c r="T49384">
        <v>700000</v>
      </c>
      <c r="U49384">
        <v>0</v>
      </c>
      <c r="V49384">
        <v>0</v>
      </c>
      <c r="W49384">
        <v>0</v>
      </c>
      <c r="X49384">
        <v>0</v>
      </c>
      <c r="Y49384">
        <v>0</v>
      </c>
      <c r="Z49384">
        <v>0</v>
      </c>
      <c r="AA49384">
        <v>0</v>
      </c>
      <c r="AB49384">
        <v>0</v>
      </c>
      <c r="AC49384">
        <v>0</v>
      </c>
      <c r="AD49384">
        <v>0</v>
      </c>
      <c r="AE49384">
        <v>0</v>
      </c>
      <c r="AF49384">
        <v>700000</v>
      </c>
      <c r="AG49384">
        <v>0</v>
      </c>
      <c r="AH49384">
        <v>0</v>
      </c>
      <c r="AI49384">
        <v>0</v>
      </c>
      <c r="AJ49384">
        <v>0</v>
      </c>
      <c r="AK49384">
        <v>0</v>
      </c>
      <c r="AL49384">
        <v>0</v>
      </c>
      <c r="AM49384">
        <v>0</v>
      </c>
    </row>
    <row r="49385" spans="1:39" x14ac:dyDescent="0.45">
      <c r="A49385" t="s">
        <v>180380</v>
      </c>
      <c r="B49385" t="s">
        <v>180381</v>
      </c>
      <c r="C49385" t="s">
        <v>180382</v>
      </c>
      <c r="D49385" t="s">
        <v>54248</v>
      </c>
      <c r="E49385" t="s">
        <v>212</v>
      </c>
      <c r="F49385" t="s">
        <v>4823</v>
      </c>
      <c r="G49385" t="s">
        <v>57</v>
      </c>
      <c r="H49385" t="s">
        <v>46</v>
      </c>
      <c r="I49385" t="s">
        <v>526</v>
      </c>
      <c r="J49385" t="s">
        <v>527</v>
      </c>
      <c r="K49385" t="s">
        <v>3706</v>
      </c>
      <c r="L49385">
        <v>3</v>
      </c>
      <c r="M49385" s="1">
        <v>39767</v>
      </c>
      <c r="N49385" s="2">
        <v>39753</v>
      </c>
      <c r="O49385" t="s">
        <v>872</v>
      </c>
      <c r="P49385">
        <v>2008</v>
      </c>
      <c r="Q49385" s="1">
        <v>41228</v>
      </c>
      <c r="R49385" s="1">
        <v>41866</v>
      </c>
      <c r="S49385">
        <v>0</v>
      </c>
      <c r="T49385">
        <v>0</v>
      </c>
      <c r="U49385">
        <v>0</v>
      </c>
      <c r="V49385">
        <v>0</v>
      </c>
      <c r="W49385">
        <v>125000</v>
      </c>
      <c r="X49385">
        <v>0</v>
      </c>
      <c r="Y49385">
        <v>1115000</v>
      </c>
      <c r="Z49385">
        <v>0</v>
      </c>
      <c r="AA49385">
        <v>0</v>
      </c>
      <c r="AB49385">
        <v>0</v>
      </c>
      <c r="AC49385">
        <v>0</v>
      </c>
      <c r="AD49385">
        <v>0</v>
      </c>
      <c r="AE49385">
        <v>0</v>
      </c>
      <c r="AF49385">
        <v>0</v>
      </c>
      <c r="AG49385">
        <v>0</v>
      </c>
      <c r="AH49385">
        <v>0</v>
      </c>
      <c r="AI49385">
        <v>0</v>
      </c>
      <c r="AJ49385">
        <v>0</v>
      </c>
      <c r="AK49385">
        <v>0</v>
      </c>
      <c r="AL49385">
        <v>0</v>
      </c>
      <c r="AM49385">
        <v>0</v>
      </c>
    </row>
    <row r="49386" spans="1:39" x14ac:dyDescent="0.45">
      <c r="A49386" t="s">
        <v>180383</v>
      </c>
      <c r="B49386" t="s">
        <v>180384</v>
      </c>
      <c r="C49386" t="s">
        <v>180385</v>
      </c>
      <c r="D49386" t="s">
        <v>127</v>
      </c>
      <c r="E49386" t="s">
        <v>128</v>
      </c>
      <c r="F49386" t="s">
        <v>114</v>
      </c>
      <c r="G49386" t="s">
        <v>57</v>
      </c>
      <c r="L49386">
        <v>1</v>
      </c>
      <c r="Q49386" s="1">
        <v>39448</v>
      </c>
      <c r="R49386" s="1">
        <v>39448</v>
      </c>
      <c r="S49386">
        <v>0</v>
      </c>
      <c r="T49386">
        <v>0</v>
      </c>
      <c r="U49386">
        <v>0</v>
      </c>
      <c r="V49386">
        <v>0</v>
      </c>
      <c r="W49386">
        <v>0</v>
      </c>
      <c r="X49386">
        <v>0</v>
      </c>
      <c r="Y49386">
        <v>0</v>
      </c>
      <c r="Z49386">
        <v>0</v>
      </c>
      <c r="AA49386">
        <v>0</v>
      </c>
      <c r="AB49386">
        <v>0</v>
      </c>
      <c r="AC49386">
        <v>0</v>
      </c>
      <c r="AD49386">
        <v>0</v>
      </c>
      <c r="AE49386">
        <v>0</v>
      </c>
      <c r="AF49386">
        <v>0</v>
      </c>
      <c r="AG49386">
        <v>0</v>
      </c>
      <c r="AH49386">
        <v>0</v>
      </c>
      <c r="AI49386">
        <v>0</v>
      </c>
      <c r="AJ49386">
        <v>0</v>
      </c>
      <c r="AK49386">
        <v>0</v>
      </c>
      <c r="AL49386">
        <v>0</v>
      </c>
      <c r="AM49386">
        <v>0</v>
      </c>
    </row>
    <row r="49387" spans="1:39" x14ac:dyDescent="0.45">
      <c r="A49387" t="s">
        <v>180386</v>
      </c>
      <c r="B49387" t="s">
        <v>180387</v>
      </c>
      <c r="C49387" t="s">
        <v>180388</v>
      </c>
      <c r="D49387" t="s">
        <v>1757</v>
      </c>
      <c r="E49387" t="s">
        <v>1758</v>
      </c>
      <c r="F49387" t="s">
        <v>180389</v>
      </c>
      <c r="G49387" t="s">
        <v>57</v>
      </c>
      <c r="H49387" t="s">
        <v>46</v>
      </c>
      <c r="I49387" t="s">
        <v>241</v>
      </c>
      <c r="J49387" t="s">
        <v>242</v>
      </c>
      <c r="K49387" t="s">
        <v>8371</v>
      </c>
      <c r="L49387">
        <v>4</v>
      </c>
      <c r="M49387" s="1">
        <v>40179</v>
      </c>
      <c r="N49387" s="2">
        <v>40179</v>
      </c>
      <c r="O49387" t="s">
        <v>118</v>
      </c>
      <c r="P49387">
        <v>2010</v>
      </c>
      <c r="Q49387" s="1">
        <v>40665</v>
      </c>
      <c r="R49387" s="1">
        <v>41822</v>
      </c>
      <c r="S49387">
        <v>0</v>
      </c>
      <c r="T49387">
        <v>11146457</v>
      </c>
      <c r="U49387">
        <v>0</v>
      </c>
      <c r="V49387">
        <v>0</v>
      </c>
      <c r="W49387">
        <v>0</v>
      </c>
      <c r="X49387">
        <v>0</v>
      </c>
      <c r="Y49387">
        <v>0</v>
      </c>
      <c r="Z49387">
        <v>0</v>
      </c>
      <c r="AA49387">
        <v>0</v>
      </c>
      <c r="AB49387">
        <v>0</v>
      </c>
      <c r="AC49387">
        <v>0</v>
      </c>
      <c r="AD49387">
        <v>0</v>
      </c>
      <c r="AE49387">
        <v>0</v>
      </c>
      <c r="AF49387">
        <v>6200000</v>
      </c>
      <c r="AG49387">
        <v>4099999</v>
      </c>
      <c r="AH49387">
        <v>0</v>
      </c>
      <c r="AI49387">
        <v>0</v>
      </c>
      <c r="AJ49387">
        <v>0</v>
      </c>
      <c r="AK49387">
        <v>0</v>
      </c>
      <c r="AL49387">
        <v>0</v>
      </c>
      <c r="AM49387">
        <v>0</v>
      </c>
    </row>
    <row r="49388" spans="1:39" x14ac:dyDescent="0.45">
      <c r="A49388" t="s">
        <v>180390</v>
      </c>
      <c r="B49388" t="s">
        <v>180391</v>
      </c>
      <c r="C49388" t="s">
        <v>180392</v>
      </c>
      <c r="D49388" t="s">
        <v>180393</v>
      </c>
      <c r="E49388" t="s">
        <v>13880</v>
      </c>
      <c r="F49388" t="s">
        <v>114</v>
      </c>
      <c r="G49388" t="s">
        <v>57</v>
      </c>
      <c r="H49388" t="s">
        <v>379</v>
      </c>
      <c r="J49388" t="s">
        <v>1200</v>
      </c>
      <c r="K49388" t="s">
        <v>180394</v>
      </c>
      <c r="L49388">
        <v>2</v>
      </c>
      <c r="M49388" s="1">
        <v>41640</v>
      </c>
      <c r="N49388" s="2">
        <v>41640</v>
      </c>
      <c r="O49388" t="s">
        <v>84</v>
      </c>
      <c r="P49388">
        <v>2014</v>
      </c>
      <c r="Q49388" s="1">
        <v>41845</v>
      </c>
      <c r="R49388" s="1">
        <v>41907</v>
      </c>
      <c r="S49388">
        <v>0</v>
      </c>
      <c r="T49388">
        <v>0</v>
      </c>
      <c r="U49388">
        <v>0</v>
      </c>
      <c r="V49388">
        <v>0</v>
      </c>
      <c r="W49388">
        <v>0</v>
      </c>
      <c r="X49388">
        <v>0</v>
      </c>
      <c r="Y49388">
        <v>0</v>
      </c>
      <c r="Z49388">
        <v>0</v>
      </c>
      <c r="AA49388">
        <v>0</v>
      </c>
      <c r="AB49388">
        <v>0</v>
      </c>
      <c r="AC49388">
        <v>0</v>
      </c>
      <c r="AD49388">
        <v>0</v>
      </c>
      <c r="AE49388">
        <v>0</v>
      </c>
      <c r="AF49388">
        <v>0</v>
      </c>
      <c r="AG49388">
        <v>0</v>
      </c>
      <c r="AH49388">
        <v>0</v>
      </c>
      <c r="AI49388">
        <v>0</v>
      </c>
      <c r="AJ49388">
        <v>0</v>
      </c>
      <c r="AK49388">
        <v>0</v>
      </c>
      <c r="AL49388">
        <v>0</v>
      </c>
      <c r="AM49388">
        <v>0</v>
      </c>
    </row>
    <row r="49389" spans="1:39" x14ac:dyDescent="0.45">
      <c r="A49389" t="s">
        <v>180395</v>
      </c>
      <c r="B49389" t="s">
        <v>180396</v>
      </c>
      <c r="C49389" t="s">
        <v>180397</v>
      </c>
      <c r="D49389" t="s">
        <v>558</v>
      </c>
      <c r="E49389" t="s">
        <v>559</v>
      </c>
      <c r="F49389" t="s">
        <v>114</v>
      </c>
      <c r="G49389" t="s">
        <v>57</v>
      </c>
      <c r="H49389" t="s">
        <v>223</v>
      </c>
      <c r="J49389" t="s">
        <v>396</v>
      </c>
      <c r="L49389">
        <v>1</v>
      </c>
      <c r="M49389" s="1">
        <v>41275</v>
      </c>
      <c r="N49389" s="2">
        <v>41275</v>
      </c>
      <c r="O49389" t="s">
        <v>164</v>
      </c>
      <c r="P49389">
        <v>2013</v>
      </c>
      <c r="Q49389" s="1">
        <v>41609</v>
      </c>
      <c r="R49389" s="1">
        <v>41609</v>
      </c>
      <c r="S49389">
        <v>0</v>
      </c>
      <c r="T49389">
        <v>0</v>
      </c>
      <c r="U49389">
        <v>0</v>
      </c>
      <c r="V49389">
        <v>0</v>
      </c>
      <c r="W49389">
        <v>0</v>
      </c>
      <c r="X49389">
        <v>0</v>
      </c>
      <c r="Y49389">
        <v>0</v>
      </c>
      <c r="Z49389">
        <v>0</v>
      </c>
      <c r="AA49389">
        <v>0</v>
      </c>
      <c r="AB49389">
        <v>0</v>
      </c>
      <c r="AC49389">
        <v>0</v>
      </c>
      <c r="AD49389">
        <v>0</v>
      </c>
      <c r="AE49389">
        <v>0</v>
      </c>
      <c r="AF49389">
        <v>0</v>
      </c>
      <c r="AG49389">
        <v>0</v>
      </c>
      <c r="AH49389">
        <v>0</v>
      </c>
      <c r="AI49389">
        <v>0</v>
      </c>
      <c r="AJ49389">
        <v>0</v>
      </c>
      <c r="AK49389">
        <v>0</v>
      </c>
      <c r="AL49389">
        <v>0</v>
      </c>
      <c r="AM49389">
        <v>0</v>
      </c>
    </row>
    <row r="49390" spans="1:39" x14ac:dyDescent="0.45">
      <c r="A49390" t="s">
        <v>180398</v>
      </c>
      <c r="B49390" t="s">
        <v>180399</v>
      </c>
      <c r="C49390" t="s">
        <v>180400</v>
      </c>
      <c r="D49390" t="s">
        <v>88</v>
      </c>
      <c r="E49390" t="s">
        <v>89</v>
      </c>
      <c r="F49390" t="s">
        <v>114</v>
      </c>
      <c r="G49390" t="s">
        <v>57</v>
      </c>
      <c r="H49390" t="s">
        <v>46</v>
      </c>
      <c r="I49390" t="s">
        <v>58</v>
      </c>
      <c r="J49390" t="s">
        <v>198</v>
      </c>
      <c r="K49390" t="s">
        <v>833</v>
      </c>
      <c r="L49390">
        <v>1</v>
      </c>
      <c r="Q49390" s="1">
        <v>41654</v>
      </c>
      <c r="R49390" s="1">
        <v>41654</v>
      </c>
      <c r="S49390">
        <v>0</v>
      </c>
      <c r="T49390">
        <v>0</v>
      </c>
      <c r="U49390">
        <v>0</v>
      </c>
      <c r="V49390">
        <v>0</v>
      </c>
      <c r="W49390">
        <v>0</v>
      </c>
      <c r="X49390">
        <v>0</v>
      </c>
      <c r="Y49390">
        <v>0</v>
      </c>
      <c r="Z49390">
        <v>0</v>
      </c>
      <c r="AA49390">
        <v>0</v>
      </c>
      <c r="AB49390">
        <v>0</v>
      </c>
      <c r="AC49390">
        <v>0</v>
      </c>
      <c r="AD49390">
        <v>0</v>
      </c>
      <c r="AE49390">
        <v>0</v>
      </c>
      <c r="AF49390">
        <v>0</v>
      </c>
      <c r="AG49390">
        <v>0</v>
      </c>
      <c r="AH49390">
        <v>0</v>
      </c>
      <c r="AI49390">
        <v>0</v>
      </c>
      <c r="AJ49390">
        <v>0</v>
      </c>
      <c r="AK49390">
        <v>0</v>
      </c>
      <c r="AL49390">
        <v>0</v>
      </c>
      <c r="AM49390">
        <v>0</v>
      </c>
    </row>
    <row r="49391" spans="1:39" x14ac:dyDescent="0.45">
      <c r="A49391" t="s">
        <v>180401</v>
      </c>
      <c r="B49391" t="s">
        <v>180402</v>
      </c>
      <c r="C49391" t="s">
        <v>180403</v>
      </c>
      <c r="F49391" s="3">
        <v>25000</v>
      </c>
      <c r="G49391" t="s">
        <v>57</v>
      </c>
      <c r="L49391">
        <v>1</v>
      </c>
      <c r="Q49391" s="1">
        <v>41760</v>
      </c>
      <c r="R49391" s="1">
        <v>41760</v>
      </c>
      <c r="S49391">
        <v>25000</v>
      </c>
      <c r="T49391">
        <v>0</v>
      </c>
      <c r="U49391">
        <v>0</v>
      </c>
      <c r="V49391">
        <v>0</v>
      </c>
      <c r="W49391">
        <v>0</v>
      </c>
      <c r="X49391">
        <v>0</v>
      </c>
      <c r="Y49391">
        <v>0</v>
      </c>
      <c r="Z49391">
        <v>0</v>
      </c>
      <c r="AA49391">
        <v>0</v>
      </c>
      <c r="AB49391">
        <v>0</v>
      </c>
      <c r="AC49391">
        <v>0</v>
      </c>
      <c r="AD49391">
        <v>0</v>
      </c>
      <c r="AE49391">
        <v>0</v>
      </c>
      <c r="AF49391">
        <v>0</v>
      </c>
      <c r="AG49391">
        <v>0</v>
      </c>
      <c r="AH49391">
        <v>0</v>
      </c>
      <c r="AI49391">
        <v>0</v>
      </c>
      <c r="AJ49391">
        <v>0</v>
      </c>
      <c r="AK49391">
        <v>0</v>
      </c>
      <c r="AL49391">
        <v>0</v>
      </c>
      <c r="AM49391">
        <v>0</v>
      </c>
    </row>
    <row r="49392" spans="1:39" x14ac:dyDescent="0.45">
      <c r="A49392" t="s">
        <v>180404</v>
      </c>
      <c r="B49392" t="s">
        <v>180405</v>
      </c>
      <c r="D49392" t="s">
        <v>88</v>
      </c>
      <c r="E49392" t="s">
        <v>89</v>
      </c>
      <c r="F49392" t="s">
        <v>114</v>
      </c>
      <c r="G49392" t="s">
        <v>57</v>
      </c>
      <c r="H49392" t="s">
        <v>46</v>
      </c>
      <c r="I49392" t="s">
        <v>47</v>
      </c>
      <c r="J49392" t="s">
        <v>48</v>
      </c>
      <c r="K49392" t="s">
        <v>49</v>
      </c>
      <c r="L49392">
        <v>1</v>
      </c>
      <c r="Q49392" s="1">
        <v>41395</v>
      </c>
      <c r="R49392" s="1">
        <v>41395</v>
      </c>
      <c r="S49392">
        <v>0</v>
      </c>
      <c r="T49392">
        <v>0</v>
      </c>
      <c r="U49392">
        <v>0</v>
      </c>
      <c r="V49392">
        <v>0</v>
      </c>
      <c r="W49392">
        <v>0</v>
      </c>
      <c r="X49392">
        <v>0</v>
      </c>
      <c r="Y49392">
        <v>0</v>
      </c>
      <c r="Z49392">
        <v>0</v>
      </c>
      <c r="AA49392">
        <v>0</v>
      </c>
      <c r="AB49392">
        <v>0</v>
      </c>
      <c r="AC49392">
        <v>0</v>
      </c>
      <c r="AD49392">
        <v>0</v>
      </c>
      <c r="AE49392">
        <v>0</v>
      </c>
      <c r="AF49392">
        <v>0</v>
      </c>
      <c r="AG49392">
        <v>0</v>
      </c>
      <c r="AH49392">
        <v>0</v>
      </c>
      <c r="AI49392">
        <v>0</v>
      </c>
      <c r="AJ49392">
        <v>0</v>
      </c>
      <c r="AK49392">
        <v>0</v>
      </c>
      <c r="AL49392">
        <v>0</v>
      </c>
      <c r="AM49392">
        <v>0</v>
      </c>
    </row>
    <row r="49393" spans="1:39" x14ac:dyDescent="0.45">
      <c r="A49393" t="s">
        <v>180406</v>
      </c>
      <c r="B49393" t="s">
        <v>180407</v>
      </c>
      <c r="C49393" t="s">
        <v>180408</v>
      </c>
      <c r="D49393" t="s">
        <v>180409</v>
      </c>
      <c r="E49393" t="s">
        <v>25579</v>
      </c>
      <c r="F49393" t="s">
        <v>187</v>
      </c>
      <c r="G49393" t="s">
        <v>57</v>
      </c>
      <c r="H49393" t="s">
        <v>46</v>
      </c>
      <c r="I49393" t="s">
        <v>115</v>
      </c>
      <c r="J49393" t="s">
        <v>334</v>
      </c>
      <c r="K49393" t="s">
        <v>4640</v>
      </c>
      <c r="L49393">
        <v>1</v>
      </c>
      <c r="Q49393" s="1">
        <v>41739</v>
      </c>
      <c r="R49393" s="1">
        <v>41739</v>
      </c>
      <c r="S49393">
        <v>0</v>
      </c>
      <c r="T49393">
        <v>0</v>
      </c>
      <c r="U49393">
        <v>0</v>
      </c>
      <c r="V49393">
        <v>0</v>
      </c>
      <c r="W49393">
        <v>0</v>
      </c>
      <c r="X49393">
        <v>0</v>
      </c>
      <c r="Y49393">
        <v>0</v>
      </c>
      <c r="Z49393">
        <v>0</v>
      </c>
      <c r="AA49393">
        <v>0</v>
      </c>
      <c r="AB49393">
        <v>0</v>
      </c>
      <c r="AC49393">
        <v>0</v>
      </c>
      <c r="AD49393">
        <v>0</v>
      </c>
      <c r="AE49393">
        <v>500000</v>
      </c>
      <c r="AF49393">
        <v>0</v>
      </c>
      <c r="AG49393">
        <v>0</v>
      </c>
      <c r="AH49393">
        <v>0</v>
      </c>
      <c r="AI49393">
        <v>0</v>
      </c>
      <c r="AJ49393">
        <v>0</v>
      </c>
      <c r="AK49393">
        <v>0</v>
      </c>
      <c r="AL49393">
        <v>0</v>
      </c>
      <c r="AM49393">
        <v>0</v>
      </c>
    </row>
    <row r="49394" spans="1:39" x14ac:dyDescent="0.45">
      <c r="A49394" t="s">
        <v>180410</v>
      </c>
      <c r="B49394" t="s">
        <v>180411</v>
      </c>
      <c r="C49394" t="s">
        <v>180412</v>
      </c>
      <c r="D49394" t="s">
        <v>127</v>
      </c>
      <c r="E49394" t="s">
        <v>128</v>
      </c>
      <c r="F49394" t="s">
        <v>180413</v>
      </c>
      <c r="G49394" t="s">
        <v>57</v>
      </c>
      <c r="H49394" t="s">
        <v>74</v>
      </c>
      <c r="J49394" t="s">
        <v>7204</v>
      </c>
      <c r="K49394" t="s">
        <v>7204</v>
      </c>
      <c r="L49394">
        <v>1</v>
      </c>
      <c r="Q49394" s="1">
        <v>41015</v>
      </c>
      <c r="R49394" s="1">
        <v>41015</v>
      </c>
      <c r="S49394">
        <v>0</v>
      </c>
      <c r="T49394">
        <v>1503926</v>
      </c>
      <c r="U49394">
        <v>0</v>
      </c>
      <c r="V49394">
        <v>0</v>
      </c>
      <c r="W49394">
        <v>0</v>
      </c>
      <c r="X49394">
        <v>0</v>
      </c>
      <c r="Y49394">
        <v>0</v>
      </c>
      <c r="Z49394">
        <v>0</v>
      </c>
      <c r="AA49394">
        <v>0</v>
      </c>
      <c r="AB49394">
        <v>0</v>
      </c>
      <c r="AC49394">
        <v>0</v>
      </c>
      <c r="AD49394">
        <v>0</v>
      </c>
      <c r="AE49394">
        <v>0</v>
      </c>
      <c r="AF49394">
        <v>0</v>
      </c>
      <c r="AG49394">
        <v>0</v>
      </c>
      <c r="AH49394">
        <v>0</v>
      </c>
      <c r="AI49394">
        <v>0</v>
      </c>
      <c r="AJ49394">
        <v>0</v>
      </c>
      <c r="AK49394">
        <v>0</v>
      </c>
      <c r="AL49394">
        <v>0</v>
      </c>
      <c r="AM49394">
        <v>0</v>
      </c>
    </row>
    <row r="49395" spans="1:39" x14ac:dyDescent="0.45">
      <c r="A49395" t="s">
        <v>180414</v>
      </c>
      <c r="B49395" t="s">
        <v>180415</v>
      </c>
      <c r="C49395" t="s">
        <v>180416</v>
      </c>
      <c r="D49395" t="s">
        <v>600</v>
      </c>
      <c r="E49395" t="s">
        <v>601</v>
      </c>
      <c r="F49395" t="s">
        <v>846</v>
      </c>
      <c r="G49395" t="s">
        <v>57</v>
      </c>
      <c r="H49395" t="s">
        <v>1414</v>
      </c>
      <c r="J49395" t="s">
        <v>1415</v>
      </c>
      <c r="K49395" t="s">
        <v>1415</v>
      </c>
      <c r="L49395">
        <v>1</v>
      </c>
      <c r="M49395" s="1">
        <v>41275</v>
      </c>
      <c r="N49395" s="2">
        <v>41275</v>
      </c>
      <c r="O49395" t="s">
        <v>164</v>
      </c>
      <c r="P49395">
        <v>2013</v>
      </c>
      <c r="Q49395" s="1">
        <v>41875</v>
      </c>
      <c r="R49395" s="1">
        <v>41875</v>
      </c>
      <c r="S49395">
        <v>0</v>
      </c>
      <c r="T49395">
        <v>0</v>
      </c>
      <c r="U49395">
        <v>0</v>
      </c>
      <c r="V49395">
        <v>0</v>
      </c>
      <c r="W49395">
        <v>0</v>
      </c>
      <c r="X49395">
        <v>0</v>
      </c>
      <c r="Y49395">
        <v>1000000</v>
      </c>
      <c r="Z49395">
        <v>0</v>
      </c>
      <c r="AA49395">
        <v>0</v>
      </c>
      <c r="AB49395">
        <v>0</v>
      </c>
      <c r="AC49395">
        <v>0</v>
      </c>
      <c r="AD49395">
        <v>0</v>
      </c>
      <c r="AE49395">
        <v>0</v>
      </c>
      <c r="AF49395">
        <v>0</v>
      </c>
      <c r="AG49395">
        <v>0</v>
      </c>
      <c r="AH49395">
        <v>0</v>
      </c>
      <c r="AI49395">
        <v>0</v>
      </c>
      <c r="AJ49395">
        <v>0</v>
      </c>
      <c r="AK49395">
        <v>0</v>
      </c>
      <c r="AL49395">
        <v>0</v>
      </c>
      <c r="AM49395">
        <v>0</v>
      </c>
    </row>
    <row r="49396" spans="1:39" x14ac:dyDescent="0.45">
      <c r="A49396" t="s">
        <v>180417</v>
      </c>
      <c r="B49396" t="s">
        <v>180418</v>
      </c>
      <c r="C49396" t="s">
        <v>180419</v>
      </c>
      <c r="D49396" t="s">
        <v>127</v>
      </c>
      <c r="E49396" t="s">
        <v>128</v>
      </c>
      <c r="F49396" t="s">
        <v>2666</v>
      </c>
      <c r="G49396" t="s">
        <v>101</v>
      </c>
      <c r="H49396" t="s">
        <v>46</v>
      </c>
      <c r="I49396" t="s">
        <v>58</v>
      </c>
      <c r="J49396" t="s">
        <v>4163</v>
      </c>
      <c r="K49396" t="s">
        <v>4163</v>
      </c>
      <c r="L49396">
        <v>1</v>
      </c>
      <c r="M49396" s="1">
        <v>40179</v>
      </c>
      <c r="N49396" s="2">
        <v>40179</v>
      </c>
      <c r="O49396" t="s">
        <v>118</v>
      </c>
      <c r="P49396">
        <v>2010</v>
      </c>
      <c r="Q49396" s="1">
        <v>40298</v>
      </c>
      <c r="R49396" s="1">
        <v>40298</v>
      </c>
      <c r="S49396">
        <v>0</v>
      </c>
      <c r="T49396">
        <v>0</v>
      </c>
      <c r="U49396">
        <v>0</v>
      </c>
      <c r="V49396">
        <v>0</v>
      </c>
      <c r="W49396">
        <v>0</v>
      </c>
      <c r="X49396">
        <v>0</v>
      </c>
      <c r="Y49396">
        <v>2700000</v>
      </c>
      <c r="Z49396">
        <v>0</v>
      </c>
      <c r="AA49396">
        <v>0</v>
      </c>
      <c r="AB49396">
        <v>0</v>
      </c>
      <c r="AC49396">
        <v>0</v>
      </c>
      <c r="AD49396">
        <v>0</v>
      </c>
      <c r="AE49396">
        <v>0</v>
      </c>
      <c r="AF49396">
        <v>0</v>
      </c>
      <c r="AG49396">
        <v>0</v>
      </c>
      <c r="AH49396">
        <v>0</v>
      </c>
      <c r="AI49396">
        <v>0</v>
      </c>
      <c r="AJ49396">
        <v>0</v>
      </c>
      <c r="AK49396">
        <v>0</v>
      </c>
      <c r="AL49396">
        <v>0</v>
      </c>
      <c r="AM49396">
        <v>0</v>
      </c>
    </row>
    <row r="49397" spans="1:39" x14ac:dyDescent="0.45">
      <c r="A49397" t="s">
        <v>180420</v>
      </c>
      <c r="B49397" t="s">
        <v>180421</v>
      </c>
      <c r="C49397" t="s">
        <v>81549</v>
      </c>
      <c r="D49397" t="s">
        <v>180422</v>
      </c>
      <c r="E49397" t="s">
        <v>3017</v>
      </c>
      <c r="F49397" t="s">
        <v>114</v>
      </c>
      <c r="G49397" t="s">
        <v>45</v>
      </c>
      <c r="H49397" t="s">
        <v>46</v>
      </c>
      <c r="I49397" t="s">
        <v>58</v>
      </c>
      <c r="J49397" t="s">
        <v>4163</v>
      </c>
      <c r="K49397" t="s">
        <v>4163</v>
      </c>
      <c r="L49397">
        <v>2</v>
      </c>
      <c r="M49397" s="1">
        <v>39913</v>
      </c>
      <c r="N49397" s="2">
        <v>39904</v>
      </c>
      <c r="O49397" t="s">
        <v>269</v>
      </c>
      <c r="P49397">
        <v>2009</v>
      </c>
      <c r="Q49397" s="1">
        <v>40567</v>
      </c>
      <c r="R49397" s="1">
        <v>41071</v>
      </c>
      <c r="S49397">
        <v>0</v>
      </c>
      <c r="T49397">
        <v>0</v>
      </c>
      <c r="U49397">
        <v>0</v>
      </c>
      <c r="V49397">
        <v>0</v>
      </c>
      <c r="W49397">
        <v>0</v>
      </c>
      <c r="X49397">
        <v>0</v>
      </c>
      <c r="Y49397">
        <v>0</v>
      </c>
      <c r="Z49397">
        <v>0</v>
      </c>
      <c r="AA49397">
        <v>0</v>
      </c>
      <c r="AB49397">
        <v>0</v>
      </c>
      <c r="AC49397">
        <v>0</v>
      </c>
      <c r="AD49397">
        <v>0</v>
      </c>
      <c r="AE49397">
        <v>0</v>
      </c>
      <c r="AF49397">
        <v>0</v>
      </c>
      <c r="AG49397">
        <v>0</v>
      </c>
      <c r="AH49397">
        <v>0</v>
      </c>
      <c r="AI49397">
        <v>0</v>
      </c>
      <c r="AJ49397">
        <v>0</v>
      </c>
      <c r="AK49397">
        <v>0</v>
      </c>
      <c r="AL49397">
        <v>0</v>
      </c>
      <c r="AM49397">
        <v>0</v>
      </c>
    </row>
    <row r="49398" spans="1:39" x14ac:dyDescent="0.45">
      <c r="A49398" t="s">
        <v>180423</v>
      </c>
      <c r="B49398" t="s">
        <v>180424</v>
      </c>
      <c r="C49398" t="s">
        <v>180425</v>
      </c>
      <c r="D49398" t="s">
        <v>180426</v>
      </c>
      <c r="E49398" t="s">
        <v>99</v>
      </c>
      <c r="F49398" s="3">
        <v>12000</v>
      </c>
      <c r="G49398" t="s">
        <v>101</v>
      </c>
      <c r="H49398" t="s">
        <v>496</v>
      </c>
      <c r="J49398" t="s">
        <v>20896</v>
      </c>
      <c r="K49398" t="s">
        <v>180427</v>
      </c>
      <c r="L49398">
        <v>1</v>
      </c>
      <c r="M49398" s="1">
        <v>40330</v>
      </c>
      <c r="N49398" s="2">
        <v>40330</v>
      </c>
      <c r="O49398" t="s">
        <v>1166</v>
      </c>
      <c r="P49398">
        <v>2010</v>
      </c>
      <c r="Q49398" s="1">
        <v>40848</v>
      </c>
      <c r="R49398" s="1">
        <v>40848</v>
      </c>
      <c r="S49398">
        <v>12000</v>
      </c>
      <c r="T49398">
        <v>0</v>
      </c>
      <c r="U49398">
        <v>0</v>
      </c>
      <c r="V49398">
        <v>0</v>
      </c>
      <c r="W49398">
        <v>0</v>
      </c>
      <c r="X49398">
        <v>0</v>
      </c>
      <c r="Y49398">
        <v>0</v>
      </c>
      <c r="Z49398">
        <v>0</v>
      </c>
      <c r="AA49398">
        <v>0</v>
      </c>
      <c r="AB49398">
        <v>0</v>
      </c>
      <c r="AC49398">
        <v>0</v>
      </c>
      <c r="AD49398">
        <v>0</v>
      </c>
      <c r="AE49398">
        <v>0</v>
      </c>
      <c r="AF49398">
        <v>0</v>
      </c>
      <c r="AG49398">
        <v>0</v>
      </c>
      <c r="AH49398">
        <v>0</v>
      </c>
      <c r="AI49398">
        <v>0</v>
      </c>
      <c r="AJ49398">
        <v>0</v>
      </c>
      <c r="AK49398">
        <v>0</v>
      </c>
      <c r="AL49398">
        <v>0</v>
      </c>
      <c r="AM49398">
        <v>0</v>
      </c>
    </row>
    <row r="49399" spans="1:39" x14ac:dyDescent="0.45">
      <c r="A49399" t="s">
        <v>180428</v>
      </c>
      <c r="B49399" t="s">
        <v>180429</v>
      </c>
      <c r="C49399" t="s">
        <v>180430</v>
      </c>
      <c r="F49399" s="3">
        <v>15698</v>
      </c>
      <c r="G49399" t="s">
        <v>57</v>
      </c>
      <c r="L49399">
        <v>1</v>
      </c>
      <c r="M49399" s="1">
        <v>41030</v>
      </c>
      <c r="N49399" s="2">
        <v>41030</v>
      </c>
      <c r="O49399" t="s">
        <v>50</v>
      </c>
      <c r="P49399">
        <v>2012</v>
      </c>
      <c r="Q49399" s="1">
        <v>41122</v>
      </c>
      <c r="R49399" s="1">
        <v>41122</v>
      </c>
      <c r="S49399">
        <v>0</v>
      </c>
      <c r="T49399">
        <v>0</v>
      </c>
      <c r="U49399">
        <v>0</v>
      </c>
      <c r="V49399">
        <v>0</v>
      </c>
      <c r="W49399">
        <v>0</v>
      </c>
      <c r="X49399">
        <v>0</v>
      </c>
      <c r="Y49399">
        <v>15698</v>
      </c>
      <c r="Z49399">
        <v>0</v>
      </c>
      <c r="AA49399">
        <v>0</v>
      </c>
      <c r="AB49399">
        <v>0</v>
      </c>
      <c r="AC49399">
        <v>0</v>
      </c>
      <c r="AD49399">
        <v>0</v>
      </c>
      <c r="AE49399">
        <v>0</v>
      </c>
      <c r="AF49399">
        <v>0</v>
      </c>
      <c r="AG49399">
        <v>0</v>
      </c>
      <c r="AH49399">
        <v>0</v>
      </c>
      <c r="AI49399">
        <v>0</v>
      </c>
      <c r="AJ49399">
        <v>0</v>
      </c>
      <c r="AK49399">
        <v>0</v>
      </c>
      <c r="AL49399">
        <v>0</v>
      </c>
      <c r="AM49399">
        <v>0</v>
      </c>
    </row>
    <row r="49400" spans="1:39" x14ac:dyDescent="0.45">
      <c r="A49400" t="s">
        <v>180431</v>
      </c>
      <c r="B49400" t="s">
        <v>180432</v>
      </c>
      <c r="C49400" t="s">
        <v>180433</v>
      </c>
      <c r="D49400" t="s">
        <v>12432</v>
      </c>
      <c r="E49400" t="s">
        <v>3017</v>
      </c>
      <c r="F49400" t="s">
        <v>2016</v>
      </c>
      <c r="G49400" t="s">
        <v>57</v>
      </c>
      <c r="H49400" t="s">
        <v>715</v>
      </c>
      <c r="J49400" t="s">
        <v>716</v>
      </c>
      <c r="K49400" t="s">
        <v>716</v>
      </c>
      <c r="L49400">
        <v>1</v>
      </c>
      <c r="M49400" s="1">
        <v>40179</v>
      </c>
      <c r="N49400" s="2">
        <v>40179</v>
      </c>
      <c r="O49400" t="s">
        <v>118</v>
      </c>
      <c r="P49400">
        <v>2010</v>
      </c>
      <c r="Q49400" s="1">
        <v>41258</v>
      </c>
      <c r="R49400" s="1">
        <v>41258</v>
      </c>
      <c r="S49400">
        <v>650000</v>
      </c>
      <c r="T49400">
        <v>0</v>
      </c>
      <c r="U49400">
        <v>0</v>
      </c>
      <c r="V49400">
        <v>0</v>
      </c>
      <c r="W49400">
        <v>0</v>
      </c>
      <c r="X49400">
        <v>0</v>
      </c>
      <c r="Y49400">
        <v>0</v>
      </c>
      <c r="Z49400">
        <v>0</v>
      </c>
      <c r="AA49400">
        <v>0</v>
      </c>
      <c r="AB49400">
        <v>0</v>
      </c>
      <c r="AC49400">
        <v>0</v>
      </c>
      <c r="AD49400">
        <v>0</v>
      </c>
      <c r="AE49400">
        <v>0</v>
      </c>
      <c r="AF49400">
        <v>0</v>
      </c>
      <c r="AG49400">
        <v>0</v>
      </c>
      <c r="AH49400">
        <v>0</v>
      </c>
      <c r="AI49400">
        <v>0</v>
      </c>
      <c r="AJ49400">
        <v>0</v>
      </c>
      <c r="AK49400">
        <v>0</v>
      </c>
      <c r="AL49400">
        <v>0</v>
      </c>
      <c r="AM49400">
        <v>0</v>
      </c>
    </row>
    <row r="49401" spans="1:39" x14ac:dyDescent="0.45">
      <c r="A49401" t="s">
        <v>180434</v>
      </c>
      <c r="B49401" t="s">
        <v>180435</v>
      </c>
      <c r="C49401" t="s">
        <v>180436</v>
      </c>
      <c r="D49401" t="s">
        <v>127</v>
      </c>
      <c r="E49401" t="s">
        <v>128</v>
      </c>
      <c r="F49401" t="s">
        <v>56908</v>
      </c>
      <c r="G49401" t="s">
        <v>57</v>
      </c>
      <c r="H49401" t="s">
        <v>223</v>
      </c>
      <c r="J49401" t="s">
        <v>469</v>
      </c>
      <c r="K49401" t="s">
        <v>469</v>
      </c>
      <c r="L49401">
        <v>1</v>
      </c>
      <c r="M49401" s="1">
        <v>40544</v>
      </c>
      <c r="N49401" s="2">
        <v>40544</v>
      </c>
      <c r="O49401" t="s">
        <v>528</v>
      </c>
      <c r="P49401">
        <v>2011</v>
      </c>
      <c r="Q49401" s="1">
        <v>40544</v>
      </c>
      <c r="R49401" s="1">
        <v>40544</v>
      </c>
      <c r="S49401">
        <v>0</v>
      </c>
      <c r="T49401">
        <v>1515151</v>
      </c>
      <c r="U49401">
        <v>0</v>
      </c>
      <c r="V49401">
        <v>0</v>
      </c>
      <c r="W49401">
        <v>0</v>
      </c>
      <c r="X49401">
        <v>0</v>
      </c>
      <c r="Y49401">
        <v>0</v>
      </c>
      <c r="Z49401">
        <v>0</v>
      </c>
      <c r="AA49401">
        <v>0</v>
      </c>
      <c r="AB49401">
        <v>0</v>
      </c>
      <c r="AC49401">
        <v>0</v>
      </c>
      <c r="AD49401">
        <v>0</v>
      </c>
      <c r="AE49401">
        <v>0</v>
      </c>
      <c r="AF49401">
        <v>1515151</v>
      </c>
      <c r="AG49401">
        <v>0</v>
      </c>
      <c r="AH49401">
        <v>0</v>
      </c>
      <c r="AI49401">
        <v>0</v>
      </c>
      <c r="AJ49401">
        <v>0</v>
      </c>
      <c r="AK49401">
        <v>0</v>
      </c>
      <c r="AL49401">
        <v>0</v>
      </c>
      <c r="AM49401">
        <v>0</v>
      </c>
    </row>
    <row r="49402" spans="1:39" x14ac:dyDescent="0.45">
      <c r="A49402" t="s">
        <v>180437</v>
      </c>
      <c r="B49402" t="s">
        <v>180438</v>
      </c>
      <c r="C49402" t="s">
        <v>180439</v>
      </c>
      <c r="D49402" t="s">
        <v>180440</v>
      </c>
      <c r="E49402" t="s">
        <v>413</v>
      </c>
      <c r="F49402" t="s">
        <v>124640</v>
      </c>
      <c r="G49402" t="s">
        <v>45</v>
      </c>
      <c r="H49402" t="s">
        <v>46</v>
      </c>
      <c r="I49402" t="s">
        <v>58</v>
      </c>
      <c r="J49402" t="s">
        <v>198</v>
      </c>
      <c r="K49402" t="s">
        <v>1623</v>
      </c>
      <c r="L49402">
        <v>4</v>
      </c>
      <c r="M49402" s="1">
        <v>38412</v>
      </c>
      <c r="N49402" s="2">
        <v>38412</v>
      </c>
      <c r="O49402" t="s">
        <v>464</v>
      </c>
      <c r="P49402">
        <v>2005</v>
      </c>
      <c r="Q49402" s="1">
        <v>38630</v>
      </c>
      <c r="R49402" s="1">
        <v>40816</v>
      </c>
      <c r="S49402">
        <v>200000</v>
      </c>
      <c r="T49402">
        <v>55000000</v>
      </c>
      <c r="U49402">
        <v>0</v>
      </c>
      <c r="V49402">
        <v>0</v>
      </c>
      <c r="W49402">
        <v>0</v>
      </c>
      <c r="X49402">
        <v>0</v>
      </c>
      <c r="Y49402">
        <v>0</v>
      </c>
      <c r="Z49402">
        <v>0</v>
      </c>
      <c r="AA49402">
        <v>0</v>
      </c>
      <c r="AB49402">
        <v>0</v>
      </c>
      <c r="AC49402">
        <v>0</v>
      </c>
      <c r="AD49402">
        <v>0</v>
      </c>
      <c r="AE49402">
        <v>0</v>
      </c>
      <c r="AF49402">
        <v>7000000</v>
      </c>
      <c r="AG49402">
        <v>24000000</v>
      </c>
      <c r="AH49402">
        <v>24000000</v>
      </c>
      <c r="AI49402">
        <v>0</v>
      </c>
      <c r="AJ49402">
        <v>0</v>
      </c>
      <c r="AK49402">
        <v>0</v>
      </c>
      <c r="AL49402">
        <v>0</v>
      </c>
      <c r="AM49402">
        <v>0</v>
      </c>
    </row>
    <row r="49403" spans="1:39" x14ac:dyDescent="0.45">
      <c r="A49403" t="s">
        <v>180441</v>
      </c>
      <c r="B49403" t="s">
        <v>180442</v>
      </c>
      <c r="C49403" t="s">
        <v>180443</v>
      </c>
      <c r="D49403" t="s">
        <v>1334</v>
      </c>
      <c r="E49403" t="s">
        <v>1335</v>
      </c>
      <c r="F49403" t="s">
        <v>310</v>
      </c>
      <c r="G49403" t="s">
        <v>57</v>
      </c>
      <c r="H49403" t="s">
        <v>475</v>
      </c>
      <c r="J49403" t="s">
        <v>476</v>
      </c>
      <c r="K49403" t="s">
        <v>476</v>
      </c>
      <c r="L49403">
        <v>2</v>
      </c>
      <c r="M49403" s="1">
        <v>40544</v>
      </c>
      <c r="N49403" s="2">
        <v>40544</v>
      </c>
      <c r="O49403" t="s">
        <v>528</v>
      </c>
      <c r="P49403">
        <v>2011</v>
      </c>
      <c r="Q49403" s="1">
        <v>40695</v>
      </c>
      <c r="R49403" s="1">
        <v>41870</v>
      </c>
      <c r="S49403">
        <v>0</v>
      </c>
      <c r="T49403">
        <v>20000000</v>
      </c>
      <c r="U49403">
        <v>0</v>
      </c>
      <c r="V49403">
        <v>0</v>
      </c>
      <c r="W49403">
        <v>0</v>
      </c>
      <c r="X49403">
        <v>0</v>
      </c>
      <c r="Y49403">
        <v>0</v>
      </c>
      <c r="Z49403">
        <v>0</v>
      </c>
      <c r="AA49403">
        <v>0</v>
      </c>
      <c r="AB49403">
        <v>0</v>
      </c>
      <c r="AC49403">
        <v>0</v>
      </c>
      <c r="AD49403">
        <v>0</v>
      </c>
      <c r="AE49403">
        <v>0</v>
      </c>
      <c r="AF49403">
        <v>20000000</v>
      </c>
      <c r="AG49403">
        <v>0</v>
      </c>
      <c r="AH49403">
        <v>0</v>
      </c>
      <c r="AI49403">
        <v>0</v>
      </c>
      <c r="AJ49403">
        <v>0</v>
      </c>
      <c r="AK49403">
        <v>0</v>
      </c>
      <c r="AL49403">
        <v>0</v>
      </c>
      <c r="AM49403">
        <v>0</v>
      </c>
    </row>
    <row r="49404" spans="1:39" x14ac:dyDescent="0.45">
      <c r="A49404" t="s">
        <v>180444</v>
      </c>
      <c r="B49404" t="s">
        <v>180445</v>
      </c>
      <c r="F49404" t="s">
        <v>180446</v>
      </c>
      <c r="G49404" t="s">
        <v>57</v>
      </c>
      <c r="H49404" t="s">
        <v>46</v>
      </c>
      <c r="I49404" t="s">
        <v>58</v>
      </c>
      <c r="J49404" t="s">
        <v>198</v>
      </c>
      <c r="K49404" t="s">
        <v>49545</v>
      </c>
      <c r="L49404">
        <v>1</v>
      </c>
      <c r="M49404" s="1">
        <v>41275</v>
      </c>
      <c r="N49404" s="2">
        <v>41275</v>
      </c>
      <c r="O49404" t="s">
        <v>164</v>
      </c>
      <c r="P49404">
        <v>2013</v>
      </c>
      <c r="Q49404" s="1">
        <v>41731</v>
      </c>
      <c r="R49404" s="1">
        <v>41731</v>
      </c>
      <c r="S49404">
        <v>0</v>
      </c>
      <c r="T49404">
        <v>0</v>
      </c>
      <c r="U49404">
        <v>0</v>
      </c>
      <c r="V49404">
        <v>0</v>
      </c>
      <c r="W49404">
        <v>0</v>
      </c>
      <c r="X49404">
        <v>387794</v>
      </c>
      <c r="Y49404">
        <v>0</v>
      </c>
      <c r="Z49404">
        <v>0</v>
      </c>
      <c r="AA49404">
        <v>0</v>
      </c>
      <c r="AB49404">
        <v>0</v>
      </c>
      <c r="AC49404">
        <v>0</v>
      </c>
      <c r="AD49404">
        <v>0</v>
      </c>
      <c r="AE49404">
        <v>0</v>
      </c>
      <c r="AF49404">
        <v>0</v>
      </c>
      <c r="AG49404">
        <v>0</v>
      </c>
      <c r="AH49404">
        <v>0</v>
      </c>
      <c r="AI49404">
        <v>0</v>
      </c>
      <c r="AJ49404">
        <v>0</v>
      </c>
      <c r="AK49404">
        <v>0</v>
      </c>
      <c r="AL49404">
        <v>0</v>
      </c>
      <c r="AM49404">
        <v>0</v>
      </c>
    </row>
    <row r="49405" spans="1:39" x14ac:dyDescent="0.45">
      <c r="A49405" t="s">
        <v>180447</v>
      </c>
      <c r="B49405" t="s">
        <v>180448</v>
      </c>
      <c r="C49405" t="s">
        <v>180449</v>
      </c>
      <c r="D49405" t="s">
        <v>953</v>
      </c>
      <c r="E49405" t="s">
        <v>954</v>
      </c>
      <c r="F49405" t="s">
        <v>714</v>
      </c>
      <c r="G49405" t="s">
        <v>57</v>
      </c>
      <c r="H49405" t="s">
        <v>46</v>
      </c>
      <c r="I49405" t="s">
        <v>1095</v>
      </c>
      <c r="J49405" t="s">
        <v>5644</v>
      </c>
      <c r="K49405" t="s">
        <v>96178</v>
      </c>
      <c r="L49405">
        <v>1</v>
      </c>
      <c r="M49405" s="1">
        <v>39814</v>
      </c>
      <c r="N49405" s="2">
        <v>39814</v>
      </c>
      <c r="O49405" t="s">
        <v>188</v>
      </c>
      <c r="P49405">
        <v>2009</v>
      </c>
      <c r="Q49405" s="1">
        <v>40332</v>
      </c>
      <c r="R49405" s="1">
        <v>40332</v>
      </c>
      <c r="S49405">
        <v>0</v>
      </c>
      <c r="T49405">
        <v>250000</v>
      </c>
      <c r="U49405">
        <v>0</v>
      </c>
      <c r="V49405">
        <v>0</v>
      </c>
      <c r="W49405">
        <v>0</v>
      </c>
      <c r="X49405">
        <v>0</v>
      </c>
      <c r="Y49405">
        <v>0</v>
      </c>
      <c r="Z49405">
        <v>0</v>
      </c>
      <c r="AA49405">
        <v>0</v>
      </c>
      <c r="AB49405">
        <v>0</v>
      </c>
      <c r="AC49405">
        <v>0</v>
      </c>
      <c r="AD49405">
        <v>0</v>
      </c>
      <c r="AE49405">
        <v>0</v>
      </c>
      <c r="AF49405">
        <v>0</v>
      </c>
      <c r="AG49405">
        <v>0</v>
      </c>
      <c r="AH49405">
        <v>0</v>
      </c>
      <c r="AI49405">
        <v>0</v>
      </c>
      <c r="AJ49405">
        <v>0</v>
      </c>
      <c r="AK49405">
        <v>0</v>
      </c>
      <c r="AL49405">
        <v>0</v>
      </c>
      <c r="AM49405">
        <v>0</v>
      </c>
    </row>
    <row r="49406" spans="1:39" x14ac:dyDescent="0.45">
      <c r="A49406" t="s">
        <v>180450</v>
      </c>
      <c r="B49406" t="s">
        <v>180451</v>
      </c>
      <c r="C49406" t="s">
        <v>180452</v>
      </c>
      <c r="D49406" t="s">
        <v>79586</v>
      </c>
      <c r="E49406" t="s">
        <v>89</v>
      </c>
      <c r="F49406" t="s">
        <v>163913</v>
      </c>
      <c r="G49406" t="s">
        <v>57</v>
      </c>
      <c r="H49406" t="s">
        <v>192</v>
      </c>
      <c r="J49406" t="s">
        <v>1492</v>
      </c>
      <c r="K49406" t="s">
        <v>1492</v>
      </c>
      <c r="L49406">
        <v>1</v>
      </c>
      <c r="M49406" s="1">
        <v>38892</v>
      </c>
      <c r="N49406" s="2">
        <v>38869</v>
      </c>
      <c r="O49406" t="s">
        <v>490</v>
      </c>
      <c r="P49406">
        <v>2006</v>
      </c>
      <c r="Q49406" s="1">
        <v>39114</v>
      </c>
      <c r="R49406" s="1">
        <v>39114</v>
      </c>
      <c r="S49406">
        <v>0</v>
      </c>
      <c r="T49406">
        <v>651000</v>
      </c>
      <c r="U49406">
        <v>0</v>
      </c>
      <c r="V49406">
        <v>0</v>
      </c>
      <c r="W49406">
        <v>0</v>
      </c>
      <c r="X49406">
        <v>0</v>
      </c>
      <c r="Y49406">
        <v>0</v>
      </c>
      <c r="Z49406">
        <v>0</v>
      </c>
      <c r="AA49406">
        <v>0</v>
      </c>
      <c r="AB49406">
        <v>0</v>
      </c>
      <c r="AC49406">
        <v>0</v>
      </c>
      <c r="AD49406">
        <v>0</v>
      </c>
      <c r="AE49406">
        <v>0</v>
      </c>
      <c r="AF49406">
        <v>0</v>
      </c>
      <c r="AG49406">
        <v>0</v>
      </c>
      <c r="AH49406">
        <v>0</v>
      </c>
      <c r="AI49406">
        <v>0</v>
      </c>
      <c r="AJ49406">
        <v>0</v>
      </c>
      <c r="AK49406">
        <v>0</v>
      </c>
      <c r="AL49406">
        <v>0</v>
      </c>
      <c r="AM49406">
        <v>0</v>
      </c>
    </row>
    <row r="49407" spans="1:39" x14ac:dyDescent="0.45">
      <c r="A49407" t="s">
        <v>180453</v>
      </c>
      <c r="B49407" t="s">
        <v>180454</v>
      </c>
      <c r="C49407" t="s">
        <v>180455</v>
      </c>
      <c r="D49407" t="s">
        <v>653</v>
      </c>
      <c r="E49407" t="s">
        <v>343</v>
      </c>
      <c r="F49407" t="s">
        <v>1680</v>
      </c>
      <c r="G49407" t="s">
        <v>57</v>
      </c>
      <c r="H49407" t="s">
        <v>508</v>
      </c>
      <c r="J49407" t="s">
        <v>23759</v>
      </c>
      <c r="K49407" t="s">
        <v>23759</v>
      </c>
      <c r="L49407">
        <v>1</v>
      </c>
      <c r="M49407" s="1">
        <v>39814</v>
      </c>
      <c r="N49407" s="2">
        <v>39814</v>
      </c>
      <c r="O49407" t="s">
        <v>188</v>
      </c>
      <c r="P49407">
        <v>2009</v>
      </c>
      <c r="Q49407" s="1">
        <v>41618</v>
      </c>
      <c r="R49407" s="1">
        <v>41618</v>
      </c>
      <c r="S49407">
        <v>0</v>
      </c>
      <c r="T49407">
        <v>3500000</v>
      </c>
      <c r="U49407">
        <v>0</v>
      </c>
      <c r="V49407">
        <v>0</v>
      </c>
      <c r="W49407">
        <v>0</v>
      </c>
      <c r="X49407">
        <v>0</v>
      </c>
      <c r="Y49407">
        <v>0</v>
      </c>
      <c r="Z49407">
        <v>0</v>
      </c>
      <c r="AA49407">
        <v>0</v>
      </c>
      <c r="AB49407">
        <v>0</v>
      </c>
      <c r="AC49407">
        <v>0</v>
      </c>
      <c r="AD49407">
        <v>0</v>
      </c>
      <c r="AE49407">
        <v>0</v>
      </c>
      <c r="AF49407">
        <v>3500000</v>
      </c>
      <c r="AG49407">
        <v>0</v>
      </c>
      <c r="AH49407">
        <v>0</v>
      </c>
      <c r="AI49407">
        <v>0</v>
      </c>
      <c r="AJ49407">
        <v>0</v>
      </c>
      <c r="AK49407">
        <v>0</v>
      </c>
      <c r="AL49407">
        <v>0</v>
      </c>
      <c r="AM49407">
        <v>0</v>
      </c>
    </row>
    <row r="49408" spans="1:39" x14ac:dyDescent="0.45">
      <c r="A49408" t="s">
        <v>180456</v>
      </c>
      <c r="B49408" t="s">
        <v>180457</v>
      </c>
      <c r="C49408" t="s">
        <v>180458</v>
      </c>
      <c r="D49408" t="s">
        <v>88</v>
      </c>
      <c r="E49408" t="s">
        <v>89</v>
      </c>
      <c r="F49408" t="s">
        <v>4203</v>
      </c>
      <c r="G49408" t="s">
        <v>57</v>
      </c>
      <c r="H49408" t="s">
        <v>46</v>
      </c>
      <c r="I49408" t="s">
        <v>1298</v>
      </c>
      <c r="J49408" t="s">
        <v>1299</v>
      </c>
      <c r="K49408" t="s">
        <v>70257</v>
      </c>
      <c r="L49408">
        <v>1</v>
      </c>
      <c r="M49408" s="1">
        <v>40544</v>
      </c>
      <c r="N49408" s="2">
        <v>40544</v>
      </c>
      <c r="O49408" t="s">
        <v>528</v>
      </c>
      <c r="P49408">
        <v>2011</v>
      </c>
      <c r="Q49408" s="1">
        <v>41018</v>
      </c>
      <c r="R49408" s="1">
        <v>41018</v>
      </c>
      <c r="S49408">
        <v>0</v>
      </c>
      <c r="T49408">
        <v>190000</v>
      </c>
      <c r="U49408">
        <v>0</v>
      </c>
      <c r="V49408">
        <v>0</v>
      </c>
      <c r="W49408">
        <v>0</v>
      </c>
      <c r="X49408">
        <v>0</v>
      </c>
      <c r="Y49408">
        <v>0</v>
      </c>
      <c r="Z49408">
        <v>0</v>
      </c>
      <c r="AA49408">
        <v>0</v>
      </c>
      <c r="AB49408">
        <v>0</v>
      </c>
      <c r="AC49408">
        <v>0</v>
      </c>
      <c r="AD49408">
        <v>0</v>
      </c>
      <c r="AE49408">
        <v>0</v>
      </c>
      <c r="AF49408">
        <v>0</v>
      </c>
      <c r="AG49408">
        <v>0</v>
      </c>
      <c r="AH49408">
        <v>0</v>
      </c>
      <c r="AI49408">
        <v>0</v>
      </c>
      <c r="AJ49408">
        <v>0</v>
      </c>
      <c r="AK49408">
        <v>0</v>
      </c>
      <c r="AL49408">
        <v>0</v>
      </c>
      <c r="AM49408">
        <v>0</v>
      </c>
    </row>
    <row r="49409" spans="1:39" x14ac:dyDescent="0.45">
      <c r="A49409" t="s">
        <v>180459</v>
      </c>
      <c r="B49409" t="s">
        <v>180460</v>
      </c>
      <c r="C49409" t="s">
        <v>180461</v>
      </c>
      <c r="D49409" t="s">
        <v>180462</v>
      </c>
      <c r="E49409" t="s">
        <v>56987</v>
      </c>
      <c r="F49409" t="s">
        <v>282</v>
      </c>
      <c r="G49409" t="s">
        <v>57</v>
      </c>
      <c r="L49409">
        <v>1</v>
      </c>
      <c r="M49409" s="1">
        <v>40179</v>
      </c>
      <c r="N49409" s="2">
        <v>40179</v>
      </c>
      <c r="O49409" t="s">
        <v>118</v>
      </c>
      <c r="P49409">
        <v>2010</v>
      </c>
      <c r="Q49409" s="1">
        <v>40544</v>
      </c>
      <c r="R49409" s="1">
        <v>40544</v>
      </c>
      <c r="S49409">
        <v>100000</v>
      </c>
      <c r="T49409">
        <v>0</v>
      </c>
      <c r="U49409">
        <v>0</v>
      </c>
      <c r="V49409">
        <v>0</v>
      </c>
      <c r="W49409">
        <v>0</v>
      </c>
      <c r="X49409">
        <v>0</v>
      </c>
      <c r="Y49409">
        <v>0</v>
      </c>
      <c r="Z49409">
        <v>0</v>
      </c>
      <c r="AA49409">
        <v>0</v>
      </c>
      <c r="AB49409">
        <v>0</v>
      </c>
      <c r="AC49409">
        <v>0</v>
      </c>
      <c r="AD49409">
        <v>0</v>
      </c>
      <c r="AE49409">
        <v>0</v>
      </c>
      <c r="AF49409">
        <v>0</v>
      </c>
      <c r="AG49409">
        <v>0</v>
      </c>
      <c r="AH49409">
        <v>0</v>
      </c>
      <c r="AI49409">
        <v>0</v>
      </c>
      <c r="AJ49409">
        <v>0</v>
      </c>
      <c r="AK49409">
        <v>0</v>
      </c>
      <c r="AL49409">
        <v>0</v>
      </c>
      <c r="AM49409">
        <v>0</v>
      </c>
    </row>
    <row r="49410" spans="1:39" x14ac:dyDescent="0.45">
      <c r="A49410" t="s">
        <v>180463</v>
      </c>
      <c r="B49410" t="s">
        <v>180464</v>
      </c>
      <c r="C49410" t="s">
        <v>180465</v>
      </c>
      <c r="D49410" t="s">
        <v>646</v>
      </c>
      <c r="E49410" t="s">
        <v>43</v>
      </c>
      <c r="F49410" t="s">
        <v>22317</v>
      </c>
      <c r="G49410" t="s">
        <v>57</v>
      </c>
      <c r="H49410" t="s">
        <v>46</v>
      </c>
      <c r="I49410" t="s">
        <v>58</v>
      </c>
      <c r="J49410" t="s">
        <v>198</v>
      </c>
      <c r="K49410" t="s">
        <v>3766</v>
      </c>
      <c r="L49410">
        <v>2</v>
      </c>
      <c r="M49410" s="1">
        <v>40909</v>
      </c>
      <c r="N49410" s="2">
        <v>40909</v>
      </c>
      <c r="O49410" t="s">
        <v>132</v>
      </c>
      <c r="P49410">
        <v>2012</v>
      </c>
      <c r="Q49410" s="1">
        <v>41609</v>
      </c>
      <c r="R49410" s="1">
        <v>41731</v>
      </c>
      <c r="S49410">
        <v>0</v>
      </c>
      <c r="T49410">
        <v>0</v>
      </c>
      <c r="U49410">
        <v>0</v>
      </c>
      <c r="V49410">
        <v>0</v>
      </c>
      <c r="W49410">
        <v>0</v>
      </c>
      <c r="X49410">
        <v>870000</v>
      </c>
      <c r="Y49410">
        <v>0</v>
      </c>
      <c r="Z49410">
        <v>0</v>
      </c>
      <c r="AA49410">
        <v>0</v>
      </c>
      <c r="AB49410">
        <v>0</v>
      </c>
      <c r="AC49410">
        <v>0</v>
      </c>
      <c r="AD49410">
        <v>0</v>
      </c>
      <c r="AE49410">
        <v>0</v>
      </c>
      <c r="AF49410">
        <v>0</v>
      </c>
      <c r="AG49410">
        <v>0</v>
      </c>
      <c r="AH49410">
        <v>0</v>
      </c>
      <c r="AI49410">
        <v>0</v>
      </c>
      <c r="AJ49410">
        <v>0</v>
      </c>
      <c r="AK49410">
        <v>0</v>
      </c>
      <c r="AL49410">
        <v>0</v>
      </c>
      <c r="AM49410">
        <v>0</v>
      </c>
    </row>
    <row r="49411" spans="1:39" x14ac:dyDescent="0.45">
      <c r="A49411" t="s">
        <v>180466</v>
      </c>
      <c r="B49411" t="s">
        <v>180467</v>
      </c>
      <c r="C49411" t="s">
        <v>180468</v>
      </c>
      <c r="D49411" t="s">
        <v>180469</v>
      </c>
      <c r="E49411" t="s">
        <v>4213</v>
      </c>
      <c r="F49411" t="s">
        <v>30784</v>
      </c>
      <c r="G49411" t="s">
        <v>45</v>
      </c>
      <c r="H49411" t="s">
        <v>482</v>
      </c>
      <c r="J49411" t="s">
        <v>483</v>
      </c>
      <c r="K49411" t="s">
        <v>483</v>
      </c>
      <c r="L49411">
        <v>2</v>
      </c>
      <c r="Q49411" s="1">
        <v>38353</v>
      </c>
      <c r="R49411" s="1">
        <v>38961</v>
      </c>
      <c r="S49411">
        <v>0</v>
      </c>
      <c r="T49411">
        <v>3845100</v>
      </c>
      <c r="U49411">
        <v>0</v>
      </c>
      <c r="V49411">
        <v>0</v>
      </c>
      <c r="W49411">
        <v>0</v>
      </c>
      <c r="X49411">
        <v>0</v>
      </c>
      <c r="Y49411">
        <v>0</v>
      </c>
      <c r="Z49411">
        <v>0</v>
      </c>
      <c r="AA49411">
        <v>0</v>
      </c>
      <c r="AB49411">
        <v>0</v>
      </c>
      <c r="AC49411">
        <v>0</v>
      </c>
      <c r="AD49411">
        <v>0</v>
      </c>
      <c r="AE49411">
        <v>0</v>
      </c>
      <c r="AF49411">
        <v>3845100</v>
      </c>
      <c r="AG49411">
        <v>0</v>
      </c>
      <c r="AH49411">
        <v>0</v>
      </c>
      <c r="AI49411">
        <v>0</v>
      </c>
      <c r="AJ49411">
        <v>0</v>
      </c>
      <c r="AK49411">
        <v>0</v>
      </c>
      <c r="AL49411">
        <v>0</v>
      </c>
      <c r="AM49411">
        <v>0</v>
      </c>
    </row>
    <row r="49412" spans="1:39" x14ac:dyDescent="0.45">
      <c r="A49412" t="s">
        <v>180470</v>
      </c>
      <c r="B49412" t="s">
        <v>180471</v>
      </c>
      <c r="C49412" t="s">
        <v>180472</v>
      </c>
      <c r="D49412" t="s">
        <v>4990</v>
      </c>
      <c r="E49412" t="s">
        <v>3139</v>
      </c>
      <c r="F49412" t="s">
        <v>11937</v>
      </c>
      <c r="G49412" t="s">
        <v>57</v>
      </c>
      <c r="H49412" t="s">
        <v>46</v>
      </c>
      <c r="I49412" t="s">
        <v>1228</v>
      </c>
      <c r="J49412" t="s">
        <v>1229</v>
      </c>
      <c r="K49412" t="s">
        <v>2481</v>
      </c>
      <c r="L49412">
        <v>6</v>
      </c>
      <c r="M49412" s="1">
        <v>39448</v>
      </c>
      <c r="N49412" s="2">
        <v>39448</v>
      </c>
      <c r="O49412" t="s">
        <v>181</v>
      </c>
      <c r="P49412">
        <v>2008</v>
      </c>
      <c r="Q49412" s="1">
        <v>39727</v>
      </c>
      <c r="R49412" s="1">
        <v>41907</v>
      </c>
      <c r="S49412">
        <v>0</v>
      </c>
      <c r="T49412">
        <v>47750000</v>
      </c>
      <c r="U49412">
        <v>0</v>
      </c>
      <c r="V49412">
        <v>0</v>
      </c>
      <c r="W49412">
        <v>0</v>
      </c>
      <c r="X49412">
        <v>8000000</v>
      </c>
      <c r="Y49412">
        <v>0</v>
      </c>
      <c r="Z49412">
        <v>0</v>
      </c>
      <c r="AA49412">
        <v>0</v>
      </c>
      <c r="AB49412">
        <v>0</v>
      </c>
      <c r="AC49412">
        <v>0</v>
      </c>
      <c r="AD49412">
        <v>0</v>
      </c>
      <c r="AE49412">
        <v>0</v>
      </c>
      <c r="AF49412">
        <v>0</v>
      </c>
      <c r="AG49412">
        <v>0</v>
      </c>
      <c r="AH49412">
        <v>35000000</v>
      </c>
      <c r="AI49412">
        <v>2000000</v>
      </c>
      <c r="AJ49412">
        <v>0</v>
      </c>
      <c r="AK49412">
        <v>0</v>
      </c>
      <c r="AL49412">
        <v>0</v>
      </c>
      <c r="AM49412">
        <v>0</v>
      </c>
    </row>
    <row r="49413" spans="1:39" x14ac:dyDescent="0.45">
      <c r="A49413" t="s">
        <v>180473</v>
      </c>
      <c r="B49413" t="s">
        <v>180474</v>
      </c>
      <c r="C49413" t="s">
        <v>180475</v>
      </c>
      <c r="D49413" t="s">
        <v>72970</v>
      </c>
      <c r="E49413" t="s">
        <v>343</v>
      </c>
      <c r="F49413" t="s">
        <v>114</v>
      </c>
      <c r="G49413" t="s">
        <v>101</v>
      </c>
      <c r="H49413" t="s">
        <v>74</v>
      </c>
      <c r="J49413" t="s">
        <v>75</v>
      </c>
      <c r="K49413" t="s">
        <v>75</v>
      </c>
      <c r="L49413">
        <v>1</v>
      </c>
      <c r="M49413" s="1">
        <v>38524</v>
      </c>
      <c r="N49413" s="2">
        <v>38504</v>
      </c>
      <c r="O49413" t="s">
        <v>1808</v>
      </c>
      <c r="P49413">
        <v>2005</v>
      </c>
      <c r="Q49413" s="1">
        <v>39405</v>
      </c>
      <c r="R49413" s="1">
        <v>39405</v>
      </c>
      <c r="S49413">
        <v>0</v>
      </c>
      <c r="T49413">
        <v>0</v>
      </c>
      <c r="U49413">
        <v>0</v>
      </c>
      <c r="V49413">
        <v>0</v>
      </c>
      <c r="W49413">
        <v>0</v>
      </c>
      <c r="X49413">
        <v>0</v>
      </c>
      <c r="Y49413">
        <v>0</v>
      </c>
      <c r="Z49413">
        <v>0</v>
      </c>
      <c r="AA49413">
        <v>0</v>
      </c>
      <c r="AB49413">
        <v>0</v>
      </c>
      <c r="AC49413">
        <v>0</v>
      </c>
      <c r="AD49413">
        <v>0</v>
      </c>
      <c r="AE49413">
        <v>0</v>
      </c>
      <c r="AF49413">
        <v>0</v>
      </c>
      <c r="AG49413">
        <v>0</v>
      </c>
      <c r="AH49413">
        <v>0</v>
      </c>
      <c r="AI49413">
        <v>0</v>
      </c>
      <c r="AJ49413">
        <v>0</v>
      </c>
      <c r="AK49413">
        <v>0</v>
      </c>
      <c r="AL49413">
        <v>0</v>
      </c>
      <c r="AM49413">
        <v>0</v>
      </c>
    </row>
    <row r="49414" spans="1:39" x14ac:dyDescent="0.45">
      <c r="A49414" t="s">
        <v>180476</v>
      </c>
      <c r="B49414" t="s">
        <v>180477</v>
      </c>
      <c r="C49414" t="s">
        <v>180478</v>
      </c>
      <c r="D49414" t="s">
        <v>389</v>
      </c>
      <c r="E49414" t="s">
        <v>390</v>
      </c>
      <c r="F49414" t="s">
        <v>2770</v>
      </c>
      <c r="H49414" t="s">
        <v>46</v>
      </c>
      <c r="I49414" t="s">
        <v>1258</v>
      </c>
      <c r="J49414" t="s">
        <v>6546</v>
      </c>
      <c r="K49414" t="s">
        <v>83442</v>
      </c>
      <c r="L49414">
        <v>1</v>
      </c>
      <c r="Q49414" s="1">
        <v>40840</v>
      </c>
      <c r="R49414" s="1">
        <v>40840</v>
      </c>
      <c r="S49414">
        <v>0</v>
      </c>
      <c r="T49414">
        <v>9000000</v>
      </c>
      <c r="U49414">
        <v>0</v>
      </c>
      <c r="V49414">
        <v>0</v>
      </c>
      <c r="W49414">
        <v>0</v>
      </c>
      <c r="X49414">
        <v>0</v>
      </c>
      <c r="Y49414">
        <v>0</v>
      </c>
      <c r="Z49414">
        <v>0</v>
      </c>
      <c r="AA49414">
        <v>0</v>
      </c>
      <c r="AB49414">
        <v>0</v>
      </c>
      <c r="AC49414">
        <v>0</v>
      </c>
      <c r="AD49414">
        <v>0</v>
      </c>
      <c r="AE49414">
        <v>0</v>
      </c>
      <c r="AF49414">
        <v>0</v>
      </c>
      <c r="AG49414">
        <v>0</v>
      </c>
      <c r="AH49414">
        <v>0</v>
      </c>
      <c r="AI49414">
        <v>0</v>
      </c>
      <c r="AJ49414">
        <v>0</v>
      </c>
      <c r="AK49414">
        <v>0</v>
      </c>
      <c r="AL49414">
        <v>0</v>
      </c>
      <c r="AM49414">
        <v>0</v>
      </c>
    </row>
    <row r="49415" spans="1:39" x14ac:dyDescent="0.45">
      <c r="A49415" t="s">
        <v>180479</v>
      </c>
      <c r="B49415" t="s">
        <v>180480</v>
      </c>
      <c r="C49415" t="s">
        <v>180481</v>
      </c>
      <c r="D49415" t="s">
        <v>180482</v>
      </c>
      <c r="E49415" t="s">
        <v>756</v>
      </c>
      <c r="F49415" t="s">
        <v>180483</v>
      </c>
      <c r="G49415" t="s">
        <v>45</v>
      </c>
      <c r="H49415" t="s">
        <v>214</v>
      </c>
      <c r="J49415" t="s">
        <v>215</v>
      </c>
      <c r="K49415" t="s">
        <v>215</v>
      </c>
      <c r="L49415">
        <v>4</v>
      </c>
      <c r="M49415" s="1">
        <v>38353</v>
      </c>
      <c r="N49415" s="2">
        <v>38353</v>
      </c>
      <c r="O49415" t="s">
        <v>464</v>
      </c>
      <c r="P49415">
        <v>2005</v>
      </c>
      <c r="Q49415" s="1">
        <v>38353</v>
      </c>
      <c r="R49415" s="1">
        <v>41000</v>
      </c>
      <c r="S49415">
        <v>340525</v>
      </c>
      <c r="T49415">
        <v>0</v>
      </c>
      <c r="U49415">
        <v>0</v>
      </c>
      <c r="V49415">
        <v>0</v>
      </c>
      <c r="W49415">
        <v>0</v>
      </c>
      <c r="X49415">
        <v>0</v>
      </c>
      <c r="Y49415">
        <v>3043700</v>
      </c>
      <c r="Z49415">
        <v>0</v>
      </c>
      <c r="AA49415">
        <v>0</v>
      </c>
      <c r="AB49415">
        <v>0</v>
      </c>
      <c r="AC49415">
        <v>0</v>
      </c>
      <c r="AD49415">
        <v>0</v>
      </c>
      <c r="AE49415">
        <v>0</v>
      </c>
      <c r="AF49415">
        <v>0</v>
      </c>
      <c r="AG49415">
        <v>0</v>
      </c>
      <c r="AH49415">
        <v>0</v>
      </c>
      <c r="AI49415">
        <v>0</v>
      </c>
      <c r="AJ49415">
        <v>0</v>
      </c>
      <c r="AK49415">
        <v>0</v>
      </c>
      <c r="AL49415">
        <v>0</v>
      </c>
      <c r="AM49415">
        <v>0</v>
      </c>
    </row>
    <row r="49416" spans="1:39" x14ac:dyDescent="0.45">
      <c r="A49416" t="s">
        <v>180484</v>
      </c>
      <c r="B49416" t="s">
        <v>180485</v>
      </c>
      <c r="C49416" t="s">
        <v>180486</v>
      </c>
      <c r="D49416" t="s">
        <v>180487</v>
      </c>
      <c r="E49416" t="s">
        <v>1268</v>
      </c>
      <c r="F49416" t="s">
        <v>1534</v>
      </c>
      <c r="G49416" t="s">
        <v>101</v>
      </c>
      <c r="H49416" t="s">
        <v>46</v>
      </c>
      <c r="I49416" t="s">
        <v>58</v>
      </c>
      <c r="J49416" t="s">
        <v>989</v>
      </c>
      <c r="K49416" t="s">
        <v>990</v>
      </c>
      <c r="L49416">
        <v>1</v>
      </c>
      <c r="M49416" s="1">
        <v>39017</v>
      </c>
      <c r="N49416" s="2">
        <v>38991</v>
      </c>
      <c r="O49416" t="s">
        <v>1347</v>
      </c>
      <c r="P49416">
        <v>2006</v>
      </c>
      <c r="Q49416" s="1">
        <v>39017</v>
      </c>
      <c r="R49416" s="1">
        <v>39017</v>
      </c>
      <c r="S49416">
        <v>0</v>
      </c>
      <c r="T49416">
        <v>0</v>
      </c>
      <c r="U49416">
        <v>0</v>
      </c>
      <c r="V49416">
        <v>0</v>
      </c>
      <c r="W49416">
        <v>0</v>
      </c>
      <c r="X49416">
        <v>0</v>
      </c>
      <c r="Y49416">
        <v>800000</v>
      </c>
      <c r="Z49416">
        <v>0</v>
      </c>
      <c r="AA49416">
        <v>0</v>
      </c>
      <c r="AB49416">
        <v>0</v>
      </c>
      <c r="AC49416">
        <v>0</v>
      </c>
      <c r="AD49416">
        <v>0</v>
      </c>
      <c r="AE49416">
        <v>0</v>
      </c>
      <c r="AF49416">
        <v>0</v>
      </c>
      <c r="AG49416">
        <v>0</v>
      </c>
      <c r="AH49416">
        <v>0</v>
      </c>
      <c r="AI49416">
        <v>0</v>
      </c>
      <c r="AJ49416">
        <v>0</v>
      </c>
      <c r="AK49416">
        <v>0</v>
      </c>
      <c r="AL49416">
        <v>0</v>
      </c>
      <c r="AM49416">
        <v>0</v>
      </c>
    </row>
    <row r="49417" spans="1:39" x14ac:dyDescent="0.45">
      <c r="A49417" t="s">
        <v>180488</v>
      </c>
      <c r="B49417" t="s">
        <v>180489</v>
      </c>
      <c r="C49417" t="s">
        <v>180490</v>
      </c>
      <c r="D49417" t="s">
        <v>127</v>
      </c>
      <c r="E49417" t="s">
        <v>128</v>
      </c>
      <c r="F49417" s="3">
        <v>75000</v>
      </c>
      <c r="G49417" t="s">
        <v>57</v>
      </c>
      <c r="H49417" t="s">
        <v>46</v>
      </c>
      <c r="I49417" t="s">
        <v>1258</v>
      </c>
      <c r="J49417" t="s">
        <v>1259</v>
      </c>
      <c r="K49417" t="s">
        <v>11753</v>
      </c>
      <c r="L49417">
        <v>1</v>
      </c>
      <c r="M49417" s="1">
        <v>39814</v>
      </c>
      <c r="N49417" s="2">
        <v>39814</v>
      </c>
      <c r="O49417" t="s">
        <v>188</v>
      </c>
      <c r="P49417">
        <v>2009</v>
      </c>
      <c r="Q49417" s="1">
        <v>41067</v>
      </c>
      <c r="R49417" s="1">
        <v>41067</v>
      </c>
      <c r="S49417">
        <v>0</v>
      </c>
      <c r="T49417">
        <v>75000</v>
      </c>
      <c r="U49417">
        <v>0</v>
      </c>
      <c r="V49417">
        <v>0</v>
      </c>
      <c r="W49417">
        <v>0</v>
      </c>
      <c r="X49417">
        <v>0</v>
      </c>
      <c r="Y49417">
        <v>0</v>
      </c>
      <c r="Z49417">
        <v>0</v>
      </c>
      <c r="AA49417">
        <v>0</v>
      </c>
      <c r="AB49417">
        <v>0</v>
      </c>
      <c r="AC49417">
        <v>0</v>
      </c>
      <c r="AD49417">
        <v>0</v>
      </c>
      <c r="AE49417">
        <v>0</v>
      </c>
      <c r="AF49417">
        <v>0</v>
      </c>
      <c r="AG49417">
        <v>0</v>
      </c>
      <c r="AH49417">
        <v>0</v>
      </c>
      <c r="AI49417">
        <v>0</v>
      </c>
      <c r="AJ49417">
        <v>0</v>
      </c>
      <c r="AK49417">
        <v>0</v>
      </c>
      <c r="AL49417">
        <v>0</v>
      </c>
      <c r="AM49417">
        <v>0</v>
      </c>
    </row>
    <row r="49418" spans="1:39" x14ac:dyDescent="0.45">
      <c r="A49418" t="s">
        <v>180491</v>
      </c>
      <c r="B49418" t="s">
        <v>180492</v>
      </c>
      <c r="C49418" t="s">
        <v>180493</v>
      </c>
      <c r="D49418" t="s">
        <v>88</v>
      </c>
      <c r="E49418" t="s">
        <v>89</v>
      </c>
      <c r="F49418" t="s">
        <v>180494</v>
      </c>
      <c r="G49418" t="s">
        <v>57</v>
      </c>
      <c r="H49418" t="s">
        <v>46</v>
      </c>
      <c r="I49418" t="s">
        <v>1298</v>
      </c>
      <c r="J49418" t="s">
        <v>1299</v>
      </c>
      <c r="K49418" t="s">
        <v>15380</v>
      </c>
      <c r="L49418">
        <v>1</v>
      </c>
      <c r="M49418" s="1">
        <v>40179</v>
      </c>
      <c r="N49418" s="2">
        <v>40179</v>
      </c>
      <c r="O49418" t="s">
        <v>118</v>
      </c>
      <c r="P49418">
        <v>2010</v>
      </c>
      <c r="Q49418" s="1">
        <v>41879</v>
      </c>
      <c r="R49418" s="1">
        <v>41879</v>
      </c>
      <c r="S49418">
        <v>0</v>
      </c>
      <c r="T49418">
        <v>666154</v>
      </c>
      <c r="U49418">
        <v>0</v>
      </c>
      <c r="V49418">
        <v>0</v>
      </c>
      <c r="W49418">
        <v>0</v>
      </c>
      <c r="X49418">
        <v>0</v>
      </c>
      <c r="Y49418">
        <v>0</v>
      </c>
      <c r="Z49418">
        <v>0</v>
      </c>
      <c r="AA49418">
        <v>0</v>
      </c>
      <c r="AB49418">
        <v>0</v>
      </c>
      <c r="AC49418">
        <v>0</v>
      </c>
      <c r="AD49418">
        <v>0</v>
      </c>
      <c r="AE49418">
        <v>0</v>
      </c>
      <c r="AF49418">
        <v>0</v>
      </c>
      <c r="AG49418">
        <v>0</v>
      </c>
      <c r="AH49418">
        <v>0</v>
      </c>
      <c r="AI49418">
        <v>0</v>
      </c>
      <c r="AJ49418">
        <v>0</v>
      </c>
      <c r="AK49418">
        <v>0</v>
      </c>
      <c r="AL49418">
        <v>0</v>
      </c>
      <c r="AM49418">
        <v>0</v>
      </c>
    </row>
    <row r="49419" spans="1:39" x14ac:dyDescent="0.45">
      <c r="A49419" t="s">
        <v>180495</v>
      </c>
      <c r="B49419" t="s">
        <v>180496</v>
      </c>
      <c r="C49419" t="s">
        <v>180497</v>
      </c>
      <c r="D49419" t="s">
        <v>47607</v>
      </c>
      <c r="E49419" t="s">
        <v>11498</v>
      </c>
      <c r="F49419" t="s">
        <v>180498</v>
      </c>
      <c r="G49419" t="s">
        <v>57</v>
      </c>
      <c r="H49419" t="s">
        <v>46</v>
      </c>
      <c r="I49419" t="s">
        <v>58</v>
      </c>
      <c r="J49419" t="s">
        <v>198</v>
      </c>
      <c r="K49419" t="s">
        <v>16434</v>
      </c>
      <c r="L49419">
        <v>5</v>
      </c>
      <c r="M49419" s="1">
        <v>37987</v>
      </c>
      <c r="N49419" s="2">
        <v>37987</v>
      </c>
      <c r="O49419" t="s">
        <v>452</v>
      </c>
      <c r="P49419">
        <v>2004</v>
      </c>
      <c r="Q49419" s="1">
        <v>38607</v>
      </c>
      <c r="R49419" s="1">
        <v>41760</v>
      </c>
      <c r="S49419">
        <v>0</v>
      </c>
      <c r="T49419">
        <v>7039999</v>
      </c>
      <c r="U49419">
        <v>0</v>
      </c>
      <c r="V49419">
        <v>0</v>
      </c>
      <c r="W49419">
        <v>0</v>
      </c>
      <c r="X49419">
        <v>0</v>
      </c>
      <c r="Y49419">
        <v>0</v>
      </c>
      <c r="Z49419">
        <v>0</v>
      </c>
      <c r="AA49419">
        <v>5000000</v>
      </c>
      <c r="AB49419">
        <v>0</v>
      </c>
      <c r="AC49419">
        <v>0</v>
      </c>
      <c r="AD49419">
        <v>0</v>
      </c>
      <c r="AE49419">
        <v>0</v>
      </c>
      <c r="AF49419">
        <v>3040000</v>
      </c>
      <c r="AG49419">
        <v>3000000</v>
      </c>
      <c r="AH49419">
        <v>0</v>
      </c>
      <c r="AI49419">
        <v>0</v>
      </c>
      <c r="AJ49419">
        <v>0</v>
      </c>
      <c r="AK49419">
        <v>0</v>
      </c>
      <c r="AL49419">
        <v>0</v>
      </c>
      <c r="AM49419">
        <v>0</v>
      </c>
    </row>
    <row r="49420" spans="1:39" x14ac:dyDescent="0.45">
      <c r="A49420" t="s">
        <v>180499</v>
      </c>
      <c r="B49420" t="s">
        <v>180500</v>
      </c>
      <c r="C49420" t="s">
        <v>180501</v>
      </c>
      <c r="D49420" t="s">
        <v>293</v>
      </c>
      <c r="E49420" t="s">
        <v>294</v>
      </c>
      <c r="F49420" t="s">
        <v>114</v>
      </c>
      <c r="G49420" t="s">
        <v>57</v>
      </c>
      <c r="H49420" t="s">
        <v>46</v>
      </c>
      <c r="I49420" t="s">
        <v>58</v>
      </c>
      <c r="J49420" t="s">
        <v>198</v>
      </c>
      <c r="K49420" t="s">
        <v>199</v>
      </c>
      <c r="L49420">
        <v>1</v>
      </c>
      <c r="M49420" s="1">
        <v>41275</v>
      </c>
      <c r="N49420" s="2">
        <v>41275</v>
      </c>
      <c r="O49420" t="s">
        <v>164</v>
      </c>
      <c r="P49420">
        <v>2013</v>
      </c>
      <c r="Q49420" s="1">
        <v>41640</v>
      </c>
      <c r="R49420" s="1">
        <v>41640</v>
      </c>
      <c r="S49420">
        <v>0</v>
      </c>
      <c r="T49420">
        <v>0</v>
      </c>
      <c r="U49420">
        <v>0</v>
      </c>
      <c r="V49420">
        <v>0</v>
      </c>
      <c r="W49420">
        <v>0</v>
      </c>
      <c r="X49420">
        <v>0</v>
      </c>
      <c r="Y49420">
        <v>0</v>
      </c>
      <c r="Z49420">
        <v>0</v>
      </c>
      <c r="AA49420">
        <v>0</v>
      </c>
      <c r="AB49420">
        <v>0</v>
      </c>
      <c r="AC49420">
        <v>0</v>
      </c>
      <c r="AD49420">
        <v>0</v>
      </c>
      <c r="AE49420">
        <v>0</v>
      </c>
      <c r="AF49420">
        <v>0</v>
      </c>
      <c r="AG49420">
        <v>0</v>
      </c>
      <c r="AH49420">
        <v>0</v>
      </c>
      <c r="AI49420">
        <v>0</v>
      </c>
      <c r="AJ49420">
        <v>0</v>
      </c>
      <c r="AK49420">
        <v>0</v>
      </c>
      <c r="AL49420">
        <v>0</v>
      </c>
      <c r="AM49420">
        <v>0</v>
      </c>
    </row>
    <row r="49421" spans="1:39" x14ac:dyDescent="0.45">
      <c r="A49421" t="s">
        <v>180502</v>
      </c>
      <c r="B49421" t="s">
        <v>180503</v>
      </c>
      <c r="C49421" t="s">
        <v>180504</v>
      </c>
      <c r="D49421" t="s">
        <v>293</v>
      </c>
      <c r="E49421" t="s">
        <v>294</v>
      </c>
      <c r="F49421" t="s">
        <v>180505</v>
      </c>
      <c r="G49421" t="s">
        <v>101</v>
      </c>
      <c r="H49421" t="s">
        <v>46</v>
      </c>
      <c r="I49421" t="s">
        <v>169</v>
      </c>
      <c r="J49421" t="s">
        <v>641</v>
      </c>
      <c r="K49421" t="s">
        <v>39569</v>
      </c>
      <c r="L49421">
        <v>2</v>
      </c>
      <c r="M49421" s="1">
        <v>38718</v>
      </c>
      <c r="N49421" s="2">
        <v>38718</v>
      </c>
      <c r="O49421" t="s">
        <v>430</v>
      </c>
      <c r="P49421">
        <v>2006</v>
      </c>
      <c r="Q49421" s="1">
        <v>40189</v>
      </c>
      <c r="R49421" s="1">
        <v>40209</v>
      </c>
      <c r="S49421">
        <v>0</v>
      </c>
      <c r="T49421">
        <v>757464</v>
      </c>
      <c r="U49421">
        <v>0</v>
      </c>
      <c r="V49421">
        <v>0</v>
      </c>
      <c r="W49421">
        <v>0</v>
      </c>
      <c r="X49421">
        <v>0</v>
      </c>
      <c r="Y49421">
        <v>0</v>
      </c>
      <c r="Z49421">
        <v>1500000</v>
      </c>
      <c r="AA49421">
        <v>0</v>
      </c>
      <c r="AB49421">
        <v>0</v>
      </c>
      <c r="AC49421">
        <v>0</v>
      </c>
      <c r="AD49421">
        <v>0</v>
      </c>
      <c r="AE49421">
        <v>0</v>
      </c>
      <c r="AF49421">
        <v>0</v>
      </c>
      <c r="AG49421">
        <v>0</v>
      </c>
      <c r="AH49421">
        <v>0</v>
      </c>
      <c r="AI49421">
        <v>0</v>
      </c>
      <c r="AJ49421">
        <v>0</v>
      </c>
      <c r="AK49421">
        <v>0</v>
      </c>
      <c r="AL49421">
        <v>0</v>
      </c>
      <c r="AM49421">
        <v>0</v>
      </c>
    </row>
    <row r="49422" spans="1:39" x14ac:dyDescent="0.45">
      <c r="A49422" t="s">
        <v>180506</v>
      </c>
      <c r="B49422" t="s">
        <v>180507</v>
      </c>
      <c r="C49422" t="s">
        <v>180508</v>
      </c>
      <c r="D49422" t="s">
        <v>293</v>
      </c>
      <c r="E49422" t="s">
        <v>294</v>
      </c>
      <c r="F49422" t="s">
        <v>180509</v>
      </c>
      <c r="G49422" t="s">
        <v>57</v>
      </c>
      <c r="H49422" t="s">
        <v>260</v>
      </c>
      <c r="I49422" t="s">
        <v>977</v>
      </c>
      <c r="J49422" t="s">
        <v>978</v>
      </c>
      <c r="K49422" t="s">
        <v>978</v>
      </c>
      <c r="L49422">
        <v>6</v>
      </c>
      <c r="M49422" s="1">
        <v>38078</v>
      </c>
      <c r="N49422" s="2">
        <v>38078</v>
      </c>
      <c r="O49422" t="s">
        <v>965</v>
      </c>
      <c r="P49422">
        <v>2004</v>
      </c>
      <c r="Q49422" s="1">
        <v>39510</v>
      </c>
      <c r="R49422" s="1">
        <v>41946</v>
      </c>
      <c r="S49422">
        <v>0</v>
      </c>
      <c r="T49422">
        <v>37600000</v>
      </c>
      <c r="U49422">
        <v>0</v>
      </c>
      <c r="V49422">
        <v>0</v>
      </c>
      <c r="W49422">
        <v>0</v>
      </c>
      <c r="X49422">
        <v>0</v>
      </c>
      <c r="Y49422">
        <v>1300000</v>
      </c>
      <c r="Z49422">
        <v>0</v>
      </c>
      <c r="AA49422">
        <v>17300000</v>
      </c>
      <c r="AB49422">
        <v>0</v>
      </c>
      <c r="AC49422">
        <v>0</v>
      </c>
      <c r="AD49422">
        <v>0</v>
      </c>
      <c r="AE49422">
        <v>0</v>
      </c>
      <c r="AF49422">
        <v>0</v>
      </c>
      <c r="AG49422">
        <v>0</v>
      </c>
      <c r="AH49422">
        <v>3500000</v>
      </c>
      <c r="AI49422">
        <v>8100000</v>
      </c>
      <c r="AJ49422">
        <v>0</v>
      </c>
      <c r="AK49422">
        <v>0</v>
      </c>
      <c r="AL49422">
        <v>0</v>
      </c>
      <c r="AM49422">
        <v>0</v>
      </c>
    </row>
    <row r="49423" spans="1:39" x14ac:dyDescent="0.45">
      <c r="A49423" t="s">
        <v>180510</v>
      </c>
      <c r="B49423" t="s">
        <v>180511</v>
      </c>
      <c r="C49423" t="s">
        <v>180512</v>
      </c>
      <c r="D49423" t="s">
        <v>180513</v>
      </c>
      <c r="E49423" t="s">
        <v>1361</v>
      </c>
      <c r="F49423" t="s">
        <v>114</v>
      </c>
      <c r="G49423" t="s">
        <v>57</v>
      </c>
      <c r="L49423">
        <v>1</v>
      </c>
      <c r="M49423" s="1">
        <v>40424</v>
      </c>
      <c r="N49423" s="2">
        <v>40422</v>
      </c>
      <c r="O49423" t="s">
        <v>200</v>
      </c>
      <c r="P49423">
        <v>2010</v>
      </c>
      <c r="Q49423" s="1">
        <v>40869</v>
      </c>
      <c r="R49423" s="1">
        <v>40869</v>
      </c>
      <c r="S49423">
        <v>0</v>
      </c>
      <c r="T49423">
        <v>0</v>
      </c>
      <c r="U49423">
        <v>0</v>
      </c>
      <c r="V49423">
        <v>0</v>
      </c>
      <c r="W49423">
        <v>0</v>
      </c>
      <c r="X49423">
        <v>0</v>
      </c>
      <c r="Y49423">
        <v>0</v>
      </c>
      <c r="Z49423">
        <v>0</v>
      </c>
      <c r="AA49423">
        <v>0</v>
      </c>
      <c r="AB49423">
        <v>0</v>
      </c>
      <c r="AC49423">
        <v>0</v>
      </c>
      <c r="AD49423">
        <v>0</v>
      </c>
      <c r="AE49423">
        <v>0</v>
      </c>
      <c r="AF49423">
        <v>0</v>
      </c>
      <c r="AG49423">
        <v>0</v>
      </c>
      <c r="AH49423">
        <v>0</v>
      </c>
      <c r="AI49423">
        <v>0</v>
      </c>
      <c r="AJ49423">
        <v>0</v>
      </c>
      <c r="AK49423">
        <v>0</v>
      </c>
      <c r="AL49423">
        <v>0</v>
      </c>
      <c r="AM49423">
        <v>0</v>
      </c>
    </row>
    <row r="49424" spans="1:39" x14ac:dyDescent="0.45">
      <c r="A49424" t="s">
        <v>180514</v>
      </c>
      <c r="B49424" t="s">
        <v>180515</v>
      </c>
      <c r="C49424" t="s">
        <v>180516</v>
      </c>
      <c r="D49424" t="s">
        <v>180517</v>
      </c>
      <c r="E49424" t="s">
        <v>12163</v>
      </c>
      <c r="F49424" t="s">
        <v>114</v>
      </c>
      <c r="G49424" t="s">
        <v>57</v>
      </c>
      <c r="H49424" t="s">
        <v>46</v>
      </c>
      <c r="I49424" t="s">
        <v>58</v>
      </c>
      <c r="J49424" t="s">
        <v>198</v>
      </c>
      <c r="K49424" t="s">
        <v>1363</v>
      </c>
      <c r="L49424">
        <v>1</v>
      </c>
      <c r="Q49424" s="1">
        <v>41255</v>
      </c>
      <c r="R49424" s="1">
        <v>41255</v>
      </c>
      <c r="S49424">
        <v>0</v>
      </c>
      <c r="T49424">
        <v>0</v>
      </c>
      <c r="U49424">
        <v>0</v>
      </c>
      <c r="V49424">
        <v>0</v>
      </c>
      <c r="W49424">
        <v>0</v>
      </c>
      <c r="X49424">
        <v>0</v>
      </c>
      <c r="Y49424">
        <v>0</v>
      </c>
      <c r="Z49424">
        <v>0</v>
      </c>
      <c r="AA49424">
        <v>0</v>
      </c>
      <c r="AB49424">
        <v>0</v>
      </c>
      <c r="AC49424">
        <v>0</v>
      </c>
      <c r="AD49424">
        <v>0</v>
      </c>
      <c r="AE49424">
        <v>0</v>
      </c>
      <c r="AF49424">
        <v>0</v>
      </c>
      <c r="AG49424">
        <v>0</v>
      </c>
      <c r="AH49424">
        <v>0</v>
      </c>
      <c r="AI49424">
        <v>0</v>
      </c>
      <c r="AJ49424">
        <v>0</v>
      </c>
      <c r="AK49424">
        <v>0</v>
      </c>
      <c r="AL49424">
        <v>0</v>
      </c>
      <c r="AM49424">
        <v>0</v>
      </c>
    </row>
    <row r="49425" spans="1:39" x14ac:dyDescent="0.45">
      <c r="A49425" t="s">
        <v>180518</v>
      </c>
      <c r="B49425" t="s">
        <v>180519</v>
      </c>
      <c r="C49425" t="s">
        <v>180520</v>
      </c>
      <c r="D49425" t="s">
        <v>180521</v>
      </c>
      <c r="E49425" t="s">
        <v>8175</v>
      </c>
      <c r="F49425" t="s">
        <v>114</v>
      </c>
      <c r="G49425" t="s">
        <v>57</v>
      </c>
      <c r="H49425" t="s">
        <v>74</v>
      </c>
      <c r="J49425" t="s">
        <v>75</v>
      </c>
      <c r="K49425" t="s">
        <v>75</v>
      </c>
      <c r="L49425">
        <v>1</v>
      </c>
      <c r="M49425" s="1">
        <v>41640</v>
      </c>
      <c r="N49425" s="2">
        <v>41640</v>
      </c>
      <c r="O49425" t="s">
        <v>84</v>
      </c>
      <c r="P49425">
        <v>2014</v>
      </c>
      <c r="Q49425" s="1">
        <v>41671</v>
      </c>
      <c r="R49425" s="1">
        <v>41671</v>
      </c>
      <c r="S49425">
        <v>0</v>
      </c>
      <c r="T49425">
        <v>0</v>
      </c>
      <c r="U49425">
        <v>0</v>
      </c>
      <c r="V49425">
        <v>0</v>
      </c>
      <c r="W49425">
        <v>0</v>
      </c>
      <c r="X49425">
        <v>0</v>
      </c>
      <c r="Y49425">
        <v>0</v>
      </c>
      <c r="Z49425">
        <v>0</v>
      </c>
      <c r="AA49425">
        <v>0</v>
      </c>
      <c r="AB49425">
        <v>0</v>
      </c>
      <c r="AC49425">
        <v>0</v>
      </c>
      <c r="AD49425">
        <v>0</v>
      </c>
      <c r="AE49425">
        <v>0</v>
      </c>
      <c r="AF49425">
        <v>0</v>
      </c>
      <c r="AG49425">
        <v>0</v>
      </c>
      <c r="AH49425">
        <v>0</v>
      </c>
      <c r="AI49425">
        <v>0</v>
      </c>
      <c r="AJ49425">
        <v>0</v>
      </c>
      <c r="AK49425">
        <v>0</v>
      </c>
      <c r="AL49425">
        <v>0</v>
      </c>
      <c r="AM49425">
        <v>0</v>
      </c>
    </row>
    <row r="49426" spans="1:39" x14ac:dyDescent="0.45">
      <c r="A49426" t="s">
        <v>180522</v>
      </c>
      <c r="B49426" t="s">
        <v>180523</v>
      </c>
      <c r="C49426" t="s">
        <v>180524</v>
      </c>
      <c r="D49426" t="s">
        <v>180525</v>
      </c>
      <c r="E49426" t="s">
        <v>26728</v>
      </c>
      <c r="F49426" t="s">
        <v>180526</v>
      </c>
      <c r="G49426" t="s">
        <v>57</v>
      </c>
      <c r="H49426" t="s">
        <v>787</v>
      </c>
      <c r="J49426" t="s">
        <v>1427</v>
      </c>
      <c r="K49426" t="s">
        <v>1427</v>
      </c>
      <c r="L49426">
        <v>2</v>
      </c>
      <c r="M49426" s="1">
        <v>40057</v>
      </c>
      <c r="N49426" s="2">
        <v>40057</v>
      </c>
      <c r="O49426" t="s">
        <v>285</v>
      </c>
      <c r="P49426">
        <v>2009</v>
      </c>
      <c r="Q49426" s="1">
        <v>40638</v>
      </c>
      <c r="R49426" s="1">
        <v>40942</v>
      </c>
      <c r="S49426">
        <v>0</v>
      </c>
      <c r="T49426">
        <v>3805520</v>
      </c>
      <c r="U49426">
        <v>0</v>
      </c>
      <c r="V49426">
        <v>0</v>
      </c>
      <c r="W49426">
        <v>0</v>
      </c>
      <c r="X49426">
        <v>0</v>
      </c>
      <c r="Y49426">
        <v>0</v>
      </c>
      <c r="Z49426">
        <v>0</v>
      </c>
      <c r="AA49426">
        <v>0</v>
      </c>
      <c r="AB49426">
        <v>0</v>
      </c>
      <c r="AC49426">
        <v>0</v>
      </c>
      <c r="AD49426">
        <v>0</v>
      </c>
      <c r="AE49426">
        <v>0</v>
      </c>
      <c r="AF49426">
        <v>1699920</v>
      </c>
      <c r="AG49426">
        <v>2105600</v>
      </c>
      <c r="AH49426">
        <v>0</v>
      </c>
      <c r="AI49426">
        <v>0</v>
      </c>
      <c r="AJ49426">
        <v>0</v>
      </c>
      <c r="AK49426">
        <v>0</v>
      </c>
      <c r="AL49426">
        <v>0</v>
      </c>
      <c r="AM49426">
        <v>0</v>
      </c>
    </row>
    <row r="49427" spans="1:39" x14ac:dyDescent="0.45">
      <c r="A49427" t="s">
        <v>180527</v>
      </c>
      <c r="B49427" t="s">
        <v>180528</v>
      </c>
      <c r="C49427" t="s">
        <v>180529</v>
      </c>
      <c r="D49427" t="s">
        <v>6220</v>
      </c>
      <c r="E49427" t="s">
        <v>350</v>
      </c>
      <c r="F49427" t="s">
        <v>4657</v>
      </c>
      <c r="G49427" t="s">
        <v>57</v>
      </c>
      <c r="H49427" t="s">
        <v>46</v>
      </c>
      <c r="I49427" t="s">
        <v>526</v>
      </c>
      <c r="J49427" t="s">
        <v>527</v>
      </c>
      <c r="K49427" t="s">
        <v>31660</v>
      </c>
      <c r="L49427">
        <v>1</v>
      </c>
      <c r="M49427" s="1">
        <v>41640</v>
      </c>
      <c r="N49427" s="2">
        <v>41640</v>
      </c>
      <c r="O49427" t="s">
        <v>84</v>
      </c>
      <c r="P49427">
        <v>2014</v>
      </c>
      <c r="Q49427" s="1">
        <v>41926</v>
      </c>
      <c r="R49427" s="1">
        <v>41926</v>
      </c>
      <c r="S49427">
        <v>0</v>
      </c>
      <c r="T49427">
        <v>13000000</v>
      </c>
      <c r="U49427">
        <v>0</v>
      </c>
      <c r="V49427">
        <v>0</v>
      </c>
      <c r="W49427">
        <v>0</v>
      </c>
      <c r="X49427">
        <v>0</v>
      </c>
      <c r="Y49427">
        <v>0</v>
      </c>
      <c r="Z49427">
        <v>0</v>
      </c>
      <c r="AA49427">
        <v>0</v>
      </c>
      <c r="AB49427">
        <v>0</v>
      </c>
      <c r="AC49427">
        <v>0</v>
      </c>
      <c r="AD49427">
        <v>0</v>
      </c>
      <c r="AE49427">
        <v>0</v>
      </c>
      <c r="AF49427">
        <v>0</v>
      </c>
      <c r="AG49427">
        <v>0</v>
      </c>
      <c r="AH49427">
        <v>0</v>
      </c>
      <c r="AI49427">
        <v>0</v>
      </c>
      <c r="AJ49427">
        <v>0</v>
      </c>
      <c r="AK49427">
        <v>0</v>
      </c>
      <c r="AL49427">
        <v>0</v>
      </c>
      <c r="AM49427">
        <v>0</v>
      </c>
    </row>
    <row r="49428" spans="1:39" x14ac:dyDescent="0.45">
      <c r="A49428" t="s">
        <v>180530</v>
      </c>
      <c r="B49428" t="s">
        <v>180531</v>
      </c>
      <c r="C49428" t="s">
        <v>180532</v>
      </c>
      <c r="D49428" t="s">
        <v>180533</v>
      </c>
      <c r="E49428" t="s">
        <v>1827</v>
      </c>
      <c r="F49428" t="s">
        <v>180534</v>
      </c>
      <c r="G49428" t="s">
        <v>57</v>
      </c>
      <c r="H49428" t="s">
        <v>46</v>
      </c>
      <c r="I49428" t="s">
        <v>58</v>
      </c>
      <c r="J49428" t="s">
        <v>198</v>
      </c>
      <c r="K49428" t="s">
        <v>199</v>
      </c>
      <c r="L49428">
        <v>9</v>
      </c>
      <c r="M49428" s="1">
        <v>39264</v>
      </c>
      <c r="N49428" s="2">
        <v>39264</v>
      </c>
      <c r="O49428" t="s">
        <v>672</v>
      </c>
      <c r="P49428">
        <v>2007</v>
      </c>
      <c r="Q49428" s="1">
        <v>39083</v>
      </c>
      <c r="R49428" s="1">
        <v>40592</v>
      </c>
      <c r="S49428">
        <v>0</v>
      </c>
      <c r="T49428">
        <v>866550786</v>
      </c>
      <c r="U49428">
        <v>0</v>
      </c>
      <c r="V49428">
        <v>0</v>
      </c>
      <c r="W49428">
        <v>0</v>
      </c>
      <c r="X49428">
        <v>0</v>
      </c>
      <c r="Y49428">
        <v>0</v>
      </c>
      <c r="Z49428">
        <v>0</v>
      </c>
      <c r="AA49428">
        <v>0</v>
      </c>
      <c r="AB49428">
        <v>0</v>
      </c>
      <c r="AC49428">
        <v>0</v>
      </c>
      <c r="AD49428">
        <v>0</v>
      </c>
      <c r="AE49428">
        <v>0</v>
      </c>
      <c r="AF49428">
        <v>15026000</v>
      </c>
      <c r="AG49428">
        <v>355187000</v>
      </c>
      <c r="AH49428">
        <v>490000000</v>
      </c>
      <c r="AI49428">
        <v>0</v>
      </c>
      <c r="AJ49428">
        <v>0</v>
      </c>
      <c r="AK49428">
        <v>0</v>
      </c>
      <c r="AL49428">
        <v>0</v>
      </c>
      <c r="AM49428">
        <v>0</v>
      </c>
    </row>
    <row r="49429" spans="1:39" x14ac:dyDescent="0.45">
      <c r="A49429" t="s">
        <v>180535</v>
      </c>
      <c r="B49429" t="s">
        <v>180536</v>
      </c>
      <c r="C49429" t="s">
        <v>180537</v>
      </c>
      <c r="D49429" t="s">
        <v>293</v>
      </c>
      <c r="E49429" t="s">
        <v>294</v>
      </c>
      <c r="F49429" t="s">
        <v>2526</v>
      </c>
      <c r="G49429" t="s">
        <v>57</v>
      </c>
      <c r="H49429" t="s">
        <v>46</v>
      </c>
      <c r="I49429" t="s">
        <v>169</v>
      </c>
      <c r="J49429" t="s">
        <v>641</v>
      </c>
      <c r="K49429" t="s">
        <v>3598</v>
      </c>
      <c r="L49429">
        <v>1</v>
      </c>
      <c r="M49429" s="1">
        <v>39448</v>
      </c>
      <c r="N49429" s="2">
        <v>39448</v>
      </c>
      <c r="O49429" t="s">
        <v>181</v>
      </c>
      <c r="P49429">
        <v>2008</v>
      </c>
      <c r="Q49429" s="1">
        <v>40430</v>
      </c>
      <c r="R49429" s="1">
        <v>40430</v>
      </c>
      <c r="S49429">
        <v>0</v>
      </c>
      <c r="T49429">
        <v>25000000</v>
      </c>
      <c r="U49429">
        <v>0</v>
      </c>
      <c r="V49429">
        <v>0</v>
      </c>
      <c r="W49429">
        <v>0</v>
      </c>
      <c r="X49429">
        <v>0</v>
      </c>
      <c r="Y49429">
        <v>0</v>
      </c>
      <c r="Z49429">
        <v>0</v>
      </c>
      <c r="AA49429">
        <v>0</v>
      </c>
      <c r="AB49429">
        <v>0</v>
      </c>
      <c r="AC49429">
        <v>0</v>
      </c>
      <c r="AD49429">
        <v>0</v>
      </c>
      <c r="AE49429">
        <v>0</v>
      </c>
      <c r="AF49429">
        <v>25000000</v>
      </c>
      <c r="AG49429">
        <v>0</v>
      </c>
      <c r="AH49429">
        <v>0</v>
      </c>
      <c r="AI49429">
        <v>0</v>
      </c>
      <c r="AJ49429">
        <v>0</v>
      </c>
      <c r="AK49429">
        <v>0</v>
      </c>
      <c r="AL49429">
        <v>0</v>
      </c>
      <c r="AM49429">
        <v>0</v>
      </c>
    </row>
    <row r="49430" spans="1:39" x14ac:dyDescent="0.45">
      <c r="A49430" t="s">
        <v>180538</v>
      </c>
      <c r="B49430" t="s">
        <v>180539</v>
      </c>
      <c r="C49430" t="s">
        <v>180540</v>
      </c>
      <c r="D49430" t="s">
        <v>88</v>
      </c>
      <c r="E49430" t="s">
        <v>89</v>
      </c>
      <c r="F49430" t="s">
        <v>51031</v>
      </c>
      <c r="G49430" t="s">
        <v>57</v>
      </c>
      <c r="H49430" t="s">
        <v>74</v>
      </c>
      <c r="J49430" t="s">
        <v>4310</v>
      </c>
      <c r="K49430" t="s">
        <v>4310</v>
      </c>
      <c r="L49430">
        <v>4</v>
      </c>
      <c r="M49430" s="1">
        <v>40877</v>
      </c>
      <c r="N49430" s="2">
        <v>40848</v>
      </c>
      <c r="O49430" t="s">
        <v>94</v>
      </c>
      <c r="P49430">
        <v>2011</v>
      </c>
      <c r="Q49430" s="1">
        <v>40971</v>
      </c>
      <c r="R49430" s="1">
        <v>41829</v>
      </c>
      <c r="S49430">
        <v>225000</v>
      </c>
      <c r="T49430">
        <v>12200000</v>
      </c>
      <c r="U49430">
        <v>0</v>
      </c>
      <c r="V49430">
        <v>0</v>
      </c>
      <c r="W49430">
        <v>0</v>
      </c>
      <c r="X49430">
        <v>0</v>
      </c>
      <c r="Y49430">
        <v>2325000</v>
      </c>
      <c r="Z49430">
        <v>0</v>
      </c>
      <c r="AA49430">
        <v>0</v>
      </c>
      <c r="AB49430">
        <v>0</v>
      </c>
      <c r="AC49430">
        <v>0</v>
      </c>
      <c r="AD49430">
        <v>0</v>
      </c>
      <c r="AE49430">
        <v>0</v>
      </c>
      <c r="AF49430">
        <v>3800000</v>
      </c>
      <c r="AG49430">
        <v>8400000</v>
      </c>
      <c r="AH49430">
        <v>0</v>
      </c>
      <c r="AI49430">
        <v>0</v>
      </c>
      <c r="AJ49430">
        <v>0</v>
      </c>
      <c r="AK49430">
        <v>0</v>
      </c>
      <c r="AL49430">
        <v>0</v>
      </c>
      <c r="AM49430">
        <v>0</v>
      </c>
    </row>
    <row r="49431" spans="1:39" x14ac:dyDescent="0.45">
      <c r="A49431" t="s">
        <v>180541</v>
      </c>
      <c r="B49431" t="s">
        <v>180542</v>
      </c>
      <c r="C49431" t="s">
        <v>180543</v>
      </c>
      <c r="D49431" t="s">
        <v>293</v>
      </c>
      <c r="E49431" t="s">
        <v>294</v>
      </c>
      <c r="F49431" t="s">
        <v>180544</v>
      </c>
      <c r="G49431" t="s">
        <v>57</v>
      </c>
      <c r="H49431" t="s">
        <v>46</v>
      </c>
      <c r="I49431" t="s">
        <v>3634</v>
      </c>
      <c r="J49431" t="s">
        <v>10858</v>
      </c>
      <c r="K49431" t="s">
        <v>3958</v>
      </c>
      <c r="L49431">
        <v>4</v>
      </c>
      <c r="M49431" s="1">
        <v>35796</v>
      </c>
      <c r="N49431" s="2">
        <v>35796</v>
      </c>
      <c r="O49431" t="s">
        <v>709</v>
      </c>
      <c r="P49431">
        <v>1998</v>
      </c>
      <c r="Q49431" s="1">
        <v>40207</v>
      </c>
      <c r="R49431" s="1">
        <v>41724</v>
      </c>
      <c r="S49431">
        <v>0</v>
      </c>
      <c r="T49431">
        <v>26775015</v>
      </c>
      <c r="U49431">
        <v>0</v>
      </c>
      <c r="V49431">
        <v>0</v>
      </c>
      <c r="W49431">
        <v>0</v>
      </c>
      <c r="X49431">
        <v>0</v>
      </c>
      <c r="Y49431">
        <v>0</v>
      </c>
      <c r="Z49431">
        <v>7500000</v>
      </c>
      <c r="AA49431">
        <v>0</v>
      </c>
      <c r="AB49431">
        <v>0</v>
      </c>
      <c r="AC49431">
        <v>0</v>
      </c>
      <c r="AD49431">
        <v>0</v>
      </c>
      <c r="AE49431">
        <v>0</v>
      </c>
      <c r="AF49431">
        <v>0</v>
      </c>
      <c r="AG49431">
        <v>12000000</v>
      </c>
      <c r="AH49431">
        <v>0</v>
      </c>
      <c r="AI49431">
        <v>0</v>
      </c>
      <c r="AJ49431">
        <v>0</v>
      </c>
      <c r="AK49431">
        <v>0</v>
      </c>
      <c r="AL49431">
        <v>0</v>
      </c>
      <c r="AM49431">
        <v>0</v>
      </c>
    </row>
    <row r="49432" spans="1:39" x14ac:dyDescent="0.45">
      <c r="A49432" t="s">
        <v>180545</v>
      </c>
      <c r="B49432" t="s">
        <v>180546</v>
      </c>
      <c r="C49432" t="s">
        <v>180547</v>
      </c>
      <c r="D49432" t="s">
        <v>293</v>
      </c>
      <c r="E49432" t="s">
        <v>294</v>
      </c>
      <c r="F49432" t="s">
        <v>180548</v>
      </c>
      <c r="G49432" t="s">
        <v>101</v>
      </c>
      <c r="H49432" t="s">
        <v>14562</v>
      </c>
      <c r="J49432" t="s">
        <v>89133</v>
      </c>
      <c r="K49432" t="s">
        <v>180549</v>
      </c>
      <c r="L49432">
        <v>4</v>
      </c>
      <c r="M49432" s="1">
        <v>34335</v>
      </c>
      <c r="N49432" s="2">
        <v>34335</v>
      </c>
      <c r="O49432" t="s">
        <v>3390</v>
      </c>
      <c r="P49432">
        <v>1994</v>
      </c>
      <c r="Q49432" s="1">
        <v>39448</v>
      </c>
      <c r="R49432" s="1">
        <v>41320</v>
      </c>
      <c r="S49432">
        <v>0</v>
      </c>
      <c r="T49432">
        <v>7991547</v>
      </c>
      <c r="U49432">
        <v>0</v>
      </c>
      <c r="V49432">
        <v>0</v>
      </c>
      <c r="W49432">
        <v>0</v>
      </c>
      <c r="X49432">
        <v>0</v>
      </c>
      <c r="Y49432">
        <v>2007363</v>
      </c>
      <c r="Z49432">
        <v>5400000</v>
      </c>
      <c r="AA49432">
        <v>20967</v>
      </c>
      <c r="AB49432">
        <v>0</v>
      </c>
      <c r="AC49432">
        <v>0</v>
      </c>
      <c r="AD49432">
        <v>0</v>
      </c>
      <c r="AE49432">
        <v>0</v>
      </c>
      <c r="AF49432">
        <v>7991547</v>
      </c>
      <c r="AG49432">
        <v>0</v>
      </c>
      <c r="AH49432">
        <v>0</v>
      </c>
      <c r="AI49432">
        <v>0</v>
      </c>
      <c r="AJ49432">
        <v>0</v>
      </c>
      <c r="AK49432">
        <v>0</v>
      </c>
      <c r="AL49432">
        <v>0</v>
      </c>
      <c r="AM49432">
        <v>0</v>
      </c>
    </row>
    <row r="49433" spans="1:39" x14ac:dyDescent="0.45">
      <c r="A49433" t="s">
        <v>180550</v>
      </c>
      <c r="B49433" t="s">
        <v>180551</v>
      </c>
      <c r="C49433" t="s">
        <v>180552</v>
      </c>
      <c r="D49433" t="s">
        <v>127</v>
      </c>
      <c r="E49433" t="s">
        <v>128</v>
      </c>
      <c r="F49433" t="s">
        <v>180553</v>
      </c>
      <c r="G49433" t="s">
        <v>57</v>
      </c>
      <c r="H49433" t="s">
        <v>46</v>
      </c>
      <c r="I49433" t="s">
        <v>299</v>
      </c>
      <c r="J49433" t="s">
        <v>300</v>
      </c>
      <c r="K49433" t="s">
        <v>369</v>
      </c>
      <c r="L49433">
        <v>4</v>
      </c>
      <c r="Q49433" s="1">
        <v>40472</v>
      </c>
      <c r="R49433" s="1">
        <v>41200</v>
      </c>
      <c r="S49433">
        <v>495000</v>
      </c>
      <c r="T49433">
        <v>140500</v>
      </c>
      <c r="U49433">
        <v>0</v>
      </c>
      <c r="V49433">
        <v>0</v>
      </c>
      <c r="W49433">
        <v>0</v>
      </c>
      <c r="X49433">
        <v>0</v>
      </c>
      <c r="Y49433">
        <v>875000</v>
      </c>
      <c r="Z49433">
        <v>0</v>
      </c>
      <c r="AA49433">
        <v>0</v>
      </c>
      <c r="AB49433">
        <v>0</v>
      </c>
      <c r="AC49433">
        <v>0</v>
      </c>
      <c r="AD49433">
        <v>0</v>
      </c>
      <c r="AE49433">
        <v>0</v>
      </c>
      <c r="AF49433">
        <v>0</v>
      </c>
      <c r="AG49433">
        <v>0</v>
      </c>
      <c r="AH49433">
        <v>0</v>
      </c>
      <c r="AI49433">
        <v>0</v>
      </c>
      <c r="AJ49433">
        <v>0</v>
      </c>
      <c r="AK49433">
        <v>0</v>
      </c>
      <c r="AL49433">
        <v>0</v>
      </c>
      <c r="AM49433">
        <v>0</v>
      </c>
    </row>
    <row r="49434" spans="1:39" x14ac:dyDescent="0.45">
      <c r="A49434" t="s">
        <v>180554</v>
      </c>
      <c r="B49434" t="s">
        <v>180555</v>
      </c>
      <c r="C49434" t="s">
        <v>180556</v>
      </c>
      <c r="D49434" t="s">
        <v>293</v>
      </c>
      <c r="E49434" t="s">
        <v>294</v>
      </c>
      <c r="F49434" t="s">
        <v>180557</v>
      </c>
      <c r="G49434" t="s">
        <v>57</v>
      </c>
      <c r="H49434" t="s">
        <v>4479</v>
      </c>
      <c r="J49434" t="s">
        <v>4480</v>
      </c>
      <c r="K49434" t="s">
        <v>6524</v>
      </c>
      <c r="L49434">
        <v>1</v>
      </c>
      <c r="M49434" s="1">
        <v>39083</v>
      </c>
      <c r="N49434" s="2">
        <v>39083</v>
      </c>
      <c r="O49434" t="s">
        <v>110</v>
      </c>
      <c r="P49434">
        <v>2007</v>
      </c>
      <c r="Q49434" s="1">
        <v>41303</v>
      </c>
      <c r="R49434" s="1">
        <v>41303</v>
      </c>
      <c r="S49434">
        <v>0</v>
      </c>
      <c r="T49434">
        <v>2686600</v>
      </c>
      <c r="U49434">
        <v>0</v>
      </c>
      <c r="V49434">
        <v>0</v>
      </c>
      <c r="W49434">
        <v>0</v>
      </c>
      <c r="X49434">
        <v>0</v>
      </c>
      <c r="Y49434">
        <v>0</v>
      </c>
      <c r="Z49434">
        <v>0</v>
      </c>
      <c r="AA49434">
        <v>0</v>
      </c>
      <c r="AB49434">
        <v>0</v>
      </c>
      <c r="AC49434">
        <v>0</v>
      </c>
      <c r="AD49434">
        <v>0</v>
      </c>
      <c r="AE49434">
        <v>0</v>
      </c>
      <c r="AF49434">
        <v>2686600</v>
      </c>
      <c r="AG49434">
        <v>0</v>
      </c>
      <c r="AH49434">
        <v>0</v>
      </c>
      <c r="AI49434">
        <v>0</v>
      </c>
      <c r="AJ49434">
        <v>0</v>
      </c>
      <c r="AK49434">
        <v>0</v>
      </c>
      <c r="AL49434">
        <v>0</v>
      </c>
      <c r="AM49434">
        <v>0</v>
      </c>
    </row>
    <row r="49435" spans="1:39" x14ac:dyDescent="0.45">
      <c r="A49435" t="s">
        <v>180558</v>
      </c>
      <c r="B49435" t="s">
        <v>180559</v>
      </c>
      <c r="C49435" t="s">
        <v>180560</v>
      </c>
      <c r="D49435" t="s">
        <v>180561</v>
      </c>
      <c r="E49435" t="s">
        <v>162</v>
      </c>
      <c r="F49435" t="s">
        <v>19291</v>
      </c>
      <c r="G49435" t="s">
        <v>57</v>
      </c>
      <c r="H49435" t="s">
        <v>74</v>
      </c>
      <c r="J49435" t="s">
        <v>75</v>
      </c>
      <c r="K49435" t="s">
        <v>75</v>
      </c>
      <c r="L49435">
        <v>1</v>
      </c>
      <c r="M49435" s="1">
        <v>41302</v>
      </c>
      <c r="N49435" s="2">
        <v>41275</v>
      </c>
      <c r="O49435" t="s">
        <v>164</v>
      </c>
      <c r="P49435">
        <v>2013</v>
      </c>
      <c r="Q49435" s="1">
        <v>41722</v>
      </c>
      <c r="R49435" s="1">
        <v>41722</v>
      </c>
      <c r="S49435">
        <v>320000</v>
      </c>
      <c r="T49435">
        <v>0</v>
      </c>
      <c r="U49435">
        <v>0</v>
      </c>
      <c r="V49435">
        <v>0</v>
      </c>
      <c r="W49435">
        <v>0</v>
      </c>
      <c r="X49435">
        <v>0</v>
      </c>
      <c r="Y49435">
        <v>0</v>
      </c>
      <c r="Z49435">
        <v>0</v>
      </c>
      <c r="AA49435">
        <v>0</v>
      </c>
      <c r="AB49435">
        <v>0</v>
      </c>
      <c r="AC49435">
        <v>0</v>
      </c>
      <c r="AD49435">
        <v>0</v>
      </c>
      <c r="AE49435">
        <v>0</v>
      </c>
      <c r="AF49435">
        <v>0</v>
      </c>
      <c r="AG49435">
        <v>0</v>
      </c>
      <c r="AH49435">
        <v>0</v>
      </c>
      <c r="AI49435">
        <v>0</v>
      </c>
      <c r="AJ49435">
        <v>0</v>
      </c>
      <c r="AK49435">
        <v>0</v>
      </c>
      <c r="AL49435">
        <v>0</v>
      </c>
      <c r="AM49435">
        <v>0</v>
      </c>
    </row>
    <row r="49436" spans="1:39" x14ac:dyDescent="0.45">
      <c r="A49436" t="s">
        <v>180562</v>
      </c>
      <c r="B49436" t="s">
        <v>180563</v>
      </c>
      <c r="C49436" t="s">
        <v>180564</v>
      </c>
      <c r="D49436" t="s">
        <v>315</v>
      </c>
      <c r="E49436" t="s">
        <v>316</v>
      </c>
      <c r="F49436" t="s">
        <v>178261</v>
      </c>
      <c r="G49436" t="s">
        <v>57</v>
      </c>
      <c r="H49436" t="s">
        <v>223</v>
      </c>
      <c r="J49436" t="s">
        <v>224</v>
      </c>
      <c r="K49436" t="s">
        <v>224</v>
      </c>
      <c r="L49436">
        <v>1</v>
      </c>
      <c r="Q49436" s="1">
        <v>41000</v>
      </c>
      <c r="R49436" s="1">
        <v>41000</v>
      </c>
      <c r="S49436">
        <v>0</v>
      </c>
      <c r="T49436">
        <v>1587301</v>
      </c>
      <c r="U49436">
        <v>0</v>
      </c>
      <c r="V49436">
        <v>0</v>
      </c>
      <c r="W49436">
        <v>0</v>
      </c>
      <c r="X49436">
        <v>0</v>
      </c>
      <c r="Y49436">
        <v>0</v>
      </c>
      <c r="Z49436">
        <v>0</v>
      </c>
      <c r="AA49436">
        <v>0</v>
      </c>
      <c r="AB49436">
        <v>0</v>
      </c>
      <c r="AC49436">
        <v>0</v>
      </c>
      <c r="AD49436">
        <v>0</v>
      </c>
      <c r="AE49436">
        <v>0</v>
      </c>
      <c r="AF49436">
        <v>1587301</v>
      </c>
      <c r="AG49436">
        <v>0</v>
      </c>
      <c r="AH49436">
        <v>0</v>
      </c>
      <c r="AI49436">
        <v>0</v>
      </c>
      <c r="AJ49436">
        <v>0</v>
      </c>
      <c r="AK49436">
        <v>0</v>
      </c>
      <c r="AL49436">
        <v>0</v>
      </c>
      <c r="AM49436">
        <v>0</v>
      </c>
    </row>
    <row r="49437" spans="1:39" x14ac:dyDescent="0.45">
      <c r="A49437" t="s">
        <v>180565</v>
      </c>
      <c r="B49437" t="s">
        <v>180566</v>
      </c>
      <c r="C49437" t="s">
        <v>180567</v>
      </c>
      <c r="D49437" t="s">
        <v>180568</v>
      </c>
      <c r="E49437" t="s">
        <v>1152</v>
      </c>
      <c r="F49437" s="3">
        <v>97398</v>
      </c>
      <c r="G49437" t="s">
        <v>57</v>
      </c>
      <c r="H49437" t="s">
        <v>6448</v>
      </c>
      <c r="J49437" t="s">
        <v>40607</v>
      </c>
      <c r="K49437" t="s">
        <v>40607</v>
      </c>
      <c r="L49437">
        <v>5</v>
      </c>
      <c r="M49437" s="1">
        <v>41042</v>
      </c>
      <c r="N49437" s="2">
        <v>41030</v>
      </c>
      <c r="O49437" t="s">
        <v>50</v>
      </c>
      <c r="P49437">
        <v>2012</v>
      </c>
      <c r="Q49437" s="1">
        <v>40848</v>
      </c>
      <c r="R49437" s="1">
        <v>41892</v>
      </c>
      <c r="S49437">
        <v>71525</v>
      </c>
      <c r="T49437">
        <v>0</v>
      </c>
      <c r="U49437">
        <v>0</v>
      </c>
      <c r="V49437">
        <v>0</v>
      </c>
      <c r="W49437">
        <v>25873</v>
      </c>
      <c r="X49437">
        <v>0</v>
      </c>
      <c r="Y49437">
        <v>0</v>
      </c>
      <c r="Z49437">
        <v>0</v>
      </c>
      <c r="AA49437">
        <v>0</v>
      </c>
      <c r="AB49437">
        <v>0</v>
      </c>
      <c r="AC49437">
        <v>0</v>
      </c>
      <c r="AD49437">
        <v>0</v>
      </c>
      <c r="AE49437">
        <v>0</v>
      </c>
      <c r="AF49437">
        <v>0</v>
      </c>
      <c r="AG49437">
        <v>0</v>
      </c>
      <c r="AH49437">
        <v>0</v>
      </c>
      <c r="AI49437">
        <v>0</v>
      </c>
      <c r="AJ49437">
        <v>0</v>
      </c>
      <c r="AK49437">
        <v>0</v>
      </c>
      <c r="AL49437">
        <v>0</v>
      </c>
      <c r="AM49437">
        <v>0</v>
      </c>
    </row>
    <row r="49438" spans="1:39" x14ac:dyDescent="0.45">
      <c r="A49438" t="s">
        <v>180569</v>
      </c>
      <c r="B49438" t="s">
        <v>180570</v>
      </c>
      <c r="C49438" t="s">
        <v>180571</v>
      </c>
      <c r="D49438" t="s">
        <v>54</v>
      </c>
      <c r="E49438" t="s">
        <v>55</v>
      </c>
      <c r="F49438" t="s">
        <v>1751</v>
      </c>
      <c r="G49438" t="s">
        <v>57</v>
      </c>
      <c r="L49438">
        <v>1</v>
      </c>
      <c r="Q49438" s="1">
        <v>40868</v>
      </c>
      <c r="R49438" s="1">
        <v>40868</v>
      </c>
      <c r="S49438">
        <v>9300000</v>
      </c>
      <c r="T49438">
        <v>0</v>
      </c>
      <c r="U49438">
        <v>0</v>
      </c>
      <c r="V49438">
        <v>0</v>
      </c>
      <c r="W49438">
        <v>0</v>
      </c>
      <c r="X49438">
        <v>0</v>
      </c>
      <c r="Y49438">
        <v>0</v>
      </c>
      <c r="Z49438">
        <v>0</v>
      </c>
      <c r="AA49438">
        <v>0</v>
      </c>
      <c r="AB49438">
        <v>0</v>
      </c>
      <c r="AC49438">
        <v>0</v>
      </c>
      <c r="AD49438">
        <v>0</v>
      </c>
      <c r="AE49438">
        <v>0</v>
      </c>
      <c r="AF49438">
        <v>0</v>
      </c>
      <c r="AG49438">
        <v>0</v>
      </c>
      <c r="AH49438">
        <v>0</v>
      </c>
      <c r="AI49438">
        <v>0</v>
      </c>
      <c r="AJ49438">
        <v>0</v>
      </c>
      <c r="AK49438">
        <v>0</v>
      </c>
      <c r="AL49438">
        <v>0</v>
      </c>
      <c r="AM49438">
        <v>0</v>
      </c>
    </row>
    <row r="49439" spans="1:39" x14ac:dyDescent="0.45">
      <c r="A49439" t="s">
        <v>180572</v>
      </c>
      <c r="B49439" t="s">
        <v>180573</v>
      </c>
      <c r="C49439" t="s">
        <v>180574</v>
      </c>
      <c r="D49439" t="s">
        <v>315</v>
      </c>
      <c r="E49439" t="s">
        <v>316</v>
      </c>
      <c r="F49439" t="s">
        <v>3366</v>
      </c>
      <c r="G49439" t="s">
        <v>57</v>
      </c>
      <c r="H49439" t="s">
        <v>46</v>
      </c>
      <c r="I49439" t="s">
        <v>47</v>
      </c>
      <c r="J49439" t="s">
        <v>48</v>
      </c>
      <c r="K49439" t="s">
        <v>49</v>
      </c>
      <c r="L49439">
        <v>4</v>
      </c>
      <c r="M49439" s="1">
        <v>36161</v>
      </c>
      <c r="N49439" s="2">
        <v>36161</v>
      </c>
      <c r="O49439" t="s">
        <v>1121</v>
      </c>
      <c r="P49439">
        <v>1999</v>
      </c>
      <c r="Q49439" s="1">
        <v>39600</v>
      </c>
      <c r="R49439" s="1">
        <v>41368</v>
      </c>
      <c r="S49439">
        <v>0</v>
      </c>
      <c r="T49439">
        <v>28000000</v>
      </c>
      <c r="U49439">
        <v>0</v>
      </c>
      <c r="V49439">
        <v>0</v>
      </c>
      <c r="W49439">
        <v>0</v>
      </c>
      <c r="X49439">
        <v>17000000</v>
      </c>
      <c r="Y49439">
        <v>0</v>
      </c>
      <c r="Z49439">
        <v>0</v>
      </c>
      <c r="AA49439">
        <v>0</v>
      </c>
      <c r="AB49439">
        <v>0</v>
      </c>
      <c r="AC49439">
        <v>0</v>
      </c>
      <c r="AD49439">
        <v>0</v>
      </c>
      <c r="AE49439">
        <v>0</v>
      </c>
      <c r="AF49439">
        <v>16000000</v>
      </c>
      <c r="AG49439">
        <v>10000000</v>
      </c>
      <c r="AH49439">
        <v>0</v>
      </c>
      <c r="AI49439">
        <v>0</v>
      </c>
      <c r="AJ49439">
        <v>0</v>
      </c>
      <c r="AK49439">
        <v>0</v>
      </c>
      <c r="AL49439">
        <v>0</v>
      </c>
      <c r="AM49439">
        <v>0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Sheet1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iyan Boxer</dc:creator>
  <cp:lastModifiedBy>Shiyan Boxer</cp:lastModifiedBy>
  <dcterms:created xsi:type="dcterms:W3CDTF">2015-06-05T18:17:20Z</dcterms:created>
  <dcterms:modified xsi:type="dcterms:W3CDTF">2020-12-29T15:57:33Z</dcterms:modified>
</cp:coreProperties>
</file>